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BBE25E" w14:textId="77777777" w:rsidR="00E12EB5" w:rsidRPr="00B77644" w:rsidRDefault="00E12EB5" w:rsidP="00E12EB5">
      <w:pPr>
        <w:pStyle w:val="ZA"/>
        <w:framePr w:w="10563" w:h="782" w:hRule="exact" w:wrap="notBeside" w:hAnchor="page" w:x="661" w:y="646" w:anchorLock="1"/>
        <w:pBdr>
          <w:bottom w:val="none" w:sz="0" w:space="0" w:color="auto"/>
        </w:pBdr>
        <w:jc w:val="center"/>
        <w:rPr>
          <w:noProof w:val="0"/>
        </w:rPr>
      </w:pPr>
      <w:r w:rsidRPr="00B77644">
        <w:rPr>
          <w:noProof w:val="0"/>
          <w:sz w:val="64"/>
        </w:rPr>
        <w:t xml:space="preserve">ETSI GS MEC 015 </w:t>
      </w:r>
      <w:r w:rsidRPr="00B77644">
        <w:rPr>
          <w:noProof w:val="0"/>
        </w:rPr>
        <w:t>V2.2.1</w:t>
      </w:r>
      <w:r w:rsidRPr="00B77644">
        <w:rPr>
          <w:rStyle w:val="ZGSM"/>
          <w:noProof w:val="0"/>
        </w:rPr>
        <w:t xml:space="preserve"> </w:t>
      </w:r>
      <w:r w:rsidRPr="00B77644">
        <w:rPr>
          <w:noProof w:val="0"/>
          <w:sz w:val="32"/>
        </w:rPr>
        <w:t>(2022-12</w:t>
      </w:r>
      <w:r w:rsidRPr="00B77644">
        <w:rPr>
          <w:noProof w:val="0"/>
          <w:sz w:val="32"/>
          <w:szCs w:val="32"/>
        </w:rPr>
        <w:t>)</w:t>
      </w:r>
    </w:p>
    <w:p w14:paraId="11E7E739" w14:textId="77777777" w:rsidR="00E12EB5" w:rsidRPr="00B77644" w:rsidRDefault="00E12EB5" w:rsidP="00E12EB5">
      <w:pPr>
        <w:pStyle w:val="ZT"/>
        <w:framePr w:w="10206" w:h="3701" w:hRule="exact" w:wrap="notBeside" w:hAnchor="page" w:x="880" w:y="7094"/>
      </w:pPr>
      <w:r w:rsidRPr="00B77644">
        <w:t>Multi-access Edge Computing (MEC);</w:t>
      </w:r>
    </w:p>
    <w:p w14:paraId="089E3C98" w14:textId="77777777" w:rsidR="00E12EB5" w:rsidRPr="00B77644" w:rsidRDefault="00E12EB5" w:rsidP="00E12EB5">
      <w:pPr>
        <w:pStyle w:val="ZT"/>
        <w:framePr w:w="10206" w:h="3701" w:hRule="exact" w:wrap="notBeside" w:hAnchor="page" w:x="880" w:y="7094"/>
      </w:pPr>
      <w:r w:rsidRPr="00B77644">
        <w:t>Traffic Management APIs</w:t>
      </w:r>
    </w:p>
    <w:p w14:paraId="39874040" w14:textId="77777777" w:rsidR="00E12EB5" w:rsidRPr="00B77644" w:rsidRDefault="00E12EB5" w:rsidP="00E12EB5">
      <w:pPr>
        <w:pStyle w:val="ZG"/>
        <w:framePr w:w="10624" w:h="3271" w:hRule="exact" w:wrap="notBeside" w:hAnchor="page" w:x="674" w:y="12211"/>
        <w:rPr>
          <w:noProof w:val="0"/>
        </w:rPr>
      </w:pPr>
    </w:p>
    <w:p w14:paraId="14B8B776" w14:textId="77777777" w:rsidR="00E12EB5" w:rsidRPr="00B77644" w:rsidRDefault="00E12EB5" w:rsidP="00E12EB5">
      <w:pPr>
        <w:pStyle w:val="ZD"/>
        <w:framePr w:wrap="notBeside"/>
        <w:rPr>
          <w:noProof w:val="0"/>
        </w:rPr>
      </w:pPr>
    </w:p>
    <w:p w14:paraId="0D62E60A" w14:textId="77777777" w:rsidR="00E12EB5" w:rsidRPr="00B77644" w:rsidRDefault="00E12EB5" w:rsidP="00E12EB5">
      <w:pPr>
        <w:pStyle w:val="ZB"/>
        <w:framePr w:wrap="notBeside" w:hAnchor="page" w:x="901" w:y="1421"/>
        <w:rPr>
          <w:noProof w:val="0"/>
        </w:rPr>
      </w:pPr>
    </w:p>
    <w:p w14:paraId="261FBBA4" w14:textId="77777777" w:rsidR="00E12EB5" w:rsidRPr="00B77644" w:rsidRDefault="00E12EB5" w:rsidP="00E12EB5"/>
    <w:p w14:paraId="2A6E4A49" w14:textId="77777777" w:rsidR="00E12EB5" w:rsidRPr="00B77644" w:rsidRDefault="00E12EB5" w:rsidP="00E12EB5"/>
    <w:p w14:paraId="6424A5D7" w14:textId="77777777" w:rsidR="00E12EB5" w:rsidRPr="00B77644" w:rsidRDefault="00E12EB5" w:rsidP="00E12EB5"/>
    <w:p w14:paraId="6CFB0258" w14:textId="77777777" w:rsidR="00E12EB5" w:rsidRPr="00B77644" w:rsidRDefault="00E12EB5" w:rsidP="00E12EB5"/>
    <w:p w14:paraId="7495D09E" w14:textId="77777777" w:rsidR="00E12EB5" w:rsidRPr="00B77644" w:rsidRDefault="00E12EB5" w:rsidP="00E12EB5"/>
    <w:p w14:paraId="327137E8" w14:textId="77777777" w:rsidR="00E12EB5" w:rsidRPr="00B77644" w:rsidRDefault="00E12EB5" w:rsidP="00E12EB5">
      <w:pPr>
        <w:pStyle w:val="ZB"/>
        <w:framePr w:wrap="notBeside" w:hAnchor="page" w:x="901" w:y="1421"/>
        <w:rPr>
          <w:noProof w:val="0"/>
        </w:rPr>
      </w:pPr>
    </w:p>
    <w:p w14:paraId="3C7A9885" w14:textId="77777777" w:rsidR="00E12EB5" w:rsidRPr="00B77644" w:rsidRDefault="00E12EB5" w:rsidP="00E12EB5">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B77644">
        <w:rPr>
          <w:rFonts w:ascii="Arial" w:hAnsi="Arial"/>
          <w:b/>
          <w:i/>
        </w:rPr>
        <w:t>Disclaimer</w:t>
      </w:r>
    </w:p>
    <w:p w14:paraId="463A0CF8" w14:textId="77777777" w:rsidR="00E12EB5" w:rsidRPr="00B77644" w:rsidRDefault="00E12EB5" w:rsidP="00E12EB5">
      <w:pPr>
        <w:pStyle w:val="FP"/>
        <w:framePr w:h="1625" w:hRule="exact" w:wrap="notBeside" w:vAnchor="page" w:hAnchor="page" w:x="871" w:y="11581"/>
        <w:spacing w:after="240"/>
        <w:jc w:val="center"/>
        <w:rPr>
          <w:rFonts w:ascii="Arial" w:hAnsi="Arial" w:cs="Arial"/>
          <w:sz w:val="18"/>
          <w:szCs w:val="18"/>
        </w:rPr>
      </w:pPr>
      <w:r w:rsidRPr="00B77644">
        <w:rPr>
          <w:rFonts w:ascii="Arial" w:hAnsi="Arial" w:cs="Arial"/>
          <w:sz w:val="18"/>
          <w:szCs w:val="18"/>
        </w:rPr>
        <w:t>The present document has been produced and approved by the Multi-access Edge Computing (MEC) ETSI Industry Specification Group (ISG) and represents the views of those members who participated in this ISG.</w:t>
      </w:r>
      <w:r w:rsidRPr="00B77644">
        <w:rPr>
          <w:rFonts w:ascii="Arial" w:hAnsi="Arial" w:cs="Arial"/>
          <w:sz w:val="18"/>
          <w:szCs w:val="18"/>
        </w:rPr>
        <w:br/>
        <w:t>It does not necessarily represent the views of the entire ETSI membership.</w:t>
      </w:r>
    </w:p>
    <w:p w14:paraId="3C105A17" w14:textId="77777777" w:rsidR="00E12EB5" w:rsidRPr="00B77644" w:rsidRDefault="00E12EB5" w:rsidP="00E12EB5">
      <w:pPr>
        <w:pStyle w:val="ZB"/>
        <w:framePr w:w="6341" w:h="450" w:hRule="exact" w:wrap="notBeside" w:hAnchor="page" w:x="811" w:y="5401"/>
        <w:jc w:val="left"/>
        <w:rPr>
          <w:rFonts w:ascii="Century Gothic" w:hAnsi="Century Gothic"/>
          <w:b/>
          <w:i w:val="0"/>
          <w:caps/>
          <w:noProof w:val="0"/>
          <w:color w:val="FFFFFF"/>
          <w:sz w:val="32"/>
          <w:szCs w:val="32"/>
        </w:rPr>
      </w:pPr>
      <w:r w:rsidRPr="00B77644">
        <w:rPr>
          <w:rFonts w:ascii="Century Gothic" w:hAnsi="Century Gothic"/>
          <w:b/>
          <w:i w:val="0"/>
          <w:caps/>
          <w:noProof w:val="0"/>
          <w:color w:val="FFFFFF"/>
          <w:sz w:val="32"/>
          <w:szCs w:val="32"/>
        </w:rPr>
        <w:t>Group Specification</w:t>
      </w:r>
    </w:p>
    <w:p w14:paraId="5A5CEF95" w14:textId="77777777" w:rsidR="00E12EB5" w:rsidRPr="00B77644" w:rsidRDefault="00E12EB5" w:rsidP="00E12EB5">
      <w:pPr>
        <w:rPr>
          <w:rFonts w:ascii="Arial" w:hAnsi="Arial" w:cs="Arial"/>
          <w:sz w:val="18"/>
          <w:szCs w:val="18"/>
        </w:rPr>
        <w:sectPr w:rsidR="00E12EB5" w:rsidRPr="00B77644">
          <w:headerReference w:type="default" r:id="rId8"/>
          <w:footerReference w:type="default" r:id="rId9"/>
          <w:footnotePr>
            <w:numRestart w:val="eachSect"/>
          </w:footnotePr>
          <w:pgSz w:w="11907" w:h="16840" w:code="9"/>
          <w:pgMar w:top="2268" w:right="851" w:bottom="10773" w:left="851" w:header="0" w:footer="0" w:gutter="0"/>
          <w:cols w:space="720"/>
          <w:docGrid w:linePitch="272"/>
        </w:sectPr>
      </w:pPr>
    </w:p>
    <w:p w14:paraId="3A600F0E" w14:textId="77777777" w:rsidR="00E12EB5" w:rsidRPr="00B77644" w:rsidRDefault="00E12EB5" w:rsidP="00E12EB5">
      <w:pPr>
        <w:pStyle w:val="FP"/>
        <w:framePr w:w="9758" w:wrap="notBeside" w:vAnchor="page" w:hAnchor="page" w:x="1169" w:y="1742"/>
        <w:pBdr>
          <w:bottom w:val="single" w:sz="6" w:space="1" w:color="auto"/>
        </w:pBdr>
        <w:ind w:left="2835" w:right="2835"/>
        <w:jc w:val="center"/>
      </w:pPr>
      <w:r w:rsidRPr="00B77644">
        <w:lastRenderedPageBreak/>
        <w:t>Reference</w:t>
      </w:r>
    </w:p>
    <w:p w14:paraId="122E6375" w14:textId="610079DA" w:rsidR="00E12EB5" w:rsidRPr="00B77644" w:rsidRDefault="00E12EB5" w:rsidP="00E12EB5">
      <w:pPr>
        <w:pStyle w:val="FP"/>
        <w:framePr w:w="9758" w:wrap="notBeside" w:vAnchor="page" w:hAnchor="page" w:x="1169" w:y="1742"/>
        <w:ind w:left="2268" w:right="2268"/>
        <w:jc w:val="center"/>
        <w:rPr>
          <w:rFonts w:ascii="Arial" w:hAnsi="Arial"/>
          <w:sz w:val="18"/>
        </w:rPr>
      </w:pPr>
      <w:r w:rsidRPr="00B77644">
        <w:rPr>
          <w:rFonts w:ascii="Arial" w:hAnsi="Arial"/>
          <w:sz w:val="18"/>
        </w:rPr>
        <w:t>RGS/MEC-0015</w:t>
      </w:r>
      <w:r w:rsidR="00FC3416" w:rsidRPr="00B77644">
        <w:rPr>
          <w:rFonts w:ascii="Arial" w:hAnsi="Arial"/>
          <w:sz w:val="18"/>
        </w:rPr>
        <w:t>v</w:t>
      </w:r>
      <w:r w:rsidRPr="00B77644">
        <w:rPr>
          <w:rFonts w:ascii="Arial" w:hAnsi="Arial"/>
          <w:sz w:val="18"/>
        </w:rPr>
        <w:t>221T</w:t>
      </w:r>
      <w:r w:rsidR="00FC3416" w:rsidRPr="00B77644">
        <w:rPr>
          <w:rFonts w:ascii="Arial" w:hAnsi="Arial"/>
          <w:sz w:val="18"/>
        </w:rPr>
        <w:t>raf</w:t>
      </w:r>
      <w:r w:rsidRPr="00B77644">
        <w:rPr>
          <w:rFonts w:ascii="Arial" w:hAnsi="Arial"/>
          <w:sz w:val="18"/>
        </w:rPr>
        <w:t>M</w:t>
      </w:r>
      <w:r w:rsidR="00FC3416" w:rsidRPr="00B77644">
        <w:rPr>
          <w:rFonts w:ascii="Arial" w:hAnsi="Arial"/>
          <w:sz w:val="18"/>
        </w:rPr>
        <w:t>ngt</w:t>
      </w:r>
      <w:r w:rsidRPr="00B77644">
        <w:rPr>
          <w:rFonts w:ascii="Arial" w:hAnsi="Arial"/>
          <w:sz w:val="18"/>
        </w:rPr>
        <w:t>API</w:t>
      </w:r>
      <w:r w:rsidR="00FC3416" w:rsidRPr="00B77644">
        <w:rPr>
          <w:rFonts w:ascii="Arial" w:hAnsi="Arial"/>
          <w:sz w:val="18"/>
        </w:rPr>
        <w:t>s</w:t>
      </w:r>
    </w:p>
    <w:p w14:paraId="18AA2B0A" w14:textId="77777777" w:rsidR="00E12EB5" w:rsidRPr="00B77644" w:rsidRDefault="00E12EB5" w:rsidP="00E12EB5">
      <w:pPr>
        <w:pStyle w:val="FP"/>
        <w:framePr w:w="9758" w:wrap="notBeside" w:vAnchor="page" w:hAnchor="page" w:x="1169" w:y="1742"/>
        <w:pBdr>
          <w:bottom w:val="single" w:sz="6" w:space="1" w:color="auto"/>
        </w:pBdr>
        <w:spacing w:before="240"/>
        <w:ind w:left="2835" w:right="2835"/>
        <w:jc w:val="center"/>
      </w:pPr>
      <w:r w:rsidRPr="00B77644">
        <w:t>Keywords</w:t>
      </w:r>
    </w:p>
    <w:p w14:paraId="5341E690" w14:textId="77777777" w:rsidR="00E12EB5" w:rsidRPr="00B77644" w:rsidRDefault="00E12EB5" w:rsidP="00E12EB5">
      <w:pPr>
        <w:pStyle w:val="FP"/>
        <w:framePr w:w="9758" w:wrap="notBeside" w:vAnchor="page" w:hAnchor="page" w:x="1169" w:y="1742"/>
        <w:ind w:left="2835" w:right="2835"/>
        <w:jc w:val="center"/>
        <w:rPr>
          <w:rFonts w:ascii="Arial" w:hAnsi="Arial"/>
          <w:sz w:val="18"/>
        </w:rPr>
      </w:pPr>
      <w:r w:rsidRPr="00B77644">
        <w:rPr>
          <w:rFonts w:ascii="Arial" w:hAnsi="Arial"/>
          <w:sz w:val="18"/>
        </w:rPr>
        <w:t>API, management, MEC, QoS, traffic</w:t>
      </w:r>
    </w:p>
    <w:p w14:paraId="22370A8A" w14:textId="77777777" w:rsidR="00E12EB5" w:rsidRPr="00B77644" w:rsidRDefault="00E12EB5" w:rsidP="00E12EB5"/>
    <w:p w14:paraId="349C1D03" w14:textId="77777777" w:rsidR="00E12EB5" w:rsidRPr="00B77644" w:rsidRDefault="00E12EB5" w:rsidP="00E12EB5">
      <w:pPr>
        <w:pStyle w:val="FP"/>
        <w:framePr w:w="9758" w:wrap="notBeside" w:vAnchor="page" w:hAnchor="page" w:x="1169" w:y="3698"/>
        <w:spacing w:after="120"/>
        <w:ind w:left="2835" w:right="2835"/>
        <w:jc w:val="center"/>
        <w:rPr>
          <w:rFonts w:ascii="Arial" w:hAnsi="Arial"/>
          <w:b/>
          <w:i/>
        </w:rPr>
      </w:pPr>
      <w:r w:rsidRPr="00B77644">
        <w:rPr>
          <w:rFonts w:ascii="Arial" w:hAnsi="Arial"/>
          <w:b/>
          <w:i/>
        </w:rPr>
        <w:t>ETSI</w:t>
      </w:r>
    </w:p>
    <w:p w14:paraId="6411BD80" w14:textId="77777777" w:rsidR="00E12EB5" w:rsidRPr="00B77644" w:rsidRDefault="00E12EB5" w:rsidP="00E12EB5">
      <w:pPr>
        <w:pStyle w:val="FP"/>
        <w:framePr w:w="9758" w:wrap="notBeside" w:vAnchor="page" w:hAnchor="page" w:x="1169" w:y="3698"/>
        <w:pBdr>
          <w:bottom w:val="single" w:sz="6" w:space="1" w:color="auto"/>
        </w:pBdr>
        <w:ind w:left="2835" w:right="2835"/>
        <w:jc w:val="center"/>
        <w:rPr>
          <w:rFonts w:ascii="Arial" w:hAnsi="Arial"/>
          <w:sz w:val="18"/>
        </w:rPr>
      </w:pPr>
      <w:r w:rsidRPr="00B77644">
        <w:rPr>
          <w:rFonts w:ascii="Arial" w:hAnsi="Arial"/>
          <w:sz w:val="18"/>
        </w:rPr>
        <w:t>650 Route des Lucioles</w:t>
      </w:r>
    </w:p>
    <w:p w14:paraId="179FC74C" w14:textId="77777777" w:rsidR="00E12EB5" w:rsidRPr="00B77644" w:rsidRDefault="00E12EB5" w:rsidP="00E12EB5">
      <w:pPr>
        <w:pStyle w:val="FP"/>
        <w:framePr w:w="9758" w:wrap="notBeside" w:vAnchor="page" w:hAnchor="page" w:x="1169" w:y="3698"/>
        <w:pBdr>
          <w:bottom w:val="single" w:sz="6" w:space="1" w:color="auto"/>
        </w:pBdr>
        <w:ind w:left="2835" w:right="2835"/>
        <w:jc w:val="center"/>
      </w:pPr>
      <w:r w:rsidRPr="00B77644">
        <w:rPr>
          <w:rFonts w:ascii="Arial" w:hAnsi="Arial"/>
          <w:sz w:val="18"/>
        </w:rPr>
        <w:t>F-06921 Sophia Antipolis Cedex - FRANCE</w:t>
      </w:r>
    </w:p>
    <w:p w14:paraId="67AD6262" w14:textId="77777777" w:rsidR="00E12EB5" w:rsidRPr="00B77644" w:rsidRDefault="00E12EB5" w:rsidP="00E12EB5">
      <w:pPr>
        <w:pStyle w:val="FP"/>
        <w:framePr w:w="9758" w:wrap="notBeside" w:vAnchor="page" w:hAnchor="page" w:x="1169" w:y="3698"/>
        <w:ind w:left="2835" w:right="2835"/>
        <w:jc w:val="center"/>
        <w:rPr>
          <w:rFonts w:ascii="Arial" w:hAnsi="Arial"/>
          <w:sz w:val="18"/>
        </w:rPr>
      </w:pPr>
    </w:p>
    <w:p w14:paraId="01A43727" w14:textId="77777777" w:rsidR="00E12EB5" w:rsidRPr="00B77644" w:rsidRDefault="00E12EB5" w:rsidP="00E12EB5">
      <w:pPr>
        <w:pStyle w:val="FP"/>
        <w:framePr w:w="9758" w:wrap="notBeside" w:vAnchor="page" w:hAnchor="page" w:x="1169" w:y="3698"/>
        <w:spacing w:after="20"/>
        <w:ind w:left="2835" w:right="2835"/>
        <w:jc w:val="center"/>
        <w:rPr>
          <w:rFonts w:ascii="Arial" w:hAnsi="Arial"/>
          <w:sz w:val="18"/>
        </w:rPr>
      </w:pPr>
      <w:r w:rsidRPr="00B77644">
        <w:rPr>
          <w:rFonts w:ascii="Arial" w:hAnsi="Arial"/>
          <w:sz w:val="18"/>
        </w:rPr>
        <w:t>Tel.: +33 4 92 94 42 00   Fax: +33 4 93 65 47 16</w:t>
      </w:r>
    </w:p>
    <w:p w14:paraId="13E475B7" w14:textId="77777777" w:rsidR="00E12EB5" w:rsidRPr="00B77644" w:rsidRDefault="00E12EB5" w:rsidP="00E12EB5">
      <w:pPr>
        <w:pStyle w:val="FP"/>
        <w:framePr w:w="9758" w:wrap="notBeside" w:vAnchor="page" w:hAnchor="page" w:x="1169" w:y="3698"/>
        <w:ind w:left="2835" w:right="2835"/>
        <w:jc w:val="center"/>
        <w:rPr>
          <w:rFonts w:ascii="Arial" w:hAnsi="Arial"/>
          <w:sz w:val="15"/>
        </w:rPr>
      </w:pPr>
    </w:p>
    <w:p w14:paraId="3E8496D8" w14:textId="77777777" w:rsidR="00E12EB5" w:rsidRPr="00B77644" w:rsidRDefault="00E12EB5" w:rsidP="00E12EB5">
      <w:pPr>
        <w:pStyle w:val="FP"/>
        <w:framePr w:w="9758" w:wrap="notBeside" w:vAnchor="page" w:hAnchor="page" w:x="1169" w:y="3698"/>
        <w:ind w:left="2835" w:right="2835"/>
        <w:jc w:val="center"/>
        <w:rPr>
          <w:rFonts w:ascii="Arial" w:hAnsi="Arial"/>
          <w:sz w:val="15"/>
        </w:rPr>
      </w:pPr>
      <w:r w:rsidRPr="00B77644">
        <w:rPr>
          <w:rFonts w:ascii="Arial" w:hAnsi="Arial"/>
          <w:sz w:val="15"/>
        </w:rPr>
        <w:t>Siret N° 348 623 562 00017 - APE 7112B</w:t>
      </w:r>
    </w:p>
    <w:p w14:paraId="7F9BA5A2" w14:textId="77777777" w:rsidR="00E12EB5" w:rsidRPr="00B77644" w:rsidRDefault="00E12EB5" w:rsidP="00E12EB5">
      <w:pPr>
        <w:pStyle w:val="FP"/>
        <w:framePr w:w="9758" w:wrap="notBeside" w:vAnchor="page" w:hAnchor="page" w:x="1169" w:y="3698"/>
        <w:ind w:left="2835" w:right="2835"/>
        <w:jc w:val="center"/>
        <w:rPr>
          <w:rFonts w:ascii="Arial" w:hAnsi="Arial"/>
          <w:sz w:val="15"/>
        </w:rPr>
      </w:pPr>
      <w:r w:rsidRPr="00B77644">
        <w:rPr>
          <w:rFonts w:ascii="Arial" w:hAnsi="Arial"/>
          <w:sz w:val="15"/>
        </w:rPr>
        <w:t>Association à but non lucratif enregistrée à la</w:t>
      </w:r>
    </w:p>
    <w:p w14:paraId="112E3330" w14:textId="77777777" w:rsidR="00E12EB5" w:rsidRPr="00B77644" w:rsidRDefault="00E12EB5" w:rsidP="00E12EB5">
      <w:pPr>
        <w:pStyle w:val="FP"/>
        <w:framePr w:w="9758" w:wrap="notBeside" w:vAnchor="page" w:hAnchor="page" w:x="1169" w:y="3698"/>
        <w:ind w:left="2835" w:right="2835"/>
        <w:jc w:val="center"/>
        <w:rPr>
          <w:rFonts w:ascii="Arial" w:hAnsi="Arial"/>
          <w:sz w:val="15"/>
        </w:rPr>
      </w:pPr>
      <w:r w:rsidRPr="00B77644">
        <w:rPr>
          <w:rFonts w:ascii="Arial" w:hAnsi="Arial"/>
          <w:sz w:val="15"/>
        </w:rPr>
        <w:t>Sous-Préfecture de Grasse (06) N° w061004871</w:t>
      </w:r>
    </w:p>
    <w:p w14:paraId="346E6B51" w14:textId="77777777" w:rsidR="00E12EB5" w:rsidRPr="00B77644" w:rsidRDefault="00E12EB5" w:rsidP="00E12EB5">
      <w:pPr>
        <w:pStyle w:val="FP"/>
        <w:framePr w:w="9758" w:wrap="notBeside" w:vAnchor="page" w:hAnchor="page" w:x="1169" w:y="3698"/>
        <w:ind w:left="2835" w:right="2835"/>
        <w:jc w:val="center"/>
        <w:rPr>
          <w:rFonts w:ascii="Arial" w:hAnsi="Arial"/>
          <w:sz w:val="18"/>
        </w:rPr>
      </w:pPr>
    </w:p>
    <w:p w14:paraId="0B17C2B8" w14:textId="77777777" w:rsidR="00E12EB5" w:rsidRPr="00B77644" w:rsidRDefault="00E12EB5" w:rsidP="00E12EB5">
      <w:pPr>
        <w:pStyle w:val="FP"/>
        <w:framePr w:w="9758" w:wrap="notBeside" w:vAnchor="page" w:hAnchor="page" w:x="1169" w:y="6130"/>
        <w:pBdr>
          <w:bottom w:val="single" w:sz="6" w:space="1" w:color="auto"/>
        </w:pBdr>
        <w:spacing w:after="120"/>
        <w:ind w:left="2835" w:right="2835"/>
        <w:jc w:val="center"/>
        <w:rPr>
          <w:rFonts w:ascii="Arial" w:hAnsi="Arial"/>
          <w:b/>
          <w:i/>
        </w:rPr>
      </w:pPr>
      <w:r w:rsidRPr="00B77644">
        <w:rPr>
          <w:rFonts w:ascii="Arial" w:hAnsi="Arial"/>
          <w:b/>
          <w:i/>
        </w:rPr>
        <w:t>Important notice</w:t>
      </w:r>
    </w:p>
    <w:p w14:paraId="2995BA7A" w14:textId="77777777" w:rsidR="00E12EB5" w:rsidRPr="00B77644" w:rsidRDefault="00E12EB5" w:rsidP="00E12EB5">
      <w:pPr>
        <w:pStyle w:val="FP"/>
        <w:framePr w:w="9758" w:wrap="notBeside" w:vAnchor="page" w:hAnchor="page" w:x="1169" w:y="6130"/>
        <w:spacing w:after="120"/>
        <w:jc w:val="center"/>
        <w:rPr>
          <w:rFonts w:ascii="Arial" w:hAnsi="Arial" w:cs="Arial"/>
          <w:sz w:val="18"/>
        </w:rPr>
      </w:pPr>
      <w:r w:rsidRPr="00B77644">
        <w:rPr>
          <w:rFonts w:ascii="Arial" w:hAnsi="Arial" w:cs="Arial"/>
          <w:sz w:val="18"/>
        </w:rPr>
        <w:t>The present document can be downloaded from:</w:t>
      </w:r>
      <w:r w:rsidRPr="00B77644">
        <w:rPr>
          <w:rFonts w:ascii="Arial" w:hAnsi="Arial" w:cs="Arial"/>
          <w:sz w:val="18"/>
        </w:rPr>
        <w:br/>
      </w:r>
      <w:hyperlink r:id="rId10" w:history="1">
        <w:r w:rsidRPr="00051E71">
          <w:rPr>
            <w:rStyle w:val="Hyperlink"/>
            <w:rFonts w:ascii="Arial" w:hAnsi="Arial"/>
            <w:sz w:val="18"/>
          </w:rPr>
          <w:t>http://www.etsi.org/standards-search</w:t>
        </w:r>
      </w:hyperlink>
    </w:p>
    <w:p w14:paraId="701FA58C" w14:textId="77777777" w:rsidR="00E12EB5" w:rsidRPr="00B77644" w:rsidRDefault="00E12EB5" w:rsidP="00E12EB5">
      <w:pPr>
        <w:pStyle w:val="FP"/>
        <w:framePr w:w="9758" w:wrap="notBeside" w:vAnchor="page" w:hAnchor="page" w:x="1169" w:y="6130"/>
        <w:spacing w:after="120"/>
        <w:jc w:val="center"/>
        <w:rPr>
          <w:rFonts w:ascii="Arial" w:hAnsi="Arial" w:cs="Arial"/>
          <w:sz w:val="18"/>
        </w:rPr>
      </w:pPr>
      <w:r w:rsidRPr="00B77644">
        <w:rPr>
          <w:rFonts w:ascii="Arial" w:hAnsi="Arial" w:cs="Arial"/>
          <w:sz w:val="18"/>
        </w:rPr>
        <w:t xml:space="preserve">The present document may be made available in electronic versions and/or in print. The content of any electronic and/or print versions of the present document shall not be modified without the prior written authorization of ETSI. In case of any existing or perceived difference in contents between such versions and/or in print, the prevailing version of an ETSI deliverable is the one made publicly available in PDF format at </w:t>
      </w:r>
      <w:hyperlink r:id="rId11" w:history="1">
        <w:r w:rsidRPr="00051E71">
          <w:rPr>
            <w:rStyle w:val="Hyperlink"/>
            <w:rFonts w:ascii="Arial" w:hAnsi="Arial" w:cs="Arial"/>
            <w:sz w:val="18"/>
          </w:rPr>
          <w:t>www.etsi.org/deliver</w:t>
        </w:r>
      </w:hyperlink>
      <w:r w:rsidRPr="00B77644">
        <w:rPr>
          <w:rFonts w:ascii="Arial" w:hAnsi="Arial" w:cs="Arial"/>
          <w:sz w:val="18"/>
        </w:rPr>
        <w:t>.</w:t>
      </w:r>
    </w:p>
    <w:p w14:paraId="091ED3CA" w14:textId="77777777" w:rsidR="00E12EB5" w:rsidRPr="006B2F31" w:rsidRDefault="00E12EB5" w:rsidP="00E12EB5">
      <w:pPr>
        <w:pStyle w:val="FP"/>
        <w:framePr w:w="9758" w:wrap="notBeside" w:vAnchor="page" w:hAnchor="page" w:x="1169" w:y="6130"/>
        <w:spacing w:after="120"/>
        <w:jc w:val="center"/>
        <w:rPr>
          <w:rFonts w:ascii="Arial" w:hAnsi="Arial" w:cs="Arial"/>
          <w:sz w:val="18"/>
        </w:rPr>
      </w:pPr>
      <w:r w:rsidRPr="00B77644">
        <w:rPr>
          <w:rFonts w:ascii="Arial" w:hAnsi="Arial" w:cs="Arial"/>
          <w:sz w:val="18"/>
        </w:rPr>
        <w:t>Users of the present document should be a</w:t>
      </w:r>
      <w:r w:rsidRPr="006B2F31">
        <w:rPr>
          <w:rFonts w:ascii="Arial" w:hAnsi="Arial" w:cs="Arial"/>
          <w:sz w:val="18"/>
        </w:rPr>
        <w:t xml:space="preserve">ware that the document may be subject to revision or change of status. Information on the current status of this and other ETSI documents is available at </w:t>
      </w:r>
      <w:hyperlink r:id="rId12" w:history="1">
        <w:r w:rsidRPr="00051E71">
          <w:rPr>
            <w:rStyle w:val="Hyperlink"/>
            <w:rFonts w:ascii="Arial" w:hAnsi="Arial" w:cs="Arial"/>
            <w:sz w:val="18"/>
          </w:rPr>
          <w:t>https://portal.etsi.org/TB/ETSIDeliverableStatus.aspx</w:t>
        </w:r>
      </w:hyperlink>
    </w:p>
    <w:p w14:paraId="7EAF9D75" w14:textId="77777777" w:rsidR="00E12EB5" w:rsidRPr="006B2F31" w:rsidRDefault="00E12EB5" w:rsidP="00E12EB5">
      <w:pPr>
        <w:pStyle w:val="FP"/>
        <w:framePr w:w="9758" w:wrap="notBeside" w:vAnchor="page" w:hAnchor="page" w:x="1169" w:y="6130"/>
        <w:spacing w:after="120"/>
        <w:jc w:val="center"/>
        <w:rPr>
          <w:rStyle w:val="Hyperlink"/>
          <w:rFonts w:ascii="Arial" w:hAnsi="Arial" w:cs="Arial"/>
          <w:color w:val="auto"/>
          <w:sz w:val="18"/>
        </w:rPr>
      </w:pPr>
      <w:r w:rsidRPr="006B2F31">
        <w:rPr>
          <w:rFonts w:ascii="Arial" w:hAnsi="Arial" w:cs="Arial"/>
          <w:sz w:val="18"/>
        </w:rPr>
        <w:t>If you find errors in the present document, please send your comment to one of the following services:</w:t>
      </w:r>
      <w:r w:rsidRPr="006B2F31">
        <w:rPr>
          <w:rFonts w:ascii="Arial" w:hAnsi="Arial" w:cs="Arial"/>
          <w:sz w:val="18"/>
        </w:rPr>
        <w:br/>
      </w:r>
      <w:hyperlink r:id="rId13" w:history="1">
        <w:r w:rsidRPr="00051E71">
          <w:rPr>
            <w:rStyle w:val="Hyperlink"/>
            <w:rFonts w:ascii="Arial" w:hAnsi="Arial" w:cs="Arial"/>
            <w:sz w:val="18"/>
          </w:rPr>
          <w:t>https://portal.etsi.org/People/CommiteeSupportStaff.aspx</w:t>
        </w:r>
      </w:hyperlink>
    </w:p>
    <w:p w14:paraId="323890BC" w14:textId="77777777" w:rsidR="00E12EB5" w:rsidRPr="006B2F31" w:rsidRDefault="00E12EB5" w:rsidP="00E12EB5">
      <w:pPr>
        <w:framePr w:w="9758" w:wrap="notBeside" w:vAnchor="page" w:hAnchor="page" w:x="1169" w:y="6130"/>
        <w:overflowPunct/>
        <w:autoSpaceDE/>
        <w:autoSpaceDN/>
        <w:adjustRightInd/>
        <w:spacing w:after="0"/>
        <w:jc w:val="center"/>
        <w:textAlignment w:val="auto"/>
        <w:rPr>
          <w:rFonts w:ascii="Arial" w:hAnsi="Arial" w:cs="Arial"/>
          <w:sz w:val="18"/>
        </w:rPr>
      </w:pPr>
      <w:r w:rsidRPr="006B2F31">
        <w:rPr>
          <w:rFonts w:ascii="Arial" w:hAnsi="Arial" w:cs="Arial"/>
          <w:sz w:val="18"/>
        </w:rPr>
        <w:t xml:space="preserve">If you find a security vulnerability in the present document, please report it through our </w:t>
      </w:r>
    </w:p>
    <w:p w14:paraId="3F154042" w14:textId="77777777" w:rsidR="00E12EB5" w:rsidRPr="006B2F31" w:rsidRDefault="00E12EB5" w:rsidP="00E12EB5">
      <w:pPr>
        <w:framePr w:w="9758" w:wrap="notBeside" w:vAnchor="page" w:hAnchor="page" w:x="1169" w:y="6130"/>
        <w:overflowPunct/>
        <w:autoSpaceDE/>
        <w:autoSpaceDN/>
        <w:adjustRightInd/>
        <w:spacing w:after="0"/>
        <w:jc w:val="center"/>
        <w:textAlignment w:val="auto"/>
        <w:rPr>
          <w:rFonts w:ascii="Arial" w:hAnsi="Arial" w:cs="Arial"/>
          <w:sz w:val="18"/>
        </w:rPr>
      </w:pPr>
      <w:r w:rsidRPr="006B2F31">
        <w:rPr>
          <w:rFonts w:ascii="Arial" w:hAnsi="Arial" w:cs="Arial"/>
          <w:sz w:val="18"/>
        </w:rPr>
        <w:t>Coordinated Vulnerability Disclosure Program:</w:t>
      </w:r>
    </w:p>
    <w:p w14:paraId="2D4EF427" w14:textId="77777777" w:rsidR="00E12EB5" w:rsidRPr="006B2F31" w:rsidRDefault="00C846A5" w:rsidP="00E12EB5">
      <w:pPr>
        <w:pStyle w:val="FP"/>
        <w:framePr w:w="9758" w:wrap="notBeside" w:vAnchor="page" w:hAnchor="page" w:x="1169" w:y="6130"/>
        <w:spacing w:after="240"/>
        <w:jc w:val="center"/>
        <w:rPr>
          <w:rStyle w:val="Hyperlink"/>
          <w:rFonts w:ascii="Arial" w:hAnsi="Arial" w:cs="Arial"/>
          <w:color w:val="auto"/>
          <w:sz w:val="18"/>
        </w:rPr>
      </w:pPr>
      <w:hyperlink r:id="rId14" w:history="1">
        <w:r w:rsidR="00E12EB5" w:rsidRPr="00051E71">
          <w:rPr>
            <w:rStyle w:val="Hyperlink"/>
            <w:rFonts w:ascii="Arial" w:hAnsi="Arial" w:cs="Arial"/>
            <w:sz w:val="18"/>
          </w:rPr>
          <w:t>https://www.etsi.org/standards/coordinated-vulnerability-disclosure</w:t>
        </w:r>
      </w:hyperlink>
    </w:p>
    <w:p w14:paraId="48F93D48" w14:textId="77777777" w:rsidR="00E12EB5" w:rsidRPr="006B2F31" w:rsidRDefault="00E12EB5" w:rsidP="00E12EB5">
      <w:pPr>
        <w:pStyle w:val="FP"/>
        <w:framePr w:w="9758" w:wrap="notBeside" w:vAnchor="page" w:hAnchor="page" w:x="1169" w:y="6130"/>
        <w:pBdr>
          <w:bottom w:val="single" w:sz="6" w:space="1" w:color="auto"/>
        </w:pBdr>
        <w:spacing w:after="120"/>
        <w:ind w:left="2835" w:right="2552"/>
        <w:jc w:val="center"/>
        <w:rPr>
          <w:rFonts w:ascii="Arial" w:hAnsi="Arial"/>
          <w:b/>
          <w:i/>
        </w:rPr>
      </w:pPr>
      <w:r w:rsidRPr="006B2F31">
        <w:rPr>
          <w:rFonts w:ascii="Arial" w:hAnsi="Arial"/>
          <w:b/>
          <w:i/>
        </w:rPr>
        <w:t>Notice of disclaimer &amp; limitation of liability</w:t>
      </w:r>
    </w:p>
    <w:p w14:paraId="1CB0C714" w14:textId="77777777" w:rsidR="00E12EB5" w:rsidRPr="006B2F31" w:rsidRDefault="00E12EB5" w:rsidP="00E12EB5">
      <w:pPr>
        <w:pStyle w:val="FP"/>
        <w:framePr w:w="9758" w:wrap="notBeside" w:vAnchor="page" w:hAnchor="page" w:x="1169" w:y="6130"/>
        <w:jc w:val="center"/>
        <w:rPr>
          <w:rFonts w:ascii="Arial" w:hAnsi="Arial" w:cs="Arial"/>
          <w:sz w:val="18"/>
        </w:rPr>
      </w:pPr>
      <w:r w:rsidRPr="006B2F31">
        <w:rPr>
          <w:rFonts w:ascii="Arial" w:hAnsi="Arial" w:cs="Arial"/>
          <w:sz w:val="18"/>
        </w:rPr>
        <w:t xml:space="preserve">The information provided in the present deliverable is directed solely to professionals who have the appropriate degree of experience to understand and interpret its content in accordance with generally accepted engineering or </w:t>
      </w:r>
    </w:p>
    <w:p w14:paraId="44D20E86" w14:textId="77777777" w:rsidR="00E12EB5" w:rsidRPr="006B2F31" w:rsidRDefault="00E12EB5" w:rsidP="00E12EB5">
      <w:pPr>
        <w:pStyle w:val="FP"/>
        <w:framePr w:w="9758" w:wrap="notBeside" w:vAnchor="page" w:hAnchor="page" w:x="1169" w:y="6130"/>
        <w:jc w:val="center"/>
        <w:rPr>
          <w:rFonts w:ascii="Arial" w:hAnsi="Arial" w:cs="Arial"/>
          <w:sz w:val="18"/>
        </w:rPr>
      </w:pPr>
      <w:r w:rsidRPr="006B2F31">
        <w:rPr>
          <w:rFonts w:ascii="Arial" w:hAnsi="Arial" w:cs="Arial"/>
          <w:sz w:val="18"/>
        </w:rPr>
        <w:t xml:space="preserve">other professional standard and applicable regulations. </w:t>
      </w:r>
    </w:p>
    <w:p w14:paraId="498416BA" w14:textId="77777777" w:rsidR="00E12EB5" w:rsidRPr="006B2F31" w:rsidRDefault="00E12EB5" w:rsidP="00E12EB5">
      <w:pPr>
        <w:pStyle w:val="FP"/>
        <w:framePr w:w="9758" w:wrap="notBeside" w:vAnchor="page" w:hAnchor="page" w:x="1169" w:y="6130"/>
        <w:jc w:val="center"/>
        <w:rPr>
          <w:rFonts w:ascii="Arial" w:hAnsi="Arial" w:cs="Arial"/>
          <w:sz w:val="18"/>
        </w:rPr>
      </w:pPr>
      <w:r w:rsidRPr="006B2F31">
        <w:rPr>
          <w:rFonts w:ascii="Arial" w:hAnsi="Arial" w:cs="Arial"/>
          <w:sz w:val="18"/>
        </w:rPr>
        <w:t>No recommendation as to products and services or vendors is made or should be implied.</w:t>
      </w:r>
    </w:p>
    <w:p w14:paraId="6B68B48F" w14:textId="77777777" w:rsidR="00E12EB5" w:rsidRPr="006B2F31" w:rsidRDefault="00E12EB5" w:rsidP="00E12EB5">
      <w:pPr>
        <w:pStyle w:val="FP"/>
        <w:framePr w:w="9758" w:wrap="notBeside" w:vAnchor="page" w:hAnchor="page" w:x="1169" w:y="6130"/>
        <w:jc w:val="center"/>
        <w:rPr>
          <w:rFonts w:ascii="Arial" w:hAnsi="Arial" w:cs="Arial"/>
          <w:sz w:val="18"/>
        </w:rPr>
      </w:pPr>
      <w:bookmarkStart w:id="0" w:name="EN_Delete_Disclaimer"/>
      <w:r w:rsidRPr="006B2F31">
        <w:rPr>
          <w:rFonts w:ascii="Arial" w:hAnsi="Arial" w:cs="Arial"/>
          <w:sz w:val="18"/>
        </w:rPr>
        <w:t>No representation or warranty is made that this deliverable is technically accurate or sufficient or conforms to any law and/or governmental rule and/or regulation and further, no representation or warranty is made of merchantability or fitness for any particular purpose or against infringement of intellectual property rights.</w:t>
      </w:r>
    </w:p>
    <w:bookmarkEnd w:id="0"/>
    <w:p w14:paraId="2AE3CDBB" w14:textId="77777777" w:rsidR="00E12EB5" w:rsidRPr="006B2F31" w:rsidRDefault="00E12EB5" w:rsidP="00E12EB5">
      <w:pPr>
        <w:pStyle w:val="FP"/>
        <w:framePr w:w="9758" w:wrap="notBeside" w:vAnchor="page" w:hAnchor="page" w:x="1169" w:y="6130"/>
        <w:jc w:val="center"/>
        <w:rPr>
          <w:rFonts w:ascii="Arial" w:hAnsi="Arial" w:cs="Arial"/>
          <w:sz w:val="18"/>
        </w:rPr>
      </w:pPr>
      <w:r w:rsidRPr="006B2F31">
        <w:rPr>
          <w:rFonts w:ascii="Arial" w:hAnsi="Arial" w:cs="Arial"/>
          <w:sz w:val="18"/>
        </w:rPr>
        <w:t>In no event shall ETSI be held liable for loss of profits or any other incidental or consequential damages.</w:t>
      </w:r>
    </w:p>
    <w:p w14:paraId="00585B79" w14:textId="77777777" w:rsidR="00E12EB5" w:rsidRPr="006B2F31" w:rsidRDefault="00E12EB5" w:rsidP="00E12EB5">
      <w:pPr>
        <w:pStyle w:val="FP"/>
        <w:framePr w:w="9758" w:wrap="notBeside" w:vAnchor="page" w:hAnchor="page" w:x="1169" w:y="6130"/>
        <w:jc w:val="center"/>
        <w:rPr>
          <w:rFonts w:ascii="Arial" w:hAnsi="Arial" w:cs="Arial"/>
          <w:sz w:val="18"/>
        </w:rPr>
      </w:pPr>
    </w:p>
    <w:p w14:paraId="58B9F0F2" w14:textId="77777777" w:rsidR="00E12EB5" w:rsidRPr="00B77644" w:rsidRDefault="00E12EB5" w:rsidP="00E12EB5">
      <w:pPr>
        <w:pStyle w:val="FP"/>
        <w:framePr w:w="9758" w:wrap="notBeside" w:vAnchor="page" w:hAnchor="page" w:x="1169" w:y="6130"/>
        <w:spacing w:after="240"/>
        <w:jc w:val="center"/>
        <w:rPr>
          <w:rFonts w:ascii="Arial" w:hAnsi="Arial" w:cs="Arial"/>
          <w:sz w:val="18"/>
        </w:rPr>
      </w:pPr>
      <w:r w:rsidRPr="006B2F31">
        <w:rPr>
          <w:rFonts w:ascii="Arial" w:hAnsi="Arial" w:cs="Arial"/>
          <w:sz w:val="18"/>
        </w:rPr>
        <w:t>Any software contained in this deliverable is provided "AS IS" with no warranties, express or implied, including but not limited to, the warranties of merchantability, fitness for a particular purpose and non-infringement of intellectual property rights and ETSI shall not be held liable in any event for any damages</w:t>
      </w:r>
      <w:r w:rsidRPr="00B77644">
        <w:rPr>
          <w:rFonts w:ascii="Arial" w:hAnsi="Arial" w:cs="Arial"/>
          <w:sz w:val="18"/>
        </w:rPr>
        <w:t xml:space="preserve"> whatsoever (including, without limitation, damages for loss of profits, business interruption, loss of information, or any other pecuniary loss) arising out of or related to the use of or inability to use the software.</w:t>
      </w:r>
    </w:p>
    <w:p w14:paraId="705D5266" w14:textId="77777777" w:rsidR="00E12EB5" w:rsidRPr="00B77644" w:rsidRDefault="00E12EB5" w:rsidP="00E12EB5">
      <w:pPr>
        <w:pStyle w:val="FP"/>
        <w:framePr w:w="9758" w:wrap="notBeside" w:vAnchor="page" w:hAnchor="page" w:x="1169" w:y="6130"/>
        <w:pBdr>
          <w:bottom w:val="single" w:sz="6" w:space="1" w:color="auto"/>
        </w:pBdr>
        <w:spacing w:after="120"/>
        <w:jc w:val="center"/>
        <w:rPr>
          <w:rFonts w:ascii="Arial" w:hAnsi="Arial"/>
          <w:b/>
          <w:i/>
        </w:rPr>
      </w:pPr>
      <w:r w:rsidRPr="00B77644">
        <w:rPr>
          <w:rFonts w:ascii="Arial" w:hAnsi="Arial"/>
          <w:b/>
          <w:i/>
        </w:rPr>
        <w:t>Copyright Notification</w:t>
      </w:r>
    </w:p>
    <w:p w14:paraId="472EFD27" w14:textId="77777777" w:rsidR="00E12EB5" w:rsidRPr="00B77644" w:rsidRDefault="00E12EB5" w:rsidP="00E12EB5">
      <w:pPr>
        <w:pStyle w:val="FP"/>
        <w:framePr w:w="9758" w:wrap="notBeside" w:vAnchor="page" w:hAnchor="page" w:x="1169" w:y="6130"/>
        <w:jc w:val="center"/>
        <w:rPr>
          <w:rFonts w:ascii="Arial" w:hAnsi="Arial" w:cs="Arial"/>
          <w:sz w:val="18"/>
        </w:rPr>
      </w:pPr>
      <w:r w:rsidRPr="00B77644">
        <w:rPr>
          <w:rFonts w:ascii="Arial" w:hAnsi="Arial" w:cs="Arial"/>
          <w:sz w:val="18"/>
        </w:rPr>
        <w:t>No part may be reproduced or utilized in any form or by any means, electronic or mechanical, including photocopying and microfilm except as authorized by written permission of ETSI.</w:t>
      </w:r>
      <w:r w:rsidRPr="00B77644">
        <w:rPr>
          <w:rFonts w:ascii="Arial" w:hAnsi="Arial" w:cs="Arial"/>
          <w:sz w:val="18"/>
        </w:rPr>
        <w:br/>
        <w:t>The content of the PDF version shall not be modified without the written authorization of ETSI.</w:t>
      </w:r>
      <w:r w:rsidRPr="00B77644">
        <w:rPr>
          <w:rFonts w:ascii="Arial" w:hAnsi="Arial" w:cs="Arial"/>
          <w:sz w:val="18"/>
        </w:rPr>
        <w:br/>
        <w:t>The copyright and the foregoing restriction extend to reproduction in all media.</w:t>
      </w:r>
    </w:p>
    <w:p w14:paraId="70B2A2CC" w14:textId="77777777" w:rsidR="00E12EB5" w:rsidRPr="00B77644" w:rsidRDefault="00E12EB5" w:rsidP="00E12EB5">
      <w:pPr>
        <w:pStyle w:val="FP"/>
        <w:framePr w:w="9758" w:wrap="notBeside" w:vAnchor="page" w:hAnchor="page" w:x="1169" w:y="6130"/>
        <w:jc w:val="center"/>
        <w:rPr>
          <w:rFonts w:ascii="Arial" w:hAnsi="Arial" w:cs="Arial"/>
          <w:sz w:val="18"/>
        </w:rPr>
      </w:pPr>
    </w:p>
    <w:p w14:paraId="101C5FF4" w14:textId="77777777" w:rsidR="00E12EB5" w:rsidRPr="00B77644" w:rsidRDefault="00E12EB5" w:rsidP="00E12EB5">
      <w:pPr>
        <w:pStyle w:val="FP"/>
        <w:framePr w:w="9758" w:wrap="notBeside" w:vAnchor="page" w:hAnchor="page" w:x="1169" w:y="6130"/>
        <w:jc w:val="center"/>
        <w:rPr>
          <w:rFonts w:ascii="Arial" w:hAnsi="Arial" w:cs="Arial"/>
          <w:sz w:val="18"/>
        </w:rPr>
      </w:pPr>
      <w:r w:rsidRPr="00B77644">
        <w:rPr>
          <w:rFonts w:ascii="Arial" w:hAnsi="Arial" w:cs="Arial"/>
          <w:sz w:val="18"/>
        </w:rPr>
        <w:t>© ETSI 2022.</w:t>
      </w:r>
    </w:p>
    <w:p w14:paraId="2B99C039" w14:textId="77777777" w:rsidR="00E12EB5" w:rsidRPr="00B77644" w:rsidRDefault="00E12EB5" w:rsidP="00E12EB5">
      <w:pPr>
        <w:pStyle w:val="FP"/>
        <w:framePr w:w="9758" w:wrap="notBeside" w:vAnchor="page" w:hAnchor="page" w:x="1169" w:y="6130"/>
        <w:jc w:val="center"/>
        <w:rPr>
          <w:rFonts w:ascii="Arial" w:hAnsi="Arial" w:cs="Arial"/>
          <w:sz w:val="18"/>
          <w:szCs w:val="18"/>
        </w:rPr>
      </w:pPr>
      <w:r w:rsidRPr="00B77644">
        <w:rPr>
          <w:rFonts w:ascii="Arial" w:hAnsi="Arial" w:cs="Arial"/>
          <w:sz w:val="18"/>
        </w:rPr>
        <w:t>All rights reserved.</w:t>
      </w:r>
      <w:r w:rsidRPr="00B77644">
        <w:rPr>
          <w:rFonts w:ascii="Arial" w:hAnsi="Arial" w:cs="Arial"/>
          <w:sz w:val="18"/>
        </w:rPr>
        <w:br/>
      </w:r>
    </w:p>
    <w:p w14:paraId="421932BC" w14:textId="44702778" w:rsidR="00D626BF" w:rsidRPr="00B77644" w:rsidRDefault="00E12EB5" w:rsidP="00E12EB5">
      <w:pPr>
        <w:pStyle w:val="TT"/>
      </w:pPr>
      <w:r w:rsidRPr="00B77644">
        <w:br w:type="page"/>
      </w:r>
      <w:r w:rsidR="00D626BF" w:rsidRPr="00B77644">
        <w:lastRenderedPageBreak/>
        <w:t>Contents</w:t>
      </w:r>
    </w:p>
    <w:p w14:paraId="5F1D83CC" w14:textId="698D725A" w:rsidR="00C846A5" w:rsidRDefault="00C846A5" w:rsidP="00C846A5">
      <w:pPr>
        <w:pStyle w:val="TOC1"/>
        <w:rPr>
          <w:rFonts w:asciiTheme="minorHAnsi" w:eastAsiaTheme="minorEastAsia" w:hAnsiTheme="minorHAnsi" w:cstheme="minorBidi"/>
          <w:szCs w:val="22"/>
          <w:lang w:eastAsia="en-GB"/>
        </w:rPr>
      </w:pPr>
      <w:r>
        <w:rPr>
          <w:lang w:bidi="he-IL"/>
        </w:rPr>
        <w:fldChar w:fldCharType="begin"/>
      </w:r>
      <w:r>
        <w:rPr>
          <w:lang w:bidi="he-IL"/>
        </w:rPr>
        <w:instrText xml:space="preserve"> TOC \o \w "1-9"</w:instrText>
      </w:r>
      <w:r>
        <w:rPr>
          <w:lang w:bidi="he-IL"/>
        </w:rPr>
        <w:fldChar w:fldCharType="separate"/>
      </w:r>
      <w:r>
        <w:t>Intellectual Property Rights</w:t>
      </w:r>
      <w:r>
        <w:tab/>
      </w:r>
      <w:r>
        <w:fldChar w:fldCharType="begin"/>
      </w:r>
      <w:r>
        <w:instrText xml:space="preserve"> PAGEREF _Toc121997879 \h </w:instrText>
      </w:r>
      <w:r>
        <w:fldChar w:fldCharType="separate"/>
      </w:r>
      <w:r>
        <w:t>5</w:t>
      </w:r>
      <w:r>
        <w:fldChar w:fldCharType="end"/>
      </w:r>
    </w:p>
    <w:p w14:paraId="0A56178F" w14:textId="787DE4D7" w:rsidR="00C846A5" w:rsidRDefault="00C846A5" w:rsidP="00C846A5">
      <w:pPr>
        <w:pStyle w:val="TOC1"/>
        <w:rPr>
          <w:rFonts w:asciiTheme="minorHAnsi" w:eastAsiaTheme="minorEastAsia" w:hAnsiTheme="minorHAnsi" w:cstheme="minorBidi"/>
          <w:szCs w:val="22"/>
          <w:lang w:eastAsia="en-GB"/>
        </w:rPr>
      </w:pPr>
      <w:r>
        <w:t>Foreword</w:t>
      </w:r>
      <w:r>
        <w:tab/>
      </w:r>
      <w:r>
        <w:fldChar w:fldCharType="begin"/>
      </w:r>
      <w:r>
        <w:instrText xml:space="preserve"> PAGEREF _Toc121997880 \h </w:instrText>
      </w:r>
      <w:r>
        <w:fldChar w:fldCharType="separate"/>
      </w:r>
      <w:r>
        <w:t>5</w:t>
      </w:r>
      <w:r>
        <w:fldChar w:fldCharType="end"/>
      </w:r>
    </w:p>
    <w:p w14:paraId="23D27263" w14:textId="063EA647" w:rsidR="00C846A5" w:rsidRDefault="00C846A5" w:rsidP="00C846A5">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121997881 \h </w:instrText>
      </w:r>
      <w:r>
        <w:fldChar w:fldCharType="separate"/>
      </w:r>
      <w:r>
        <w:t>5</w:t>
      </w:r>
      <w:r>
        <w:fldChar w:fldCharType="end"/>
      </w:r>
    </w:p>
    <w:p w14:paraId="5B7B0499" w14:textId="25399285" w:rsidR="00C846A5" w:rsidRDefault="00C846A5" w:rsidP="00C846A5">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21997882 \h </w:instrText>
      </w:r>
      <w:r>
        <w:fldChar w:fldCharType="separate"/>
      </w:r>
      <w:r>
        <w:t>6</w:t>
      </w:r>
      <w:r>
        <w:fldChar w:fldCharType="end"/>
      </w:r>
    </w:p>
    <w:p w14:paraId="196C4A1C" w14:textId="08F99091" w:rsidR="00C846A5" w:rsidRDefault="00C846A5" w:rsidP="00C846A5">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21997883 \h </w:instrText>
      </w:r>
      <w:r>
        <w:fldChar w:fldCharType="separate"/>
      </w:r>
      <w:r>
        <w:t>6</w:t>
      </w:r>
      <w:r>
        <w:fldChar w:fldCharType="end"/>
      </w:r>
    </w:p>
    <w:p w14:paraId="6A63D68E" w14:textId="7A5A0AED" w:rsidR="00C846A5" w:rsidRDefault="00C846A5" w:rsidP="00C846A5">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121997884 \h </w:instrText>
      </w:r>
      <w:r>
        <w:fldChar w:fldCharType="separate"/>
      </w:r>
      <w:r>
        <w:t>6</w:t>
      </w:r>
      <w:r>
        <w:fldChar w:fldCharType="end"/>
      </w:r>
    </w:p>
    <w:p w14:paraId="132B033E" w14:textId="2B472389" w:rsidR="00C846A5" w:rsidRDefault="00C846A5" w:rsidP="00C846A5">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121997885 \h </w:instrText>
      </w:r>
      <w:r>
        <w:fldChar w:fldCharType="separate"/>
      </w:r>
      <w:r>
        <w:t>7</w:t>
      </w:r>
      <w:r>
        <w:fldChar w:fldCharType="end"/>
      </w:r>
    </w:p>
    <w:p w14:paraId="74282C73" w14:textId="42F315D7" w:rsidR="00C846A5" w:rsidRDefault="00C846A5" w:rsidP="00C846A5">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121997886 \h </w:instrText>
      </w:r>
      <w:r>
        <w:fldChar w:fldCharType="separate"/>
      </w:r>
      <w:r>
        <w:t>7</w:t>
      </w:r>
      <w:r>
        <w:fldChar w:fldCharType="end"/>
      </w:r>
    </w:p>
    <w:p w14:paraId="443E2A31" w14:textId="0FFB9645" w:rsidR="00C846A5" w:rsidRDefault="00C846A5" w:rsidP="00C846A5">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21997887 \h </w:instrText>
      </w:r>
      <w:r>
        <w:fldChar w:fldCharType="separate"/>
      </w:r>
      <w:r>
        <w:t>7</w:t>
      </w:r>
      <w:r>
        <w:fldChar w:fldCharType="end"/>
      </w:r>
    </w:p>
    <w:p w14:paraId="1FE581BB" w14:textId="72B50D41" w:rsidR="00C846A5" w:rsidRDefault="00C846A5" w:rsidP="00C846A5">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21997888 \h </w:instrText>
      </w:r>
      <w:r>
        <w:fldChar w:fldCharType="separate"/>
      </w:r>
      <w:r>
        <w:t>7</w:t>
      </w:r>
      <w:r>
        <w:fldChar w:fldCharType="end"/>
      </w:r>
    </w:p>
    <w:p w14:paraId="42AE93F0" w14:textId="0D9D2C2C" w:rsidR="00C846A5" w:rsidRDefault="00C846A5" w:rsidP="00C846A5">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21997889 \h </w:instrText>
      </w:r>
      <w:r>
        <w:fldChar w:fldCharType="separate"/>
      </w:r>
      <w:r>
        <w:t>7</w:t>
      </w:r>
      <w:r>
        <w:fldChar w:fldCharType="end"/>
      </w:r>
    </w:p>
    <w:p w14:paraId="3E6E3016" w14:textId="6004627C" w:rsidR="00C846A5" w:rsidRDefault="00C846A5" w:rsidP="00C846A5">
      <w:pPr>
        <w:pStyle w:val="TOC1"/>
        <w:rPr>
          <w:rFonts w:asciiTheme="minorHAnsi" w:eastAsiaTheme="minorEastAsia" w:hAnsiTheme="minorHAnsi" w:cstheme="minorBidi"/>
          <w:szCs w:val="22"/>
          <w:lang w:eastAsia="en-GB"/>
        </w:rPr>
      </w:pPr>
      <w:r>
        <w:t>4</w:t>
      </w:r>
      <w:r>
        <w:tab/>
        <w:t>Void</w:t>
      </w:r>
      <w:r>
        <w:tab/>
      </w:r>
      <w:r>
        <w:fldChar w:fldCharType="begin"/>
      </w:r>
      <w:r>
        <w:instrText xml:space="preserve"> PAGEREF _Toc121997890 \h </w:instrText>
      </w:r>
      <w:r>
        <w:fldChar w:fldCharType="separate"/>
      </w:r>
      <w:r>
        <w:t>7</w:t>
      </w:r>
      <w:r>
        <w:fldChar w:fldCharType="end"/>
      </w:r>
    </w:p>
    <w:p w14:paraId="243783ED" w14:textId="739E9CE7" w:rsidR="00C846A5" w:rsidRDefault="00C846A5" w:rsidP="00C846A5">
      <w:pPr>
        <w:pStyle w:val="TOC1"/>
        <w:rPr>
          <w:rFonts w:asciiTheme="minorHAnsi" w:eastAsiaTheme="minorEastAsia" w:hAnsiTheme="minorHAnsi" w:cstheme="minorBidi"/>
          <w:szCs w:val="22"/>
          <w:lang w:eastAsia="en-GB"/>
        </w:rPr>
      </w:pPr>
      <w:r>
        <w:t>5</w:t>
      </w:r>
      <w:r>
        <w:tab/>
      </w:r>
      <w:r>
        <w:rPr>
          <w:lang w:bidi="he-IL"/>
        </w:rPr>
        <w:t>Overview</w:t>
      </w:r>
      <w:r>
        <w:tab/>
      </w:r>
      <w:r>
        <w:fldChar w:fldCharType="begin"/>
      </w:r>
      <w:r>
        <w:instrText xml:space="preserve"> PAGEREF _Toc121997891 \h </w:instrText>
      </w:r>
      <w:r>
        <w:fldChar w:fldCharType="separate"/>
      </w:r>
      <w:r>
        <w:t>8</w:t>
      </w:r>
      <w:r>
        <w:fldChar w:fldCharType="end"/>
      </w:r>
    </w:p>
    <w:p w14:paraId="00CCDCF7" w14:textId="39C51706" w:rsidR="00C846A5" w:rsidRDefault="00C846A5" w:rsidP="00C846A5">
      <w:pPr>
        <w:pStyle w:val="TOC1"/>
        <w:rPr>
          <w:rFonts w:asciiTheme="minorHAnsi" w:eastAsiaTheme="minorEastAsia" w:hAnsiTheme="minorHAnsi" w:cstheme="minorBidi"/>
          <w:szCs w:val="22"/>
          <w:lang w:eastAsia="en-GB"/>
        </w:rPr>
      </w:pPr>
      <w:r>
        <w:t>6</w:t>
      </w:r>
      <w:r>
        <w:tab/>
        <w:t>Description of the service (informative)</w:t>
      </w:r>
      <w:r>
        <w:tab/>
      </w:r>
      <w:r>
        <w:fldChar w:fldCharType="begin"/>
      </w:r>
      <w:r>
        <w:instrText xml:space="preserve"> PAGEREF _Toc121997892 \h </w:instrText>
      </w:r>
      <w:r>
        <w:fldChar w:fldCharType="separate"/>
      </w:r>
      <w:r>
        <w:t>8</w:t>
      </w:r>
      <w:r>
        <w:fldChar w:fldCharType="end"/>
      </w:r>
    </w:p>
    <w:p w14:paraId="4E45963E" w14:textId="7FAF8073" w:rsidR="00C846A5" w:rsidRDefault="00C846A5" w:rsidP="00C846A5">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121997893 \h </w:instrText>
      </w:r>
      <w:r>
        <w:fldChar w:fldCharType="separate"/>
      </w:r>
      <w:r>
        <w:t>8</w:t>
      </w:r>
      <w:r>
        <w:fldChar w:fldCharType="end"/>
      </w:r>
    </w:p>
    <w:p w14:paraId="5EA1B04C" w14:textId="26C2A2F2" w:rsidR="00C846A5" w:rsidRDefault="00C846A5" w:rsidP="00C846A5">
      <w:pPr>
        <w:pStyle w:val="TOC2"/>
        <w:rPr>
          <w:rFonts w:asciiTheme="minorHAnsi" w:eastAsiaTheme="minorEastAsia" w:hAnsiTheme="minorHAnsi" w:cstheme="minorBidi"/>
          <w:sz w:val="22"/>
          <w:szCs w:val="22"/>
          <w:lang w:eastAsia="en-GB"/>
        </w:rPr>
      </w:pPr>
      <w:r>
        <w:t>6.2</w:t>
      </w:r>
      <w:r>
        <w:tab/>
        <w:t>Sequence diagrams</w:t>
      </w:r>
      <w:r>
        <w:tab/>
      </w:r>
      <w:r>
        <w:fldChar w:fldCharType="begin"/>
      </w:r>
      <w:r>
        <w:instrText xml:space="preserve"> PAGEREF _Toc121997894 \h </w:instrText>
      </w:r>
      <w:r>
        <w:fldChar w:fldCharType="separate"/>
      </w:r>
      <w:r>
        <w:t>9</w:t>
      </w:r>
      <w:r>
        <w:fldChar w:fldCharType="end"/>
      </w:r>
    </w:p>
    <w:p w14:paraId="7BF54EDD" w14:textId="05F63F00" w:rsidR="00C846A5" w:rsidRDefault="00C846A5" w:rsidP="00C846A5">
      <w:pPr>
        <w:pStyle w:val="TOC3"/>
        <w:rPr>
          <w:rFonts w:asciiTheme="minorHAnsi" w:eastAsiaTheme="minorEastAsia" w:hAnsiTheme="minorHAnsi" w:cstheme="minorBidi"/>
          <w:sz w:val="22"/>
          <w:szCs w:val="22"/>
          <w:lang w:eastAsia="en-GB"/>
        </w:rPr>
      </w:pPr>
      <w:r>
        <w:t>6.2.1</w:t>
      </w:r>
      <w:r>
        <w:tab/>
        <w:t>General</w:t>
      </w:r>
      <w:r>
        <w:tab/>
      </w:r>
      <w:r>
        <w:fldChar w:fldCharType="begin"/>
      </w:r>
      <w:r>
        <w:instrText xml:space="preserve"> PAGEREF _Toc121997895 \h </w:instrText>
      </w:r>
      <w:r>
        <w:fldChar w:fldCharType="separate"/>
      </w:r>
      <w:r>
        <w:t>9</w:t>
      </w:r>
      <w:r>
        <w:fldChar w:fldCharType="end"/>
      </w:r>
    </w:p>
    <w:p w14:paraId="0CDF6CC6" w14:textId="5895A096" w:rsidR="00C846A5" w:rsidRDefault="00C846A5" w:rsidP="00C846A5">
      <w:pPr>
        <w:pStyle w:val="TOC3"/>
        <w:rPr>
          <w:rFonts w:asciiTheme="minorHAnsi" w:eastAsiaTheme="minorEastAsia" w:hAnsiTheme="minorHAnsi" w:cstheme="minorBidi"/>
          <w:sz w:val="22"/>
          <w:szCs w:val="22"/>
          <w:lang w:eastAsia="en-GB"/>
        </w:rPr>
      </w:pPr>
      <w:r>
        <w:t>6.2.2</w:t>
      </w:r>
      <w:r>
        <w:tab/>
        <w:t>Register to Bandwidth Management Service</w:t>
      </w:r>
      <w:r>
        <w:tab/>
      </w:r>
      <w:r>
        <w:fldChar w:fldCharType="begin"/>
      </w:r>
      <w:r>
        <w:instrText xml:space="preserve"> PAGEREF _Toc121997896 \h </w:instrText>
      </w:r>
      <w:r>
        <w:fldChar w:fldCharType="separate"/>
      </w:r>
      <w:r>
        <w:t>9</w:t>
      </w:r>
      <w:r>
        <w:fldChar w:fldCharType="end"/>
      </w:r>
    </w:p>
    <w:p w14:paraId="725C9E66" w14:textId="75AAD352" w:rsidR="00C846A5" w:rsidRDefault="00C846A5" w:rsidP="00C846A5">
      <w:pPr>
        <w:pStyle w:val="TOC3"/>
        <w:rPr>
          <w:rFonts w:asciiTheme="minorHAnsi" w:eastAsiaTheme="minorEastAsia" w:hAnsiTheme="minorHAnsi" w:cstheme="minorBidi"/>
          <w:sz w:val="22"/>
          <w:szCs w:val="22"/>
          <w:lang w:eastAsia="en-GB"/>
        </w:rPr>
      </w:pPr>
      <w:r>
        <w:t>6.2.3</w:t>
      </w:r>
      <w:r>
        <w:tab/>
        <w:t>Unregister from Bandwidth Management Service</w:t>
      </w:r>
      <w:r>
        <w:tab/>
      </w:r>
      <w:r>
        <w:fldChar w:fldCharType="begin"/>
      </w:r>
      <w:r>
        <w:instrText xml:space="preserve"> PAGEREF _Toc121997897 \h </w:instrText>
      </w:r>
      <w:r>
        <w:fldChar w:fldCharType="separate"/>
      </w:r>
      <w:r>
        <w:t>10</w:t>
      </w:r>
      <w:r>
        <w:fldChar w:fldCharType="end"/>
      </w:r>
    </w:p>
    <w:p w14:paraId="6635B147" w14:textId="3D08C575" w:rsidR="00C846A5" w:rsidRDefault="00C846A5" w:rsidP="00C846A5">
      <w:pPr>
        <w:pStyle w:val="TOC3"/>
        <w:rPr>
          <w:rFonts w:asciiTheme="minorHAnsi" w:eastAsiaTheme="minorEastAsia" w:hAnsiTheme="minorHAnsi" w:cstheme="minorBidi"/>
          <w:sz w:val="22"/>
          <w:szCs w:val="22"/>
          <w:lang w:eastAsia="en-GB"/>
        </w:rPr>
      </w:pPr>
      <w:r>
        <w:t>6.2.4</w:t>
      </w:r>
      <w:r>
        <w:tab/>
        <w:t>Update requested bandwidth requirements on BWM Service</w:t>
      </w:r>
      <w:r>
        <w:tab/>
      </w:r>
      <w:r>
        <w:fldChar w:fldCharType="begin"/>
      </w:r>
      <w:r>
        <w:instrText xml:space="preserve"> PAGEREF _Toc121997898 \h </w:instrText>
      </w:r>
      <w:r>
        <w:fldChar w:fldCharType="separate"/>
      </w:r>
      <w:r>
        <w:t>10</w:t>
      </w:r>
      <w:r>
        <w:fldChar w:fldCharType="end"/>
      </w:r>
    </w:p>
    <w:p w14:paraId="34DEE54F" w14:textId="30ABF90F" w:rsidR="00C846A5" w:rsidRDefault="00C846A5" w:rsidP="00C846A5">
      <w:pPr>
        <w:pStyle w:val="TOC3"/>
        <w:rPr>
          <w:rFonts w:asciiTheme="minorHAnsi" w:eastAsiaTheme="minorEastAsia" w:hAnsiTheme="minorHAnsi" w:cstheme="minorBidi"/>
          <w:sz w:val="22"/>
          <w:szCs w:val="22"/>
          <w:lang w:eastAsia="en-GB"/>
        </w:rPr>
      </w:pPr>
      <w:r>
        <w:t>6.2.5</w:t>
      </w:r>
      <w:r>
        <w:tab/>
        <w:t>Get configured bandwidth allocation from BWM Service</w:t>
      </w:r>
      <w:r>
        <w:tab/>
      </w:r>
      <w:r>
        <w:fldChar w:fldCharType="begin"/>
      </w:r>
      <w:r>
        <w:instrText xml:space="preserve"> PAGEREF _Toc121997899 \h </w:instrText>
      </w:r>
      <w:r>
        <w:fldChar w:fldCharType="separate"/>
      </w:r>
      <w:r>
        <w:t>11</w:t>
      </w:r>
      <w:r>
        <w:fldChar w:fldCharType="end"/>
      </w:r>
    </w:p>
    <w:p w14:paraId="660FCC7B" w14:textId="79E18665" w:rsidR="00C846A5" w:rsidRDefault="00C846A5" w:rsidP="00C846A5">
      <w:pPr>
        <w:pStyle w:val="TOC3"/>
        <w:rPr>
          <w:rFonts w:asciiTheme="minorHAnsi" w:eastAsiaTheme="minorEastAsia" w:hAnsiTheme="minorHAnsi" w:cstheme="minorBidi"/>
          <w:sz w:val="22"/>
          <w:szCs w:val="22"/>
          <w:lang w:eastAsia="en-GB"/>
        </w:rPr>
      </w:pPr>
      <w:r>
        <w:t>6.2.6</w:t>
      </w:r>
      <w:r>
        <w:tab/>
        <w:t>Get MTS service Info from the MTS Service</w:t>
      </w:r>
      <w:r>
        <w:tab/>
      </w:r>
      <w:r>
        <w:fldChar w:fldCharType="begin"/>
      </w:r>
      <w:r>
        <w:instrText xml:space="preserve"> PAGEREF _Toc121997900 \h </w:instrText>
      </w:r>
      <w:r>
        <w:fldChar w:fldCharType="separate"/>
      </w:r>
      <w:r>
        <w:t>11</w:t>
      </w:r>
      <w:r>
        <w:fldChar w:fldCharType="end"/>
      </w:r>
    </w:p>
    <w:p w14:paraId="07248126" w14:textId="2621819A" w:rsidR="00C846A5" w:rsidRDefault="00C846A5" w:rsidP="00C846A5">
      <w:pPr>
        <w:pStyle w:val="TOC3"/>
        <w:rPr>
          <w:rFonts w:asciiTheme="minorHAnsi" w:eastAsiaTheme="minorEastAsia" w:hAnsiTheme="minorHAnsi" w:cstheme="minorBidi"/>
          <w:sz w:val="22"/>
          <w:szCs w:val="22"/>
          <w:lang w:eastAsia="en-GB"/>
        </w:rPr>
      </w:pPr>
      <w:r>
        <w:t>6.2.7</w:t>
      </w:r>
      <w:r>
        <w:tab/>
        <w:t>Register to the MTS service</w:t>
      </w:r>
      <w:r>
        <w:tab/>
      </w:r>
      <w:r>
        <w:fldChar w:fldCharType="begin"/>
      </w:r>
      <w:r>
        <w:instrText xml:space="preserve"> PAGEREF _Toc121997901 \h </w:instrText>
      </w:r>
      <w:r>
        <w:fldChar w:fldCharType="separate"/>
      </w:r>
      <w:r>
        <w:t>12</w:t>
      </w:r>
      <w:r>
        <w:fldChar w:fldCharType="end"/>
      </w:r>
    </w:p>
    <w:p w14:paraId="1E7B48F4" w14:textId="0D53DCF7" w:rsidR="00C846A5" w:rsidRDefault="00C846A5" w:rsidP="00C846A5">
      <w:pPr>
        <w:pStyle w:val="TOC3"/>
        <w:rPr>
          <w:rFonts w:asciiTheme="minorHAnsi" w:eastAsiaTheme="minorEastAsia" w:hAnsiTheme="minorHAnsi" w:cstheme="minorBidi"/>
          <w:sz w:val="22"/>
          <w:szCs w:val="22"/>
          <w:lang w:eastAsia="en-GB"/>
        </w:rPr>
      </w:pPr>
      <w:r>
        <w:t>6.2.8</w:t>
      </w:r>
      <w:r>
        <w:tab/>
        <w:t>Unregister from the MTS service</w:t>
      </w:r>
      <w:r>
        <w:tab/>
      </w:r>
      <w:r>
        <w:fldChar w:fldCharType="begin"/>
      </w:r>
      <w:r>
        <w:instrText xml:space="preserve"> PAGEREF _Toc121997902 \h </w:instrText>
      </w:r>
      <w:r>
        <w:fldChar w:fldCharType="separate"/>
      </w:r>
      <w:r>
        <w:t>12</w:t>
      </w:r>
      <w:r>
        <w:fldChar w:fldCharType="end"/>
      </w:r>
    </w:p>
    <w:p w14:paraId="7AAA6A51" w14:textId="1CB38DD9" w:rsidR="00C846A5" w:rsidRDefault="00C846A5" w:rsidP="00C846A5">
      <w:pPr>
        <w:pStyle w:val="TOC3"/>
        <w:rPr>
          <w:rFonts w:asciiTheme="minorHAnsi" w:eastAsiaTheme="minorEastAsia" w:hAnsiTheme="minorHAnsi" w:cstheme="minorBidi"/>
          <w:sz w:val="22"/>
          <w:szCs w:val="22"/>
          <w:lang w:eastAsia="en-GB"/>
        </w:rPr>
      </w:pPr>
      <w:r>
        <w:t>6.2.9</w:t>
      </w:r>
      <w:r>
        <w:tab/>
        <w:t>Update requested requirements on the MTS service</w:t>
      </w:r>
      <w:r>
        <w:tab/>
      </w:r>
      <w:r>
        <w:fldChar w:fldCharType="begin"/>
      </w:r>
      <w:r>
        <w:instrText xml:space="preserve"> PAGEREF _Toc121997903 \h </w:instrText>
      </w:r>
      <w:r>
        <w:fldChar w:fldCharType="separate"/>
      </w:r>
      <w:r>
        <w:t>13</w:t>
      </w:r>
      <w:r>
        <w:fldChar w:fldCharType="end"/>
      </w:r>
    </w:p>
    <w:p w14:paraId="76BD8FAC" w14:textId="68512AA7" w:rsidR="00C846A5" w:rsidRDefault="00C846A5" w:rsidP="00C846A5">
      <w:pPr>
        <w:pStyle w:val="TOC3"/>
        <w:rPr>
          <w:rFonts w:asciiTheme="minorHAnsi" w:eastAsiaTheme="minorEastAsia" w:hAnsiTheme="minorHAnsi" w:cstheme="minorBidi"/>
          <w:sz w:val="22"/>
          <w:szCs w:val="22"/>
          <w:lang w:eastAsia="en-GB"/>
        </w:rPr>
      </w:pPr>
      <w:r>
        <w:t>6.2.10</w:t>
      </w:r>
      <w:r>
        <w:tab/>
        <w:t>Get configured MTS session from the MTS service</w:t>
      </w:r>
      <w:r>
        <w:tab/>
      </w:r>
      <w:r>
        <w:fldChar w:fldCharType="begin"/>
      </w:r>
      <w:r>
        <w:instrText xml:space="preserve"> PAGEREF _Toc121997904 \h </w:instrText>
      </w:r>
      <w:r>
        <w:fldChar w:fldCharType="separate"/>
      </w:r>
      <w:r>
        <w:t>13</w:t>
      </w:r>
      <w:r>
        <w:fldChar w:fldCharType="end"/>
      </w:r>
    </w:p>
    <w:p w14:paraId="613DA933" w14:textId="1C618E8E" w:rsidR="00C846A5" w:rsidRDefault="00C846A5" w:rsidP="00C846A5">
      <w:pPr>
        <w:pStyle w:val="TOC1"/>
        <w:rPr>
          <w:rFonts w:asciiTheme="minorHAnsi" w:eastAsiaTheme="minorEastAsia" w:hAnsiTheme="minorHAnsi" w:cstheme="minorBidi"/>
          <w:szCs w:val="22"/>
          <w:lang w:eastAsia="en-GB"/>
        </w:rPr>
      </w:pPr>
      <w:r>
        <w:t>7</w:t>
      </w:r>
      <w:r>
        <w:tab/>
        <w:t>Data Model</w:t>
      </w:r>
      <w:r>
        <w:tab/>
      </w:r>
      <w:r>
        <w:fldChar w:fldCharType="begin"/>
      </w:r>
      <w:r>
        <w:instrText xml:space="preserve"> PAGEREF _Toc121997905 \h </w:instrText>
      </w:r>
      <w:r>
        <w:fldChar w:fldCharType="separate"/>
      </w:r>
      <w:r>
        <w:t>14</w:t>
      </w:r>
      <w:r>
        <w:fldChar w:fldCharType="end"/>
      </w:r>
    </w:p>
    <w:p w14:paraId="15910324" w14:textId="30E37B5F" w:rsidR="00C846A5" w:rsidRDefault="00C846A5" w:rsidP="00C846A5">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121997906 \h </w:instrText>
      </w:r>
      <w:r>
        <w:fldChar w:fldCharType="separate"/>
      </w:r>
      <w:r>
        <w:t>14</w:t>
      </w:r>
      <w:r>
        <w:fldChar w:fldCharType="end"/>
      </w:r>
    </w:p>
    <w:p w14:paraId="773227FC" w14:textId="53629A1A" w:rsidR="00C846A5" w:rsidRDefault="00C846A5" w:rsidP="00C846A5">
      <w:pPr>
        <w:pStyle w:val="TOC2"/>
        <w:rPr>
          <w:rFonts w:asciiTheme="minorHAnsi" w:eastAsiaTheme="minorEastAsia" w:hAnsiTheme="minorHAnsi" w:cstheme="minorBidi"/>
          <w:sz w:val="22"/>
          <w:szCs w:val="22"/>
          <w:lang w:eastAsia="en-GB"/>
        </w:rPr>
      </w:pPr>
      <w:r>
        <w:t>7.2</w:t>
      </w:r>
      <w:r>
        <w:tab/>
        <w:t>Resource data types</w:t>
      </w:r>
      <w:r>
        <w:tab/>
      </w:r>
      <w:r>
        <w:fldChar w:fldCharType="begin"/>
      </w:r>
      <w:r>
        <w:instrText xml:space="preserve"> PAGEREF _Toc121997907 \h </w:instrText>
      </w:r>
      <w:r>
        <w:fldChar w:fldCharType="separate"/>
      </w:r>
      <w:r>
        <w:t>14</w:t>
      </w:r>
      <w:r>
        <w:fldChar w:fldCharType="end"/>
      </w:r>
    </w:p>
    <w:p w14:paraId="5A34D952" w14:textId="07C5CCF4" w:rsidR="00C846A5" w:rsidRDefault="00C846A5" w:rsidP="00C846A5">
      <w:pPr>
        <w:pStyle w:val="TOC3"/>
        <w:rPr>
          <w:rFonts w:asciiTheme="minorHAnsi" w:eastAsiaTheme="minorEastAsia" w:hAnsiTheme="minorHAnsi" w:cstheme="minorBidi"/>
          <w:sz w:val="22"/>
          <w:szCs w:val="22"/>
          <w:lang w:eastAsia="en-GB"/>
        </w:rPr>
      </w:pPr>
      <w:r>
        <w:t>7.2.1</w:t>
      </w:r>
      <w:r>
        <w:tab/>
        <w:t>Introduction</w:t>
      </w:r>
      <w:r>
        <w:tab/>
      </w:r>
      <w:r>
        <w:fldChar w:fldCharType="begin"/>
      </w:r>
      <w:r>
        <w:instrText xml:space="preserve"> PAGEREF _Toc121997908 \h </w:instrText>
      </w:r>
      <w:r>
        <w:fldChar w:fldCharType="separate"/>
      </w:r>
      <w:r>
        <w:t>14</w:t>
      </w:r>
      <w:r>
        <w:fldChar w:fldCharType="end"/>
      </w:r>
    </w:p>
    <w:p w14:paraId="3881F27C" w14:textId="5AC86937" w:rsidR="00C846A5" w:rsidRDefault="00C846A5" w:rsidP="00C846A5">
      <w:pPr>
        <w:pStyle w:val="TOC3"/>
        <w:rPr>
          <w:rFonts w:asciiTheme="minorHAnsi" w:eastAsiaTheme="minorEastAsia" w:hAnsiTheme="minorHAnsi" w:cstheme="minorBidi"/>
          <w:sz w:val="22"/>
          <w:szCs w:val="22"/>
          <w:lang w:eastAsia="en-GB"/>
        </w:rPr>
      </w:pPr>
      <w:r>
        <w:t>7.2.2</w:t>
      </w:r>
      <w:r>
        <w:tab/>
        <w:t>Type: BwInfo</w:t>
      </w:r>
      <w:r>
        <w:tab/>
      </w:r>
      <w:r>
        <w:fldChar w:fldCharType="begin"/>
      </w:r>
      <w:r>
        <w:instrText xml:space="preserve"> PAGEREF _Toc121997909 \h </w:instrText>
      </w:r>
      <w:r>
        <w:fldChar w:fldCharType="separate"/>
      </w:r>
      <w:r>
        <w:t>14</w:t>
      </w:r>
      <w:r>
        <w:fldChar w:fldCharType="end"/>
      </w:r>
    </w:p>
    <w:p w14:paraId="6C4054C3" w14:textId="73F1ACA0" w:rsidR="00C846A5" w:rsidRDefault="00C846A5" w:rsidP="00C846A5">
      <w:pPr>
        <w:pStyle w:val="TOC3"/>
        <w:rPr>
          <w:rFonts w:asciiTheme="minorHAnsi" w:eastAsiaTheme="minorEastAsia" w:hAnsiTheme="minorHAnsi" w:cstheme="minorBidi"/>
          <w:sz w:val="22"/>
          <w:szCs w:val="22"/>
          <w:lang w:eastAsia="en-GB"/>
        </w:rPr>
      </w:pPr>
      <w:r>
        <w:t>7.2.</w:t>
      </w:r>
      <w:r w:rsidRPr="0048547D">
        <w:rPr>
          <w:rFonts w:eastAsiaTheme="minorEastAsia"/>
        </w:rPr>
        <w:t>3</w:t>
      </w:r>
      <w:r>
        <w:tab/>
        <w:t>Type: BwInfo</w:t>
      </w:r>
      <w:r w:rsidRPr="0048547D">
        <w:rPr>
          <w:rFonts w:eastAsiaTheme="minorEastAsia"/>
        </w:rPr>
        <w:t>Deltas</w:t>
      </w:r>
      <w:r>
        <w:tab/>
      </w:r>
      <w:r>
        <w:fldChar w:fldCharType="begin"/>
      </w:r>
      <w:r>
        <w:instrText xml:space="preserve"> PAGEREF _Toc121997910 \h </w:instrText>
      </w:r>
      <w:r>
        <w:fldChar w:fldCharType="separate"/>
      </w:r>
      <w:r>
        <w:t>15</w:t>
      </w:r>
      <w:r>
        <w:fldChar w:fldCharType="end"/>
      </w:r>
    </w:p>
    <w:p w14:paraId="7B00B53F" w14:textId="610B8BF0" w:rsidR="00C846A5" w:rsidRDefault="00C846A5" w:rsidP="00C846A5">
      <w:pPr>
        <w:pStyle w:val="TOC3"/>
        <w:rPr>
          <w:rFonts w:asciiTheme="minorHAnsi" w:eastAsiaTheme="minorEastAsia" w:hAnsiTheme="minorHAnsi" w:cstheme="minorBidi"/>
          <w:sz w:val="22"/>
          <w:szCs w:val="22"/>
          <w:lang w:eastAsia="en-GB"/>
        </w:rPr>
      </w:pPr>
      <w:r>
        <w:t>7.2.</w:t>
      </w:r>
      <w:r w:rsidRPr="0048547D">
        <w:rPr>
          <w:rFonts w:eastAsiaTheme="minorEastAsia"/>
        </w:rPr>
        <w:t>4</w:t>
      </w:r>
      <w:r>
        <w:tab/>
        <w:t>Type: MtsCapabilityInfo</w:t>
      </w:r>
      <w:r>
        <w:tab/>
      </w:r>
      <w:r>
        <w:fldChar w:fldCharType="begin"/>
      </w:r>
      <w:r>
        <w:instrText xml:space="preserve"> PAGEREF _Toc121997911 \h </w:instrText>
      </w:r>
      <w:r>
        <w:fldChar w:fldCharType="separate"/>
      </w:r>
      <w:r>
        <w:t>15</w:t>
      </w:r>
      <w:r>
        <w:fldChar w:fldCharType="end"/>
      </w:r>
    </w:p>
    <w:p w14:paraId="65362E31" w14:textId="6A32089A" w:rsidR="00C846A5" w:rsidRDefault="00C846A5" w:rsidP="00C846A5">
      <w:pPr>
        <w:pStyle w:val="TOC3"/>
        <w:rPr>
          <w:rFonts w:asciiTheme="minorHAnsi" w:eastAsiaTheme="minorEastAsia" w:hAnsiTheme="minorHAnsi" w:cstheme="minorBidi"/>
          <w:sz w:val="22"/>
          <w:szCs w:val="22"/>
          <w:lang w:eastAsia="en-GB"/>
        </w:rPr>
      </w:pPr>
      <w:r>
        <w:t>7.2.5</w:t>
      </w:r>
      <w:r>
        <w:tab/>
        <w:t>Type: MtsSessionInfo</w:t>
      </w:r>
      <w:r>
        <w:tab/>
      </w:r>
      <w:r>
        <w:fldChar w:fldCharType="begin"/>
      </w:r>
      <w:r>
        <w:instrText xml:space="preserve"> PAGEREF _Toc121997912 \h </w:instrText>
      </w:r>
      <w:r>
        <w:fldChar w:fldCharType="separate"/>
      </w:r>
      <w:r>
        <w:t>16</w:t>
      </w:r>
      <w:r>
        <w:fldChar w:fldCharType="end"/>
      </w:r>
    </w:p>
    <w:p w14:paraId="6A96F4D3" w14:textId="7109BFC1" w:rsidR="00C846A5" w:rsidRDefault="00C846A5" w:rsidP="00C846A5">
      <w:pPr>
        <w:pStyle w:val="TOC1"/>
        <w:rPr>
          <w:rFonts w:asciiTheme="minorHAnsi" w:eastAsiaTheme="minorEastAsia" w:hAnsiTheme="minorHAnsi" w:cstheme="minorBidi"/>
          <w:szCs w:val="22"/>
          <w:lang w:eastAsia="en-GB"/>
        </w:rPr>
      </w:pPr>
      <w:r>
        <w:t>8</w:t>
      </w:r>
      <w:r>
        <w:tab/>
        <w:t>BWM API definition</w:t>
      </w:r>
      <w:r>
        <w:tab/>
      </w:r>
      <w:r>
        <w:fldChar w:fldCharType="begin"/>
      </w:r>
      <w:r>
        <w:instrText xml:space="preserve"> PAGEREF _Toc121997913 \h </w:instrText>
      </w:r>
      <w:r>
        <w:fldChar w:fldCharType="separate"/>
      </w:r>
      <w:r>
        <w:t>17</w:t>
      </w:r>
      <w:r>
        <w:fldChar w:fldCharType="end"/>
      </w:r>
    </w:p>
    <w:p w14:paraId="3C3B397D" w14:textId="24913A88" w:rsidR="00C846A5" w:rsidRDefault="00C846A5" w:rsidP="00C846A5">
      <w:pPr>
        <w:pStyle w:val="TOC2"/>
        <w:rPr>
          <w:rFonts w:asciiTheme="minorHAnsi" w:eastAsiaTheme="minorEastAsia" w:hAnsiTheme="minorHAnsi" w:cstheme="minorBidi"/>
          <w:sz w:val="22"/>
          <w:szCs w:val="22"/>
          <w:lang w:eastAsia="en-GB"/>
        </w:rPr>
      </w:pPr>
      <w:r>
        <w:t>8.1</w:t>
      </w:r>
      <w:r>
        <w:tab/>
        <w:t>Introduction</w:t>
      </w:r>
      <w:r>
        <w:tab/>
      </w:r>
      <w:r>
        <w:fldChar w:fldCharType="begin"/>
      </w:r>
      <w:r>
        <w:instrText xml:space="preserve"> PAGEREF _Toc121997914 \h </w:instrText>
      </w:r>
      <w:r>
        <w:fldChar w:fldCharType="separate"/>
      </w:r>
      <w:r>
        <w:t>17</w:t>
      </w:r>
      <w:r>
        <w:fldChar w:fldCharType="end"/>
      </w:r>
    </w:p>
    <w:p w14:paraId="47194D65" w14:textId="0B8C7C3D" w:rsidR="00C846A5" w:rsidRDefault="00C846A5" w:rsidP="00C846A5">
      <w:pPr>
        <w:pStyle w:val="TOC2"/>
        <w:rPr>
          <w:rFonts w:asciiTheme="minorHAnsi" w:eastAsiaTheme="minorEastAsia" w:hAnsiTheme="minorHAnsi" w:cstheme="minorBidi"/>
          <w:sz w:val="22"/>
          <w:szCs w:val="22"/>
          <w:lang w:eastAsia="en-GB"/>
        </w:rPr>
      </w:pPr>
      <w:r>
        <w:t>8.2</w:t>
      </w:r>
      <w:r>
        <w:tab/>
        <w:t>Global definitions and resource structure</w:t>
      </w:r>
      <w:r>
        <w:tab/>
      </w:r>
      <w:r>
        <w:fldChar w:fldCharType="begin"/>
      </w:r>
      <w:r>
        <w:instrText xml:space="preserve"> PAGEREF _Toc121997915 \h </w:instrText>
      </w:r>
      <w:r>
        <w:fldChar w:fldCharType="separate"/>
      </w:r>
      <w:r>
        <w:t>18</w:t>
      </w:r>
      <w:r>
        <w:fldChar w:fldCharType="end"/>
      </w:r>
    </w:p>
    <w:p w14:paraId="30BB057E" w14:textId="2DEDB755" w:rsidR="00C846A5" w:rsidRDefault="00C846A5" w:rsidP="00C846A5">
      <w:pPr>
        <w:pStyle w:val="TOC2"/>
        <w:rPr>
          <w:rFonts w:asciiTheme="minorHAnsi" w:eastAsiaTheme="minorEastAsia" w:hAnsiTheme="minorHAnsi" w:cstheme="minorBidi"/>
          <w:sz w:val="22"/>
          <w:szCs w:val="22"/>
          <w:lang w:eastAsia="en-GB"/>
        </w:rPr>
      </w:pPr>
      <w:r>
        <w:t>8.3</w:t>
      </w:r>
      <w:r>
        <w:tab/>
        <w:t>Resource: individual bandwidthAllocation</w:t>
      </w:r>
      <w:r>
        <w:tab/>
      </w:r>
      <w:r>
        <w:fldChar w:fldCharType="begin"/>
      </w:r>
      <w:r>
        <w:instrText xml:space="preserve"> PAGEREF _Toc121997916 \h </w:instrText>
      </w:r>
      <w:r>
        <w:fldChar w:fldCharType="separate"/>
      </w:r>
      <w:r>
        <w:t>19</w:t>
      </w:r>
      <w:r>
        <w:fldChar w:fldCharType="end"/>
      </w:r>
    </w:p>
    <w:p w14:paraId="11CE7889" w14:textId="54B03BB8" w:rsidR="00C846A5" w:rsidRDefault="00C846A5" w:rsidP="00C846A5">
      <w:pPr>
        <w:pStyle w:val="TOC3"/>
        <w:rPr>
          <w:rFonts w:asciiTheme="minorHAnsi" w:eastAsiaTheme="minorEastAsia" w:hAnsiTheme="minorHAnsi" w:cstheme="minorBidi"/>
          <w:sz w:val="22"/>
          <w:szCs w:val="22"/>
          <w:lang w:eastAsia="en-GB"/>
        </w:rPr>
      </w:pPr>
      <w:r>
        <w:t>8.3.1</w:t>
      </w:r>
      <w:r>
        <w:tab/>
        <w:t>Description</w:t>
      </w:r>
      <w:r>
        <w:tab/>
      </w:r>
      <w:r>
        <w:fldChar w:fldCharType="begin"/>
      </w:r>
      <w:r>
        <w:instrText xml:space="preserve"> PAGEREF _Toc121997917 \h </w:instrText>
      </w:r>
      <w:r>
        <w:fldChar w:fldCharType="separate"/>
      </w:r>
      <w:r>
        <w:t>19</w:t>
      </w:r>
      <w:r>
        <w:fldChar w:fldCharType="end"/>
      </w:r>
    </w:p>
    <w:p w14:paraId="38F2D75E" w14:textId="6548C21A" w:rsidR="00C846A5" w:rsidRDefault="00C846A5" w:rsidP="00C846A5">
      <w:pPr>
        <w:pStyle w:val="TOC3"/>
        <w:rPr>
          <w:rFonts w:asciiTheme="minorHAnsi" w:eastAsiaTheme="minorEastAsia" w:hAnsiTheme="minorHAnsi" w:cstheme="minorBidi"/>
          <w:sz w:val="22"/>
          <w:szCs w:val="22"/>
          <w:lang w:eastAsia="en-GB"/>
        </w:rPr>
      </w:pPr>
      <w:r>
        <w:t>8.3.2</w:t>
      </w:r>
      <w:r>
        <w:tab/>
        <w:t>Resource definition</w:t>
      </w:r>
      <w:r>
        <w:tab/>
      </w:r>
      <w:r>
        <w:fldChar w:fldCharType="begin"/>
      </w:r>
      <w:r>
        <w:instrText xml:space="preserve"> PAGEREF _Toc121997918 \h </w:instrText>
      </w:r>
      <w:r>
        <w:fldChar w:fldCharType="separate"/>
      </w:r>
      <w:r>
        <w:t>19</w:t>
      </w:r>
      <w:r>
        <w:fldChar w:fldCharType="end"/>
      </w:r>
    </w:p>
    <w:p w14:paraId="573D0272" w14:textId="35B5B44B" w:rsidR="00C846A5" w:rsidRDefault="00C846A5" w:rsidP="00C846A5">
      <w:pPr>
        <w:pStyle w:val="TOC3"/>
        <w:rPr>
          <w:rFonts w:asciiTheme="minorHAnsi" w:eastAsiaTheme="minorEastAsia" w:hAnsiTheme="minorHAnsi" w:cstheme="minorBidi"/>
          <w:sz w:val="22"/>
          <w:szCs w:val="22"/>
          <w:lang w:eastAsia="en-GB"/>
        </w:rPr>
      </w:pPr>
      <w:r>
        <w:t>8.3.3</w:t>
      </w:r>
      <w:r>
        <w:tab/>
        <w:t>Resource Methods</w:t>
      </w:r>
      <w:r>
        <w:tab/>
      </w:r>
      <w:r>
        <w:fldChar w:fldCharType="begin"/>
      </w:r>
      <w:r>
        <w:instrText xml:space="preserve"> PAGEREF _Toc121997919 \h </w:instrText>
      </w:r>
      <w:r>
        <w:fldChar w:fldCharType="separate"/>
      </w:r>
      <w:r>
        <w:t>19</w:t>
      </w:r>
      <w:r>
        <w:fldChar w:fldCharType="end"/>
      </w:r>
    </w:p>
    <w:p w14:paraId="5A93AC53" w14:textId="09632A90" w:rsidR="00C846A5" w:rsidRDefault="00C846A5" w:rsidP="00C846A5">
      <w:pPr>
        <w:pStyle w:val="TOC4"/>
        <w:rPr>
          <w:rFonts w:asciiTheme="minorHAnsi" w:eastAsiaTheme="minorEastAsia" w:hAnsiTheme="minorHAnsi" w:cstheme="minorBidi"/>
          <w:sz w:val="22"/>
          <w:szCs w:val="22"/>
          <w:lang w:eastAsia="en-GB"/>
        </w:rPr>
      </w:pPr>
      <w:r>
        <w:t>8.3.3.1</w:t>
      </w:r>
      <w:r>
        <w:tab/>
        <w:t>GET</w:t>
      </w:r>
      <w:r>
        <w:tab/>
      </w:r>
      <w:r>
        <w:fldChar w:fldCharType="begin"/>
      </w:r>
      <w:r>
        <w:instrText xml:space="preserve"> PAGEREF _Toc121997920 \h </w:instrText>
      </w:r>
      <w:r>
        <w:fldChar w:fldCharType="separate"/>
      </w:r>
      <w:r>
        <w:t>19</w:t>
      </w:r>
      <w:r>
        <w:fldChar w:fldCharType="end"/>
      </w:r>
    </w:p>
    <w:p w14:paraId="6E46CEFB" w14:textId="3C1BC28A" w:rsidR="00C846A5" w:rsidRDefault="00C846A5" w:rsidP="00C846A5">
      <w:pPr>
        <w:pStyle w:val="TOC4"/>
        <w:rPr>
          <w:rFonts w:asciiTheme="minorHAnsi" w:eastAsiaTheme="minorEastAsia" w:hAnsiTheme="minorHAnsi" w:cstheme="minorBidi"/>
          <w:sz w:val="22"/>
          <w:szCs w:val="22"/>
          <w:lang w:eastAsia="en-GB"/>
        </w:rPr>
      </w:pPr>
      <w:r>
        <w:t>8.3.3.2</w:t>
      </w:r>
      <w:r>
        <w:tab/>
        <w:t>PUT</w:t>
      </w:r>
      <w:r>
        <w:tab/>
      </w:r>
      <w:r>
        <w:fldChar w:fldCharType="begin"/>
      </w:r>
      <w:r>
        <w:instrText xml:space="preserve"> PAGEREF _Toc121997921 \h </w:instrText>
      </w:r>
      <w:r>
        <w:fldChar w:fldCharType="separate"/>
      </w:r>
      <w:r>
        <w:t>20</w:t>
      </w:r>
      <w:r>
        <w:fldChar w:fldCharType="end"/>
      </w:r>
    </w:p>
    <w:p w14:paraId="2D7F636D" w14:textId="2993AF89" w:rsidR="00C846A5" w:rsidRDefault="00C846A5" w:rsidP="00C846A5">
      <w:pPr>
        <w:pStyle w:val="TOC4"/>
        <w:rPr>
          <w:rFonts w:asciiTheme="minorHAnsi" w:eastAsiaTheme="minorEastAsia" w:hAnsiTheme="minorHAnsi" w:cstheme="minorBidi"/>
          <w:sz w:val="22"/>
          <w:szCs w:val="22"/>
          <w:lang w:eastAsia="en-GB"/>
        </w:rPr>
      </w:pPr>
      <w:r>
        <w:t>8.3.3.3</w:t>
      </w:r>
      <w:r>
        <w:tab/>
        <w:t>PATCH</w:t>
      </w:r>
      <w:r>
        <w:tab/>
      </w:r>
      <w:r>
        <w:fldChar w:fldCharType="begin"/>
      </w:r>
      <w:r>
        <w:instrText xml:space="preserve"> PAGEREF _Toc121997922 \h </w:instrText>
      </w:r>
      <w:r>
        <w:fldChar w:fldCharType="separate"/>
      </w:r>
      <w:r>
        <w:t>20</w:t>
      </w:r>
      <w:r>
        <w:fldChar w:fldCharType="end"/>
      </w:r>
    </w:p>
    <w:p w14:paraId="0B162A56" w14:textId="50387017" w:rsidR="00C846A5" w:rsidRDefault="00C846A5" w:rsidP="00C846A5">
      <w:pPr>
        <w:pStyle w:val="TOC4"/>
        <w:rPr>
          <w:rFonts w:asciiTheme="minorHAnsi" w:eastAsiaTheme="minorEastAsia" w:hAnsiTheme="minorHAnsi" w:cstheme="minorBidi"/>
          <w:sz w:val="22"/>
          <w:szCs w:val="22"/>
          <w:lang w:eastAsia="en-GB"/>
        </w:rPr>
      </w:pPr>
      <w:r>
        <w:t>8.3.3.4</w:t>
      </w:r>
      <w:r>
        <w:tab/>
        <w:t>POST</w:t>
      </w:r>
      <w:r>
        <w:tab/>
      </w:r>
      <w:r>
        <w:fldChar w:fldCharType="begin"/>
      </w:r>
      <w:r>
        <w:instrText xml:space="preserve"> PAGEREF _Toc121997923 \h </w:instrText>
      </w:r>
      <w:r>
        <w:fldChar w:fldCharType="separate"/>
      </w:r>
      <w:r>
        <w:t>21</w:t>
      </w:r>
      <w:r>
        <w:fldChar w:fldCharType="end"/>
      </w:r>
    </w:p>
    <w:p w14:paraId="6C62E1A2" w14:textId="599970C4" w:rsidR="00C846A5" w:rsidRDefault="00C846A5" w:rsidP="00C846A5">
      <w:pPr>
        <w:pStyle w:val="TOC4"/>
        <w:rPr>
          <w:rFonts w:asciiTheme="minorHAnsi" w:eastAsiaTheme="minorEastAsia" w:hAnsiTheme="minorHAnsi" w:cstheme="minorBidi"/>
          <w:sz w:val="22"/>
          <w:szCs w:val="22"/>
          <w:lang w:eastAsia="en-GB"/>
        </w:rPr>
      </w:pPr>
      <w:r>
        <w:t>8.3.3.5</w:t>
      </w:r>
      <w:r>
        <w:tab/>
        <w:t>DELETE</w:t>
      </w:r>
      <w:r>
        <w:tab/>
      </w:r>
      <w:r>
        <w:fldChar w:fldCharType="begin"/>
      </w:r>
      <w:r>
        <w:instrText xml:space="preserve"> PAGEREF _Toc121997924 \h </w:instrText>
      </w:r>
      <w:r>
        <w:fldChar w:fldCharType="separate"/>
      </w:r>
      <w:r>
        <w:t>21</w:t>
      </w:r>
      <w:r>
        <w:fldChar w:fldCharType="end"/>
      </w:r>
    </w:p>
    <w:p w14:paraId="2876ED21" w14:textId="5C92C9A9" w:rsidR="00C846A5" w:rsidRDefault="00C846A5" w:rsidP="00C846A5">
      <w:pPr>
        <w:pStyle w:val="TOC2"/>
        <w:rPr>
          <w:rFonts w:asciiTheme="minorHAnsi" w:eastAsiaTheme="minorEastAsia" w:hAnsiTheme="minorHAnsi" w:cstheme="minorBidi"/>
          <w:sz w:val="22"/>
          <w:szCs w:val="22"/>
          <w:lang w:eastAsia="en-GB"/>
        </w:rPr>
      </w:pPr>
      <w:r>
        <w:t>8.4</w:t>
      </w:r>
      <w:r>
        <w:tab/>
        <w:t>Resource: a list of bandwidthAllocations</w:t>
      </w:r>
      <w:r>
        <w:tab/>
      </w:r>
      <w:r>
        <w:fldChar w:fldCharType="begin"/>
      </w:r>
      <w:r>
        <w:instrText xml:space="preserve"> PAGEREF _Toc121997925 \h </w:instrText>
      </w:r>
      <w:r>
        <w:fldChar w:fldCharType="separate"/>
      </w:r>
      <w:r>
        <w:t>22</w:t>
      </w:r>
      <w:r>
        <w:fldChar w:fldCharType="end"/>
      </w:r>
    </w:p>
    <w:p w14:paraId="7573C667" w14:textId="42C88B0F" w:rsidR="00C846A5" w:rsidRDefault="00C846A5" w:rsidP="00C846A5">
      <w:pPr>
        <w:pStyle w:val="TOC3"/>
        <w:rPr>
          <w:rFonts w:asciiTheme="minorHAnsi" w:eastAsiaTheme="minorEastAsia" w:hAnsiTheme="minorHAnsi" w:cstheme="minorBidi"/>
          <w:sz w:val="22"/>
          <w:szCs w:val="22"/>
          <w:lang w:eastAsia="en-GB"/>
        </w:rPr>
      </w:pPr>
      <w:r>
        <w:t>8.4.1</w:t>
      </w:r>
      <w:r>
        <w:tab/>
        <w:t>Description</w:t>
      </w:r>
      <w:r>
        <w:tab/>
      </w:r>
      <w:r>
        <w:fldChar w:fldCharType="begin"/>
      </w:r>
      <w:r>
        <w:instrText xml:space="preserve"> PAGEREF _Toc121997926 \h </w:instrText>
      </w:r>
      <w:r>
        <w:fldChar w:fldCharType="separate"/>
      </w:r>
      <w:r>
        <w:t>22</w:t>
      </w:r>
      <w:r>
        <w:fldChar w:fldCharType="end"/>
      </w:r>
    </w:p>
    <w:p w14:paraId="758F5F31" w14:textId="6C8E913E" w:rsidR="00C846A5" w:rsidRDefault="00C846A5" w:rsidP="00C846A5">
      <w:pPr>
        <w:pStyle w:val="TOC3"/>
        <w:rPr>
          <w:rFonts w:asciiTheme="minorHAnsi" w:eastAsiaTheme="minorEastAsia" w:hAnsiTheme="minorHAnsi" w:cstheme="minorBidi"/>
          <w:sz w:val="22"/>
          <w:szCs w:val="22"/>
          <w:lang w:eastAsia="en-GB"/>
        </w:rPr>
      </w:pPr>
      <w:r>
        <w:t>8.4.2</w:t>
      </w:r>
      <w:r>
        <w:tab/>
        <w:t>Resource definition</w:t>
      </w:r>
      <w:r>
        <w:tab/>
      </w:r>
      <w:r>
        <w:fldChar w:fldCharType="begin"/>
      </w:r>
      <w:r>
        <w:instrText xml:space="preserve"> PAGEREF _Toc121997927 \h </w:instrText>
      </w:r>
      <w:r>
        <w:fldChar w:fldCharType="separate"/>
      </w:r>
      <w:r>
        <w:t>22</w:t>
      </w:r>
      <w:r>
        <w:fldChar w:fldCharType="end"/>
      </w:r>
    </w:p>
    <w:p w14:paraId="1843CBB8" w14:textId="544A6C0E" w:rsidR="00C846A5" w:rsidRDefault="00C846A5" w:rsidP="00C846A5">
      <w:pPr>
        <w:pStyle w:val="TOC3"/>
        <w:rPr>
          <w:rFonts w:asciiTheme="minorHAnsi" w:eastAsiaTheme="minorEastAsia" w:hAnsiTheme="minorHAnsi" w:cstheme="minorBidi"/>
          <w:sz w:val="22"/>
          <w:szCs w:val="22"/>
          <w:lang w:eastAsia="en-GB"/>
        </w:rPr>
      </w:pPr>
      <w:r>
        <w:t>8.4.3</w:t>
      </w:r>
      <w:r>
        <w:tab/>
        <w:t>Resource Methods</w:t>
      </w:r>
      <w:r>
        <w:tab/>
      </w:r>
      <w:r>
        <w:fldChar w:fldCharType="begin"/>
      </w:r>
      <w:r>
        <w:instrText xml:space="preserve"> PAGEREF _Toc121997928 \h </w:instrText>
      </w:r>
      <w:r>
        <w:fldChar w:fldCharType="separate"/>
      </w:r>
      <w:r>
        <w:t>22</w:t>
      </w:r>
      <w:r>
        <w:fldChar w:fldCharType="end"/>
      </w:r>
    </w:p>
    <w:p w14:paraId="7BEB217D" w14:textId="56FAB657" w:rsidR="00C846A5" w:rsidRDefault="00C846A5" w:rsidP="00C846A5">
      <w:pPr>
        <w:pStyle w:val="TOC4"/>
        <w:rPr>
          <w:rFonts w:asciiTheme="minorHAnsi" w:eastAsiaTheme="minorEastAsia" w:hAnsiTheme="minorHAnsi" w:cstheme="minorBidi"/>
          <w:sz w:val="22"/>
          <w:szCs w:val="22"/>
          <w:lang w:eastAsia="en-GB"/>
        </w:rPr>
      </w:pPr>
      <w:r>
        <w:t>8.4.3.1</w:t>
      </w:r>
      <w:r>
        <w:tab/>
        <w:t>GET</w:t>
      </w:r>
      <w:r>
        <w:tab/>
      </w:r>
      <w:r>
        <w:fldChar w:fldCharType="begin"/>
      </w:r>
      <w:r>
        <w:instrText xml:space="preserve"> PAGEREF _Toc121997929 \h </w:instrText>
      </w:r>
      <w:r>
        <w:fldChar w:fldCharType="separate"/>
      </w:r>
      <w:r>
        <w:t>22</w:t>
      </w:r>
      <w:r>
        <w:fldChar w:fldCharType="end"/>
      </w:r>
    </w:p>
    <w:p w14:paraId="0670BBD7" w14:textId="13FBE649" w:rsidR="00C846A5" w:rsidRDefault="00C846A5" w:rsidP="00C846A5">
      <w:pPr>
        <w:pStyle w:val="TOC4"/>
        <w:rPr>
          <w:rFonts w:asciiTheme="minorHAnsi" w:eastAsiaTheme="minorEastAsia" w:hAnsiTheme="minorHAnsi" w:cstheme="minorBidi"/>
          <w:sz w:val="22"/>
          <w:szCs w:val="22"/>
          <w:lang w:eastAsia="en-GB"/>
        </w:rPr>
      </w:pPr>
      <w:r>
        <w:t>8.4.3.2</w:t>
      </w:r>
      <w:r>
        <w:tab/>
        <w:t>PUT</w:t>
      </w:r>
      <w:r>
        <w:tab/>
      </w:r>
      <w:r>
        <w:fldChar w:fldCharType="begin"/>
      </w:r>
      <w:r>
        <w:instrText xml:space="preserve"> PAGEREF _Toc121997930 \h </w:instrText>
      </w:r>
      <w:r>
        <w:fldChar w:fldCharType="separate"/>
      </w:r>
      <w:r>
        <w:t>23</w:t>
      </w:r>
      <w:r>
        <w:fldChar w:fldCharType="end"/>
      </w:r>
    </w:p>
    <w:p w14:paraId="2DE2CB4C" w14:textId="3339DDE7" w:rsidR="00C846A5" w:rsidRDefault="00C846A5" w:rsidP="00C846A5">
      <w:pPr>
        <w:pStyle w:val="TOC4"/>
        <w:rPr>
          <w:rFonts w:asciiTheme="minorHAnsi" w:eastAsiaTheme="minorEastAsia" w:hAnsiTheme="minorHAnsi" w:cstheme="minorBidi"/>
          <w:sz w:val="22"/>
          <w:szCs w:val="22"/>
          <w:lang w:eastAsia="en-GB"/>
        </w:rPr>
      </w:pPr>
      <w:r>
        <w:lastRenderedPageBreak/>
        <w:t>8.4.3.3</w:t>
      </w:r>
      <w:r>
        <w:tab/>
        <w:t>PATCH</w:t>
      </w:r>
      <w:r>
        <w:tab/>
      </w:r>
      <w:r>
        <w:fldChar w:fldCharType="begin"/>
      </w:r>
      <w:r>
        <w:instrText xml:space="preserve"> PAGEREF _Toc121997931 \h </w:instrText>
      </w:r>
      <w:r>
        <w:fldChar w:fldCharType="separate"/>
      </w:r>
      <w:r>
        <w:t>23</w:t>
      </w:r>
      <w:r>
        <w:fldChar w:fldCharType="end"/>
      </w:r>
    </w:p>
    <w:p w14:paraId="709DF22E" w14:textId="2FE60232" w:rsidR="00C846A5" w:rsidRDefault="00C846A5" w:rsidP="00C846A5">
      <w:pPr>
        <w:pStyle w:val="TOC4"/>
        <w:rPr>
          <w:rFonts w:asciiTheme="minorHAnsi" w:eastAsiaTheme="minorEastAsia" w:hAnsiTheme="minorHAnsi" w:cstheme="minorBidi"/>
          <w:sz w:val="22"/>
          <w:szCs w:val="22"/>
          <w:lang w:eastAsia="en-GB"/>
        </w:rPr>
      </w:pPr>
      <w:r>
        <w:t>8.4.3.4</w:t>
      </w:r>
      <w:r>
        <w:tab/>
        <w:t>POST</w:t>
      </w:r>
      <w:r>
        <w:tab/>
      </w:r>
      <w:r>
        <w:fldChar w:fldCharType="begin"/>
      </w:r>
      <w:r>
        <w:instrText xml:space="preserve"> PAGEREF _Toc121997932 \h </w:instrText>
      </w:r>
      <w:r>
        <w:fldChar w:fldCharType="separate"/>
      </w:r>
      <w:r>
        <w:t>23</w:t>
      </w:r>
      <w:r>
        <w:fldChar w:fldCharType="end"/>
      </w:r>
    </w:p>
    <w:p w14:paraId="7660CB2A" w14:textId="5386DEB1" w:rsidR="00C846A5" w:rsidRDefault="00C846A5" w:rsidP="00C846A5">
      <w:pPr>
        <w:pStyle w:val="TOC4"/>
        <w:rPr>
          <w:rFonts w:asciiTheme="minorHAnsi" w:eastAsiaTheme="minorEastAsia" w:hAnsiTheme="minorHAnsi" w:cstheme="minorBidi"/>
          <w:sz w:val="22"/>
          <w:szCs w:val="22"/>
          <w:lang w:eastAsia="en-GB"/>
        </w:rPr>
      </w:pPr>
      <w:r>
        <w:t>8.4.3.5</w:t>
      </w:r>
      <w:r>
        <w:tab/>
        <w:t>DELETE</w:t>
      </w:r>
      <w:r>
        <w:tab/>
      </w:r>
      <w:r>
        <w:fldChar w:fldCharType="begin"/>
      </w:r>
      <w:r>
        <w:instrText xml:space="preserve"> PAGEREF _Toc121997933 \h </w:instrText>
      </w:r>
      <w:r>
        <w:fldChar w:fldCharType="separate"/>
      </w:r>
      <w:r>
        <w:t>24</w:t>
      </w:r>
      <w:r>
        <w:fldChar w:fldCharType="end"/>
      </w:r>
    </w:p>
    <w:p w14:paraId="7A5EFF38" w14:textId="21C71053" w:rsidR="00C846A5" w:rsidRDefault="00C846A5" w:rsidP="00C846A5">
      <w:pPr>
        <w:pStyle w:val="TOC1"/>
        <w:rPr>
          <w:rFonts w:asciiTheme="minorHAnsi" w:eastAsiaTheme="minorEastAsia" w:hAnsiTheme="minorHAnsi" w:cstheme="minorBidi"/>
          <w:szCs w:val="22"/>
          <w:lang w:eastAsia="en-GB"/>
        </w:rPr>
      </w:pPr>
      <w:r>
        <w:t>9</w:t>
      </w:r>
      <w:r>
        <w:tab/>
        <w:t>MTS API definition</w:t>
      </w:r>
      <w:r>
        <w:tab/>
      </w:r>
      <w:r>
        <w:fldChar w:fldCharType="begin"/>
      </w:r>
      <w:r>
        <w:instrText xml:space="preserve"> PAGEREF _Toc121997934 \h </w:instrText>
      </w:r>
      <w:r>
        <w:fldChar w:fldCharType="separate"/>
      </w:r>
      <w:r>
        <w:t>24</w:t>
      </w:r>
      <w:r>
        <w:fldChar w:fldCharType="end"/>
      </w:r>
    </w:p>
    <w:p w14:paraId="2971F604" w14:textId="1BC367B2" w:rsidR="00C846A5" w:rsidRDefault="00C846A5" w:rsidP="00C846A5">
      <w:pPr>
        <w:pStyle w:val="TOC2"/>
        <w:rPr>
          <w:rFonts w:asciiTheme="minorHAnsi" w:eastAsiaTheme="minorEastAsia" w:hAnsiTheme="minorHAnsi" w:cstheme="minorBidi"/>
          <w:sz w:val="22"/>
          <w:szCs w:val="22"/>
          <w:lang w:eastAsia="en-GB"/>
        </w:rPr>
      </w:pPr>
      <w:r>
        <w:t>9.1</w:t>
      </w:r>
      <w:r>
        <w:tab/>
        <w:t>Introduction</w:t>
      </w:r>
      <w:r>
        <w:tab/>
      </w:r>
      <w:r>
        <w:fldChar w:fldCharType="begin"/>
      </w:r>
      <w:r>
        <w:instrText xml:space="preserve"> PAGEREF _Toc121997935 \h </w:instrText>
      </w:r>
      <w:r>
        <w:fldChar w:fldCharType="separate"/>
      </w:r>
      <w:r>
        <w:t>24</w:t>
      </w:r>
      <w:r>
        <w:fldChar w:fldCharType="end"/>
      </w:r>
    </w:p>
    <w:p w14:paraId="13F7B5DF" w14:textId="38E5B890" w:rsidR="00C846A5" w:rsidRDefault="00C846A5" w:rsidP="00C846A5">
      <w:pPr>
        <w:pStyle w:val="TOC2"/>
        <w:rPr>
          <w:rFonts w:asciiTheme="minorHAnsi" w:eastAsiaTheme="minorEastAsia" w:hAnsiTheme="minorHAnsi" w:cstheme="minorBidi"/>
          <w:sz w:val="22"/>
          <w:szCs w:val="22"/>
          <w:lang w:eastAsia="en-GB"/>
        </w:rPr>
      </w:pPr>
      <w:r>
        <w:t>9.2</w:t>
      </w:r>
      <w:r>
        <w:tab/>
        <w:t>Global definitions and resource structure</w:t>
      </w:r>
      <w:r>
        <w:tab/>
      </w:r>
      <w:r>
        <w:fldChar w:fldCharType="begin"/>
      </w:r>
      <w:r>
        <w:instrText xml:space="preserve"> PAGEREF _Toc121997936 \h </w:instrText>
      </w:r>
      <w:r>
        <w:fldChar w:fldCharType="separate"/>
      </w:r>
      <w:r>
        <w:t>24</w:t>
      </w:r>
      <w:r>
        <w:fldChar w:fldCharType="end"/>
      </w:r>
    </w:p>
    <w:p w14:paraId="2108EB41" w14:textId="5106C98F" w:rsidR="00C846A5" w:rsidRDefault="00C846A5" w:rsidP="00C846A5">
      <w:pPr>
        <w:pStyle w:val="TOC2"/>
        <w:rPr>
          <w:rFonts w:asciiTheme="minorHAnsi" w:eastAsiaTheme="minorEastAsia" w:hAnsiTheme="minorHAnsi" w:cstheme="minorBidi"/>
          <w:sz w:val="22"/>
          <w:szCs w:val="22"/>
          <w:lang w:eastAsia="en-GB"/>
        </w:rPr>
      </w:pPr>
      <w:r>
        <w:t>9.3</w:t>
      </w:r>
      <w:r>
        <w:tab/>
        <w:t>Resource: MTS information</w:t>
      </w:r>
      <w:r>
        <w:tab/>
      </w:r>
      <w:r>
        <w:fldChar w:fldCharType="begin"/>
      </w:r>
      <w:r>
        <w:instrText xml:space="preserve"> PAGEREF _Toc121997937 \h </w:instrText>
      </w:r>
      <w:r>
        <w:fldChar w:fldCharType="separate"/>
      </w:r>
      <w:r>
        <w:t>25</w:t>
      </w:r>
      <w:r>
        <w:fldChar w:fldCharType="end"/>
      </w:r>
    </w:p>
    <w:p w14:paraId="6E35DBC6" w14:textId="1E83ADC2" w:rsidR="00C846A5" w:rsidRDefault="00C846A5" w:rsidP="00C846A5">
      <w:pPr>
        <w:pStyle w:val="TOC3"/>
        <w:rPr>
          <w:rFonts w:asciiTheme="minorHAnsi" w:eastAsiaTheme="minorEastAsia" w:hAnsiTheme="minorHAnsi" w:cstheme="minorBidi"/>
          <w:sz w:val="22"/>
          <w:szCs w:val="22"/>
          <w:lang w:eastAsia="en-GB"/>
        </w:rPr>
      </w:pPr>
      <w:r>
        <w:t>9.3.1</w:t>
      </w:r>
      <w:r>
        <w:tab/>
        <w:t>Description</w:t>
      </w:r>
      <w:r>
        <w:tab/>
      </w:r>
      <w:r>
        <w:fldChar w:fldCharType="begin"/>
      </w:r>
      <w:r>
        <w:instrText xml:space="preserve"> PAGEREF _Toc121997938 \h </w:instrText>
      </w:r>
      <w:r>
        <w:fldChar w:fldCharType="separate"/>
      </w:r>
      <w:r>
        <w:t>25</w:t>
      </w:r>
      <w:r>
        <w:fldChar w:fldCharType="end"/>
      </w:r>
    </w:p>
    <w:p w14:paraId="233D3FDB" w14:textId="29E68EBC" w:rsidR="00C846A5" w:rsidRDefault="00C846A5" w:rsidP="00C846A5">
      <w:pPr>
        <w:pStyle w:val="TOC3"/>
        <w:rPr>
          <w:rFonts w:asciiTheme="minorHAnsi" w:eastAsiaTheme="minorEastAsia" w:hAnsiTheme="minorHAnsi" w:cstheme="minorBidi"/>
          <w:sz w:val="22"/>
          <w:szCs w:val="22"/>
          <w:lang w:eastAsia="en-GB"/>
        </w:rPr>
      </w:pPr>
      <w:r>
        <w:t>9.3.2</w:t>
      </w:r>
      <w:r>
        <w:tab/>
        <w:t>Resource definition</w:t>
      </w:r>
      <w:r>
        <w:tab/>
      </w:r>
      <w:r>
        <w:fldChar w:fldCharType="begin"/>
      </w:r>
      <w:r>
        <w:instrText xml:space="preserve"> PAGEREF _Toc121997939 \h </w:instrText>
      </w:r>
      <w:r>
        <w:fldChar w:fldCharType="separate"/>
      </w:r>
      <w:r>
        <w:t>25</w:t>
      </w:r>
      <w:r>
        <w:fldChar w:fldCharType="end"/>
      </w:r>
    </w:p>
    <w:p w14:paraId="7FC77106" w14:textId="1486999C" w:rsidR="00C846A5" w:rsidRDefault="00C846A5" w:rsidP="00C846A5">
      <w:pPr>
        <w:pStyle w:val="TOC3"/>
        <w:rPr>
          <w:rFonts w:asciiTheme="minorHAnsi" w:eastAsiaTheme="minorEastAsia" w:hAnsiTheme="minorHAnsi" w:cstheme="minorBidi"/>
          <w:sz w:val="22"/>
          <w:szCs w:val="22"/>
          <w:lang w:eastAsia="en-GB"/>
        </w:rPr>
      </w:pPr>
      <w:r>
        <w:t>9.3.3</w:t>
      </w:r>
      <w:r>
        <w:tab/>
        <w:t>Resource Methods</w:t>
      </w:r>
      <w:r>
        <w:tab/>
      </w:r>
      <w:r>
        <w:fldChar w:fldCharType="begin"/>
      </w:r>
      <w:r>
        <w:instrText xml:space="preserve"> PAGEREF _Toc121997940 \h </w:instrText>
      </w:r>
      <w:r>
        <w:fldChar w:fldCharType="separate"/>
      </w:r>
      <w:r>
        <w:t>26</w:t>
      </w:r>
      <w:r>
        <w:fldChar w:fldCharType="end"/>
      </w:r>
    </w:p>
    <w:p w14:paraId="2147E36D" w14:textId="68EA63E8" w:rsidR="00C846A5" w:rsidRDefault="00C846A5" w:rsidP="00C846A5">
      <w:pPr>
        <w:pStyle w:val="TOC4"/>
        <w:rPr>
          <w:rFonts w:asciiTheme="minorHAnsi" w:eastAsiaTheme="minorEastAsia" w:hAnsiTheme="minorHAnsi" w:cstheme="minorBidi"/>
          <w:sz w:val="22"/>
          <w:szCs w:val="22"/>
          <w:lang w:eastAsia="en-GB"/>
        </w:rPr>
      </w:pPr>
      <w:r>
        <w:t>9.3.3.1</w:t>
      </w:r>
      <w:r>
        <w:tab/>
        <w:t>GET</w:t>
      </w:r>
      <w:r>
        <w:tab/>
      </w:r>
      <w:r>
        <w:fldChar w:fldCharType="begin"/>
      </w:r>
      <w:r>
        <w:instrText xml:space="preserve"> PAGEREF _Toc121997941 \h </w:instrText>
      </w:r>
      <w:r>
        <w:fldChar w:fldCharType="separate"/>
      </w:r>
      <w:r>
        <w:t>26</w:t>
      </w:r>
      <w:r>
        <w:fldChar w:fldCharType="end"/>
      </w:r>
    </w:p>
    <w:p w14:paraId="5DEC83F8" w14:textId="556EAEFC" w:rsidR="00C846A5" w:rsidRDefault="00C846A5" w:rsidP="00C846A5">
      <w:pPr>
        <w:pStyle w:val="TOC2"/>
        <w:rPr>
          <w:rFonts w:asciiTheme="minorHAnsi" w:eastAsiaTheme="minorEastAsia" w:hAnsiTheme="minorHAnsi" w:cstheme="minorBidi"/>
          <w:sz w:val="22"/>
          <w:szCs w:val="22"/>
          <w:lang w:eastAsia="en-GB"/>
        </w:rPr>
      </w:pPr>
      <w:r>
        <w:t>9.4</w:t>
      </w:r>
      <w:r>
        <w:tab/>
        <w:t>Resource: individual MTS session</w:t>
      </w:r>
      <w:r>
        <w:tab/>
      </w:r>
      <w:r>
        <w:fldChar w:fldCharType="begin"/>
      </w:r>
      <w:r>
        <w:instrText xml:space="preserve"> PAGEREF _Toc121997942 \h </w:instrText>
      </w:r>
      <w:r>
        <w:fldChar w:fldCharType="separate"/>
      </w:r>
      <w:r>
        <w:t>26</w:t>
      </w:r>
      <w:r>
        <w:fldChar w:fldCharType="end"/>
      </w:r>
    </w:p>
    <w:p w14:paraId="558FA3D9" w14:textId="7B8864BB" w:rsidR="00C846A5" w:rsidRDefault="00C846A5" w:rsidP="00C846A5">
      <w:pPr>
        <w:pStyle w:val="TOC3"/>
        <w:rPr>
          <w:rFonts w:asciiTheme="minorHAnsi" w:eastAsiaTheme="minorEastAsia" w:hAnsiTheme="minorHAnsi" w:cstheme="minorBidi"/>
          <w:sz w:val="22"/>
          <w:szCs w:val="22"/>
          <w:lang w:eastAsia="en-GB"/>
        </w:rPr>
      </w:pPr>
      <w:r>
        <w:t>9.4.1</w:t>
      </w:r>
      <w:r>
        <w:tab/>
        <w:t>Description</w:t>
      </w:r>
      <w:r>
        <w:tab/>
      </w:r>
      <w:r>
        <w:fldChar w:fldCharType="begin"/>
      </w:r>
      <w:r>
        <w:instrText xml:space="preserve"> PAGEREF _Toc121997943 \h </w:instrText>
      </w:r>
      <w:r>
        <w:fldChar w:fldCharType="separate"/>
      </w:r>
      <w:r>
        <w:t>26</w:t>
      </w:r>
      <w:r>
        <w:fldChar w:fldCharType="end"/>
      </w:r>
    </w:p>
    <w:p w14:paraId="028DA51C" w14:textId="5B082CEB" w:rsidR="00C846A5" w:rsidRDefault="00C846A5" w:rsidP="00C846A5">
      <w:pPr>
        <w:pStyle w:val="TOC3"/>
        <w:rPr>
          <w:rFonts w:asciiTheme="minorHAnsi" w:eastAsiaTheme="minorEastAsia" w:hAnsiTheme="minorHAnsi" w:cstheme="minorBidi"/>
          <w:sz w:val="22"/>
          <w:szCs w:val="22"/>
          <w:lang w:eastAsia="en-GB"/>
        </w:rPr>
      </w:pPr>
      <w:r>
        <w:t>9.4.2</w:t>
      </w:r>
      <w:r>
        <w:tab/>
        <w:t>Resource definition</w:t>
      </w:r>
      <w:r>
        <w:tab/>
      </w:r>
      <w:r>
        <w:fldChar w:fldCharType="begin"/>
      </w:r>
      <w:r>
        <w:instrText xml:space="preserve"> PAGEREF _Toc121997944 \h </w:instrText>
      </w:r>
      <w:r>
        <w:fldChar w:fldCharType="separate"/>
      </w:r>
      <w:r>
        <w:t>26</w:t>
      </w:r>
      <w:r>
        <w:fldChar w:fldCharType="end"/>
      </w:r>
    </w:p>
    <w:p w14:paraId="0F03DE85" w14:textId="3491DF21" w:rsidR="00C846A5" w:rsidRDefault="00C846A5" w:rsidP="00C846A5">
      <w:pPr>
        <w:pStyle w:val="TOC3"/>
        <w:rPr>
          <w:rFonts w:asciiTheme="minorHAnsi" w:eastAsiaTheme="minorEastAsia" w:hAnsiTheme="minorHAnsi" w:cstheme="minorBidi"/>
          <w:sz w:val="22"/>
          <w:szCs w:val="22"/>
          <w:lang w:eastAsia="en-GB"/>
        </w:rPr>
      </w:pPr>
      <w:r>
        <w:t>9.4.3</w:t>
      </w:r>
      <w:r>
        <w:tab/>
        <w:t>Resource Methods</w:t>
      </w:r>
      <w:r>
        <w:tab/>
      </w:r>
      <w:r>
        <w:fldChar w:fldCharType="begin"/>
      </w:r>
      <w:r>
        <w:instrText xml:space="preserve"> PAGEREF _Toc121997945 \h </w:instrText>
      </w:r>
      <w:r>
        <w:fldChar w:fldCharType="separate"/>
      </w:r>
      <w:r>
        <w:t>27</w:t>
      </w:r>
      <w:r>
        <w:fldChar w:fldCharType="end"/>
      </w:r>
    </w:p>
    <w:p w14:paraId="227C4267" w14:textId="4F07D265" w:rsidR="00C846A5" w:rsidRDefault="00C846A5" w:rsidP="00C846A5">
      <w:pPr>
        <w:pStyle w:val="TOC4"/>
        <w:rPr>
          <w:rFonts w:asciiTheme="minorHAnsi" w:eastAsiaTheme="minorEastAsia" w:hAnsiTheme="minorHAnsi" w:cstheme="minorBidi"/>
          <w:sz w:val="22"/>
          <w:szCs w:val="22"/>
          <w:lang w:eastAsia="en-GB"/>
        </w:rPr>
      </w:pPr>
      <w:r>
        <w:t>9.4.3.1</w:t>
      </w:r>
      <w:r>
        <w:tab/>
        <w:t>GET</w:t>
      </w:r>
      <w:r>
        <w:tab/>
      </w:r>
      <w:r>
        <w:fldChar w:fldCharType="begin"/>
      </w:r>
      <w:r>
        <w:instrText xml:space="preserve"> PAGEREF _Toc121997946 \h </w:instrText>
      </w:r>
      <w:r>
        <w:fldChar w:fldCharType="separate"/>
      </w:r>
      <w:r>
        <w:t>27</w:t>
      </w:r>
      <w:r>
        <w:fldChar w:fldCharType="end"/>
      </w:r>
    </w:p>
    <w:p w14:paraId="140C28BC" w14:textId="1544ABCF" w:rsidR="00C846A5" w:rsidRDefault="00C846A5" w:rsidP="00C846A5">
      <w:pPr>
        <w:pStyle w:val="TOC4"/>
        <w:rPr>
          <w:rFonts w:asciiTheme="minorHAnsi" w:eastAsiaTheme="minorEastAsia" w:hAnsiTheme="minorHAnsi" w:cstheme="minorBidi"/>
          <w:sz w:val="22"/>
          <w:szCs w:val="22"/>
          <w:lang w:eastAsia="en-GB"/>
        </w:rPr>
      </w:pPr>
      <w:r>
        <w:t>9.4.3.2</w:t>
      </w:r>
      <w:r>
        <w:tab/>
        <w:t>PUT</w:t>
      </w:r>
      <w:r>
        <w:tab/>
      </w:r>
      <w:r>
        <w:fldChar w:fldCharType="begin"/>
      </w:r>
      <w:r>
        <w:instrText xml:space="preserve"> PAGEREF _Toc121997947 \h </w:instrText>
      </w:r>
      <w:r>
        <w:fldChar w:fldCharType="separate"/>
      </w:r>
      <w:r>
        <w:t>27</w:t>
      </w:r>
      <w:r>
        <w:fldChar w:fldCharType="end"/>
      </w:r>
    </w:p>
    <w:p w14:paraId="31837A6E" w14:textId="6A3CBE71" w:rsidR="00C846A5" w:rsidRDefault="00C846A5" w:rsidP="00C846A5">
      <w:pPr>
        <w:pStyle w:val="TOC4"/>
        <w:rPr>
          <w:rFonts w:asciiTheme="minorHAnsi" w:eastAsiaTheme="minorEastAsia" w:hAnsiTheme="minorHAnsi" w:cstheme="minorBidi"/>
          <w:sz w:val="22"/>
          <w:szCs w:val="22"/>
          <w:lang w:eastAsia="en-GB"/>
        </w:rPr>
      </w:pPr>
      <w:r>
        <w:t>9.4.3.3</w:t>
      </w:r>
      <w:r>
        <w:tab/>
        <w:t>DELETE</w:t>
      </w:r>
      <w:r>
        <w:tab/>
      </w:r>
      <w:r>
        <w:fldChar w:fldCharType="begin"/>
      </w:r>
      <w:r>
        <w:instrText xml:space="preserve"> PAGEREF _Toc121997948 \h </w:instrText>
      </w:r>
      <w:r>
        <w:fldChar w:fldCharType="separate"/>
      </w:r>
      <w:r>
        <w:t>28</w:t>
      </w:r>
      <w:r>
        <w:fldChar w:fldCharType="end"/>
      </w:r>
    </w:p>
    <w:p w14:paraId="1BFCA867" w14:textId="5043DD84" w:rsidR="00C846A5" w:rsidRDefault="00C846A5" w:rsidP="00C846A5">
      <w:pPr>
        <w:pStyle w:val="TOC2"/>
        <w:rPr>
          <w:rFonts w:asciiTheme="minorHAnsi" w:eastAsiaTheme="minorEastAsia" w:hAnsiTheme="minorHAnsi" w:cstheme="minorBidi"/>
          <w:sz w:val="22"/>
          <w:szCs w:val="22"/>
          <w:lang w:eastAsia="en-GB"/>
        </w:rPr>
      </w:pPr>
      <w:r>
        <w:t>9.5</w:t>
      </w:r>
      <w:r>
        <w:tab/>
        <w:t>Resource: a list of MTS sessions</w:t>
      </w:r>
      <w:r>
        <w:tab/>
      </w:r>
      <w:r>
        <w:fldChar w:fldCharType="begin"/>
      </w:r>
      <w:r>
        <w:instrText xml:space="preserve"> PAGEREF _Toc121997949 \h </w:instrText>
      </w:r>
      <w:r>
        <w:fldChar w:fldCharType="separate"/>
      </w:r>
      <w:r>
        <w:t>29</w:t>
      </w:r>
      <w:r>
        <w:fldChar w:fldCharType="end"/>
      </w:r>
    </w:p>
    <w:p w14:paraId="46D5341C" w14:textId="06B76258" w:rsidR="00C846A5" w:rsidRDefault="00C846A5" w:rsidP="00C846A5">
      <w:pPr>
        <w:pStyle w:val="TOC3"/>
        <w:rPr>
          <w:rFonts w:asciiTheme="minorHAnsi" w:eastAsiaTheme="minorEastAsia" w:hAnsiTheme="minorHAnsi" w:cstheme="minorBidi"/>
          <w:sz w:val="22"/>
          <w:szCs w:val="22"/>
          <w:lang w:eastAsia="en-GB"/>
        </w:rPr>
      </w:pPr>
      <w:r>
        <w:t>9.5.1</w:t>
      </w:r>
      <w:r>
        <w:tab/>
        <w:t>Description</w:t>
      </w:r>
      <w:r>
        <w:tab/>
      </w:r>
      <w:r>
        <w:fldChar w:fldCharType="begin"/>
      </w:r>
      <w:r>
        <w:instrText xml:space="preserve"> PAGEREF _Toc121997950 \h </w:instrText>
      </w:r>
      <w:r>
        <w:fldChar w:fldCharType="separate"/>
      </w:r>
      <w:r>
        <w:t>29</w:t>
      </w:r>
      <w:r>
        <w:fldChar w:fldCharType="end"/>
      </w:r>
    </w:p>
    <w:p w14:paraId="7C3CF4F4" w14:textId="798729BA" w:rsidR="00C846A5" w:rsidRDefault="00C846A5" w:rsidP="00C846A5">
      <w:pPr>
        <w:pStyle w:val="TOC3"/>
        <w:rPr>
          <w:rFonts w:asciiTheme="minorHAnsi" w:eastAsiaTheme="minorEastAsia" w:hAnsiTheme="minorHAnsi" w:cstheme="minorBidi"/>
          <w:sz w:val="22"/>
          <w:szCs w:val="22"/>
          <w:lang w:eastAsia="en-GB"/>
        </w:rPr>
      </w:pPr>
      <w:r>
        <w:t>9.5.2</w:t>
      </w:r>
      <w:r>
        <w:tab/>
        <w:t>Resource definition</w:t>
      </w:r>
      <w:r>
        <w:tab/>
      </w:r>
      <w:r>
        <w:fldChar w:fldCharType="begin"/>
      </w:r>
      <w:r>
        <w:instrText xml:space="preserve"> PAGEREF _Toc121997951 \h </w:instrText>
      </w:r>
      <w:r>
        <w:fldChar w:fldCharType="separate"/>
      </w:r>
      <w:r>
        <w:t>29</w:t>
      </w:r>
      <w:r>
        <w:fldChar w:fldCharType="end"/>
      </w:r>
    </w:p>
    <w:p w14:paraId="498E2C3A" w14:textId="5E5BDABC" w:rsidR="00C846A5" w:rsidRDefault="00C846A5" w:rsidP="00C846A5">
      <w:pPr>
        <w:pStyle w:val="TOC3"/>
        <w:rPr>
          <w:rFonts w:asciiTheme="minorHAnsi" w:eastAsiaTheme="minorEastAsia" w:hAnsiTheme="minorHAnsi" w:cstheme="minorBidi"/>
          <w:sz w:val="22"/>
          <w:szCs w:val="22"/>
          <w:lang w:eastAsia="en-GB"/>
        </w:rPr>
      </w:pPr>
      <w:r>
        <w:t>9.5.3</w:t>
      </w:r>
      <w:r>
        <w:tab/>
        <w:t>Resource Methods</w:t>
      </w:r>
      <w:r>
        <w:tab/>
      </w:r>
      <w:r>
        <w:fldChar w:fldCharType="begin"/>
      </w:r>
      <w:r>
        <w:instrText xml:space="preserve"> PAGEREF _Toc121997952 \h </w:instrText>
      </w:r>
      <w:r>
        <w:fldChar w:fldCharType="separate"/>
      </w:r>
      <w:r>
        <w:t>29</w:t>
      </w:r>
      <w:r>
        <w:fldChar w:fldCharType="end"/>
      </w:r>
    </w:p>
    <w:p w14:paraId="6E438303" w14:textId="48405DB5" w:rsidR="00C846A5" w:rsidRDefault="00C846A5" w:rsidP="00C846A5">
      <w:pPr>
        <w:pStyle w:val="TOC4"/>
        <w:rPr>
          <w:rFonts w:asciiTheme="minorHAnsi" w:eastAsiaTheme="minorEastAsia" w:hAnsiTheme="minorHAnsi" w:cstheme="minorBidi"/>
          <w:sz w:val="22"/>
          <w:szCs w:val="22"/>
          <w:lang w:eastAsia="en-GB"/>
        </w:rPr>
      </w:pPr>
      <w:r>
        <w:t>9.5.3.1</w:t>
      </w:r>
      <w:r>
        <w:tab/>
        <w:t>GET</w:t>
      </w:r>
      <w:r>
        <w:tab/>
      </w:r>
      <w:r>
        <w:fldChar w:fldCharType="begin"/>
      </w:r>
      <w:r>
        <w:instrText xml:space="preserve"> PAGEREF _Toc121997953 \h </w:instrText>
      </w:r>
      <w:r>
        <w:fldChar w:fldCharType="separate"/>
      </w:r>
      <w:r>
        <w:t>29</w:t>
      </w:r>
      <w:r>
        <w:fldChar w:fldCharType="end"/>
      </w:r>
    </w:p>
    <w:p w14:paraId="2F05F10B" w14:textId="4AD260E2" w:rsidR="00C846A5" w:rsidRDefault="00C846A5" w:rsidP="00C846A5">
      <w:pPr>
        <w:pStyle w:val="TOC4"/>
        <w:rPr>
          <w:rFonts w:asciiTheme="minorHAnsi" w:eastAsiaTheme="minorEastAsia" w:hAnsiTheme="minorHAnsi" w:cstheme="minorBidi"/>
          <w:sz w:val="22"/>
          <w:szCs w:val="22"/>
          <w:lang w:eastAsia="en-GB"/>
        </w:rPr>
      </w:pPr>
      <w:r>
        <w:t>9.5.3.2</w:t>
      </w:r>
      <w:r>
        <w:tab/>
        <w:t>POST</w:t>
      </w:r>
      <w:r>
        <w:tab/>
      </w:r>
      <w:r>
        <w:fldChar w:fldCharType="begin"/>
      </w:r>
      <w:r>
        <w:instrText xml:space="preserve"> PAGEREF _Toc121997954 \h </w:instrText>
      </w:r>
      <w:r>
        <w:fldChar w:fldCharType="separate"/>
      </w:r>
      <w:r>
        <w:t>30</w:t>
      </w:r>
      <w:r>
        <w:fldChar w:fldCharType="end"/>
      </w:r>
    </w:p>
    <w:p w14:paraId="11FCFCA7" w14:textId="23A212DE" w:rsidR="00C846A5" w:rsidRDefault="00C846A5" w:rsidP="00C846A5">
      <w:pPr>
        <w:pStyle w:val="TOC8"/>
        <w:rPr>
          <w:rFonts w:asciiTheme="minorHAnsi" w:eastAsiaTheme="minorEastAsia" w:hAnsiTheme="minorHAnsi" w:cstheme="minorBidi"/>
          <w:szCs w:val="22"/>
          <w:lang w:eastAsia="en-GB"/>
        </w:rPr>
      </w:pPr>
      <w:r>
        <w:t xml:space="preserve">Annex </w:t>
      </w:r>
      <w:r w:rsidRPr="0048547D">
        <w:rPr>
          <w:rFonts w:eastAsiaTheme="minorEastAsia"/>
        </w:rPr>
        <w:t>A</w:t>
      </w:r>
      <w:r>
        <w:t xml:space="preserve"> (informative):</w:t>
      </w:r>
      <w:r>
        <w:tab/>
        <w:t>Complementary material for API utilization</w:t>
      </w:r>
      <w:r>
        <w:tab/>
      </w:r>
      <w:r>
        <w:fldChar w:fldCharType="begin"/>
      </w:r>
      <w:r>
        <w:instrText xml:space="preserve"> PAGEREF _Toc121997955 \h </w:instrText>
      </w:r>
      <w:r>
        <w:fldChar w:fldCharType="separate"/>
      </w:r>
      <w:r>
        <w:t>32</w:t>
      </w:r>
      <w:r>
        <w:fldChar w:fldCharType="end"/>
      </w:r>
    </w:p>
    <w:p w14:paraId="31755B5A" w14:textId="2BAEBE3B" w:rsidR="00C846A5" w:rsidRDefault="00C846A5" w:rsidP="00C846A5">
      <w:pPr>
        <w:pStyle w:val="TOC1"/>
        <w:rPr>
          <w:rFonts w:asciiTheme="minorHAnsi" w:eastAsiaTheme="minorEastAsia" w:hAnsiTheme="minorHAnsi" w:cstheme="minorBidi"/>
          <w:szCs w:val="22"/>
          <w:lang w:eastAsia="en-GB"/>
        </w:rPr>
      </w:pPr>
      <w:r>
        <w:t>History</w:t>
      </w:r>
      <w:r>
        <w:tab/>
      </w:r>
      <w:r>
        <w:fldChar w:fldCharType="begin"/>
      </w:r>
      <w:r>
        <w:instrText xml:space="preserve"> PAGEREF _Toc121997956 \h </w:instrText>
      </w:r>
      <w:r>
        <w:fldChar w:fldCharType="separate"/>
      </w:r>
      <w:r>
        <w:t>33</w:t>
      </w:r>
      <w:r>
        <w:fldChar w:fldCharType="end"/>
      </w:r>
    </w:p>
    <w:p w14:paraId="66E36341" w14:textId="7E3E4683" w:rsidR="00537942" w:rsidRPr="00B77644" w:rsidRDefault="00C846A5">
      <w:pPr>
        <w:rPr>
          <w:sz w:val="22"/>
          <w:lang w:bidi="he-IL"/>
        </w:rPr>
      </w:pPr>
      <w:r>
        <w:rPr>
          <w:sz w:val="22"/>
          <w:lang w:bidi="he-IL"/>
        </w:rPr>
        <w:fldChar w:fldCharType="end"/>
      </w:r>
    </w:p>
    <w:p w14:paraId="3C639007" w14:textId="77777777" w:rsidR="00D626BF" w:rsidRPr="00B77644" w:rsidRDefault="00D626BF">
      <w:pPr>
        <w:pStyle w:val="Heading1"/>
      </w:pPr>
      <w:r w:rsidRPr="00B77644">
        <w:br w:type="page"/>
      </w:r>
      <w:bookmarkStart w:id="1" w:name="_Toc121997879"/>
      <w:r w:rsidRPr="00B77644">
        <w:lastRenderedPageBreak/>
        <w:t>Intellectual Property Rights</w:t>
      </w:r>
      <w:bookmarkEnd w:id="1"/>
    </w:p>
    <w:p w14:paraId="6AEA5C0F" w14:textId="42DCEC57" w:rsidR="00E12EB5" w:rsidRPr="00B77644" w:rsidRDefault="00E12EB5" w:rsidP="00E12EB5">
      <w:pPr>
        <w:pStyle w:val="H6"/>
      </w:pPr>
      <w:r w:rsidRPr="00B77644">
        <w:t>Essential patents</w:t>
      </w:r>
    </w:p>
    <w:p w14:paraId="3BDA9F37" w14:textId="77777777" w:rsidR="00E12EB5" w:rsidRPr="00B77644" w:rsidRDefault="00E12EB5" w:rsidP="00E12EB5">
      <w:bookmarkStart w:id="2" w:name="IPR_3GPP"/>
      <w:r w:rsidRPr="00B77644">
        <w:t xml:space="preserve">IPRs essential or potentially essential to normative deliverables may have been declared to ETSI. The declarations pertaining to these essential IPRs, if any, are publicly available for </w:t>
      </w:r>
      <w:r w:rsidRPr="00B77644">
        <w:rPr>
          <w:b/>
          <w:bCs/>
        </w:rPr>
        <w:t>ETSI members and non-members</w:t>
      </w:r>
      <w:r w:rsidRPr="00B77644">
        <w:t xml:space="preserve">, and can be found in ETSI SR 000 314: </w:t>
      </w:r>
      <w:r w:rsidRPr="00B77644">
        <w:rPr>
          <w:i/>
          <w:iCs/>
        </w:rPr>
        <w:t>"Intellectual Property Rights (IPRs); Essential, or potentially Essential, IPRs notified to ETSI in respect of ETSI standards"</w:t>
      </w:r>
      <w:r w:rsidRPr="00B77644">
        <w:t>, which is available from the ETSI Secretariat. Latest updates are available on the ETSI Web server (</w:t>
      </w:r>
      <w:hyperlink r:id="rId15" w:history="1">
        <w:r w:rsidRPr="00051E71">
          <w:rPr>
            <w:rStyle w:val="Hyperlink"/>
          </w:rPr>
          <w:t>https://ipr.etsi.org/</w:t>
        </w:r>
      </w:hyperlink>
      <w:r w:rsidRPr="00B77644">
        <w:t>).</w:t>
      </w:r>
    </w:p>
    <w:p w14:paraId="4D1ACCE2" w14:textId="77777777" w:rsidR="00E12EB5" w:rsidRPr="00B77644" w:rsidRDefault="00E12EB5" w:rsidP="00E12EB5">
      <w:r w:rsidRPr="00B77644">
        <w:t>Pursuant to the ETSI Directives including the ETSI IPR Policy, no investigation regarding the essentiality of IPRs, including IPR searches, has been carried out by ETSI. No guarantee can be given as to the existence of other IPRs not referenced in ETSI SR 000 314 (or the updates on the ETSI Web server) which are, or may be, or may become, essential to the present document.</w:t>
      </w:r>
    </w:p>
    <w:bookmarkEnd w:id="2"/>
    <w:p w14:paraId="1832D405" w14:textId="77777777" w:rsidR="00E12EB5" w:rsidRPr="00B77644" w:rsidRDefault="00E12EB5" w:rsidP="00E12EB5">
      <w:pPr>
        <w:pStyle w:val="H6"/>
      </w:pPr>
      <w:r w:rsidRPr="00B77644">
        <w:t>Trademarks</w:t>
      </w:r>
    </w:p>
    <w:p w14:paraId="70FC7617" w14:textId="77777777" w:rsidR="00E12EB5" w:rsidRPr="00B77644" w:rsidRDefault="00E12EB5" w:rsidP="00E12EB5">
      <w:r w:rsidRPr="00B77644">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204B4BFD" w14:textId="77777777" w:rsidR="00E12EB5" w:rsidRPr="00B77644" w:rsidRDefault="00E12EB5" w:rsidP="00E12EB5">
      <w:r w:rsidRPr="00B77644">
        <w:rPr>
          <w:b/>
          <w:bCs/>
        </w:rPr>
        <w:t>DECT™</w:t>
      </w:r>
      <w:r w:rsidRPr="00B77644">
        <w:t xml:space="preserve">, </w:t>
      </w:r>
      <w:r w:rsidRPr="00B77644">
        <w:rPr>
          <w:b/>
          <w:bCs/>
        </w:rPr>
        <w:t>PLUGTESTS™</w:t>
      </w:r>
      <w:r w:rsidRPr="00B77644">
        <w:t xml:space="preserve">, </w:t>
      </w:r>
      <w:r w:rsidRPr="00B77644">
        <w:rPr>
          <w:b/>
          <w:bCs/>
        </w:rPr>
        <w:t>UMTS™</w:t>
      </w:r>
      <w:r w:rsidRPr="00B77644">
        <w:t xml:space="preserve"> and the ETSI logo are trademarks of ETSI registered for the benefit of its Members. </w:t>
      </w:r>
      <w:r w:rsidRPr="00B77644">
        <w:rPr>
          <w:b/>
          <w:bCs/>
        </w:rPr>
        <w:t>3GPP™</w:t>
      </w:r>
      <w:r w:rsidRPr="00B77644">
        <w:rPr>
          <w:vertAlign w:val="superscript"/>
        </w:rPr>
        <w:t xml:space="preserve"> </w:t>
      </w:r>
      <w:r w:rsidRPr="00B77644">
        <w:t xml:space="preserve">and </w:t>
      </w:r>
      <w:r w:rsidRPr="00B77644">
        <w:rPr>
          <w:b/>
          <w:bCs/>
        </w:rPr>
        <w:t>LTE™</w:t>
      </w:r>
      <w:r w:rsidRPr="00B77644">
        <w:t xml:space="preserve"> are trademarks of ETSI registered for the benefit of its Members and of the 3GPP Organizational Partners. </w:t>
      </w:r>
      <w:r w:rsidRPr="00B77644">
        <w:rPr>
          <w:b/>
          <w:bCs/>
        </w:rPr>
        <w:t>oneM2M™</w:t>
      </w:r>
      <w:r w:rsidRPr="00B77644">
        <w:t xml:space="preserve"> logo is a trademark of ETSI registered for the benefit of its Members and of the oneM2M Partners. </w:t>
      </w:r>
      <w:r w:rsidRPr="00B77644">
        <w:rPr>
          <w:b/>
          <w:bCs/>
        </w:rPr>
        <w:t>GSM</w:t>
      </w:r>
      <w:r w:rsidRPr="00B77644">
        <w:rPr>
          <w:vertAlign w:val="superscript"/>
        </w:rPr>
        <w:t>®</w:t>
      </w:r>
      <w:r w:rsidRPr="00B77644">
        <w:t xml:space="preserve"> and the GSM logo are trademarks registered and owned by the GSM Association.</w:t>
      </w:r>
    </w:p>
    <w:p w14:paraId="0041F4E5" w14:textId="77777777" w:rsidR="00D626BF" w:rsidRPr="00B77644" w:rsidRDefault="00D626BF">
      <w:pPr>
        <w:pStyle w:val="Heading1"/>
      </w:pPr>
      <w:bookmarkStart w:id="3" w:name="_Toc121997880"/>
      <w:r w:rsidRPr="00B77644">
        <w:t>Foreword</w:t>
      </w:r>
      <w:bookmarkEnd w:id="3"/>
    </w:p>
    <w:p w14:paraId="76E712A5" w14:textId="77777777" w:rsidR="00E12EB5" w:rsidRPr="00B77644" w:rsidRDefault="00E12EB5" w:rsidP="00E12EB5">
      <w:r w:rsidRPr="00B77644">
        <w:t>This Group Specification (GS) has been produced by ETSI Industry Specification Group (ISG) Multi-access Edge Computing (MEC).</w:t>
      </w:r>
    </w:p>
    <w:p w14:paraId="2699200E" w14:textId="77777777" w:rsidR="00E12EB5" w:rsidRPr="00B77644" w:rsidRDefault="00E12EB5" w:rsidP="00E12EB5">
      <w:pPr>
        <w:pStyle w:val="Heading1"/>
      </w:pPr>
      <w:bookmarkStart w:id="4" w:name="_Toc121997881"/>
      <w:r w:rsidRPr="00B77644">
        <w:t>Modal verbs terminology</w:t>
      </w:r>
      <w:bookmarkEnd w:id="4"/>
    </w:p>
    <w:p w14:paraId="5B6F9219" w14:textId="538CDCC4" w:rsidR="00E12EB5" w:rsidRPr="00B77644" w:rsidRDefault="00E12EB5" w:rsidP="00E12EB5">
      <w:r w:rsidRPr="00B77644">
        <w:t>In the present document "</w:t>
      </w:r>
      <w:r w:rsidR="007474FB">
        <w:rPr>
          <w:b/>
          <w:bCs/>
        </w:rPr>
        <w:t>shall</w:t>
      </w:r>
      <w:r w:rsidRPr="00B77644">
        <w:t>", "</w:t>
      </w:r>
      <w:r w:rsidR="007474FB">
        <w:rPr>
          <w:b/>
          <w:bCs/>
        </w:rPr>
        <w:t>shall</w:t>
      </w:r>
      <w:r w:rsidRPr="00B77644">
        <w:rPr>
          <w:b/>
          <w:bCs/>
        </w:rPr>
        <w:t xml:space="preserve"> not</w:t>
      </w:r>
      <w:r w:rsidRPr="00B77644">
        <w:t>", "</w:t>
      </w:r>
      <w:r w:rsidRPr="00B77644">
        <w:rPr>
          <w:b/>
          <w:bCs/>
        </w:rPr>
        <w:t>should</w:t>
      </w:r>
      <w:r w:rsidRPr="00B77644">
        <w:t>", "</w:t>
      </w:r>
      <w:r w:rsidRPr="00B77644">
        <w:rPr>
          <w:b/>
          <w:bCs/>
        </w:rPr>
        <w:t>should not</w:t>
      </w:r>
      <w:r w:rsidRPr="00B77644">
        <w:t>", "</w:t>
      </w:r>
      <w:r w:rsidRPr="00B77644">
        <w:rPr>
          <w:b/>
          <w:bCs/>
        </w:rPr>
        <w:t>may</w:t>
      </w:r>
      <w:r w:rsidRPr="00B77644">
        <w:t>", "</w:t>
      </w:r>
      <w:r w:rsidRPr="00B77644">
        <w:rPr>
          <w:b/>
          <w:bCs/>
        </w:rPr>
        <w:t>need not</w:t>
      </w:r>
      <w:r w:rsidRPr="00B77644">
        <w:t>", "</w:t>
      </w:r>
      <w:r w:rsidRPr="00B77644">
        <w:rPr>
          <w:b/>
          <w:bCs/>
        </w:rPr>
        <w:t>will</w:t>
      </w:r>
      <w:r w:rsidRPr="00B77644">
        <w:rPr>
          <w:bCs/>
        </w:rPr>
        <w:t>"</w:t>
      </w:r>
      <w:r w:rsidRPr="00B77644">
        <w:t xml:space="preserve">, </w:t>
      </w:r>
      <w:r w:rsidRPr="00B77644">
        <w:rPr>
          <w:bCs/>
        </w:rPr>
        <w:t>"</w:t>
      </w:r>
      <w:r w:rsidRPr="00B77644">
        <w:rPr>
          <w:b/>
          <w:bCs/>
        </w:rPr>
        <w:t>will not</w:t>
      </w:r>
      <w:r w:rsidRPr="00B77644">
        <w:rPr>
          <w:bCs/>
        </w:rPr>
        <w:t>"</w:t>
      </w:r>
      <w:r w:rsidRPr="00B77644">
        <w:t>, "</w:t>
      </w:r>
      <w:r w:rsidRPr="00B77644">
        <w:rPr>
          <w:b/>
          <w:bCs/>
        </w:rPr>
        <w:t>can</w:t>
      </w:r>
      <w:r w:rsidRPr="00B77644">
        <w:t>" and "</w:t>
      </w:r>
      <w:r w:rsidRPr="00B77644">
        <w:rPr>
          <w:b/>
          <w:bCs/>
        </w:rPr>
        <w:t>cannot</w:t>
      </w:r>
      <w:r w:rsidRPr="00B77644">
        <w:t xml:space="preserve">" are to be interpreted as described in clause 3.2 of the </w:t>
      </w:r>
      <w:hyperlink r:id="rId16" w:history="1">
        <w:r w:rsidRPr="00051E71">
          <w:rPr>
            <w:rStyle w:val="Hyperlink"/>
          </w:rPr>
          <w:t>ETSI Drafting Rules</w:t>
        </w:r>
      </w:hyperlink>
      <w:r w:rsidRPr="00B77644">
        <w:t xml:space="preserve"> (Verbal forms for the expression of provisions).</w:t>
      </w:r>
    </w:p>
    <w:p w14:paraId="6244C131" w14:textId="711AD6C0" w:rsidR="00E12EB5" w:rsidRPr="00B77644" w:rsidRDefault="00E12EB5" w:rsidP="00E12EB5">
      <w:r w:rsidRPr="00B77644">
        <w:t>"</w:t>
      </w:r>
      <w:r w:rsidR="007474FB">
        <w:rPr>
          <w:b/>
          <w:bCs/>
        </w:rPr>
        <w:t>must</w:t>
      </w:r>
      <w:r w:rsidRPr="00B77644">
        <w:t>" and "</w:t>
      </w:r>
      <w:r w:rsidR="007474FB">
        <w:rPr>
          <w:b/>
          <w:bCs/>
        </w:rPr>
        <w:t>must</w:t>
      </w:r>
      <w:r w:rsidRPr="00B77644">
        <w:rPr>
          <w:b/>
          <w:bCs/>
        </w:rPr>
        <w:t xml:space="preserve"> not</w:t>
      </w:r>
      <w:r w:rsidRPr="00B77644">
        <w:t xml:space="preserve">" are </w:t>
      </w:r>
      <w:r w:rsidRPr="00B77644">
        <w:rPr>
          <w:b/>
          <w:bCs/>
        </w:rPr>
        <w:t>NOT</w:t>
      </w:r>
      <w:r w:rsidRPr="00B77644">
        <w:t xml:space="preserve"> allowed in ETSI deliverables except when used in direct citation.</w:t>
      </w:r>
    </w:p>
    <w:p w14:paraId="6D6058A5" w14:textId="77777777" w:rsidR="006B2F31" w:rsidRDefault="006B2F31">
      <w:pPr>
        <w:overflowPunct/>
        <w:autoSpaceDE/>
        <w:autoSpaceDN/>
        <w:adjustRightInd/>
        <w:spacing w:after="0"/>
        <w:textAlignment w:val="auto"/>
        <w:rPr>
          <w:rFonts w:ascii="Arial" w:hAnsi="Arial"/>
          <w:sz w:val="36"/>
        </w:rPr>
      </w:pPr>
      <w:r>
        <w:br w:type="page"/>
      </w:r>
    </w:p>
    <w:p w14:paraId="1CCB2F23" w14:textId="70D9C4D0" w:rsidR="00D626BF" w:rsidRPr="00B77644" w:rsidRDefault="00660B7C" w:rsidP="00660B7C">
      <w:pPr>
        <w:pStyle w:val="Heading1"/>
      </w:pPr>
      <w:bookmarkStart w:id="5" w:name="_Toc121997882"/>
      <w:r w:rsidRPr="00B77644">
        <w:lastRenderedPageBreak/>
        <w:t>1</w:t>
      </w:r>
      <w:r w:rsidR="00E00B02" w:rsidRPr="00B77644">
        <w:tab/>
      </w:r>
      <w:r w:rsidR="00D626BF" w:rsidRPr="00B77644">
        <w:t>Scope</w:t>
      </w:r>
      <w:bookmarkEnd w:id="5"/>
    </w:p>
    <w:p w14:paraId="39DC0C76" w14:textId="47E78C42" w:rsidR="0005082D" w:rsidRPr="00B77644" w:rsidRDefault="005221CB" w:rsidP="009C61FA">
      <w:pPr>
        <w:rPr>
          <w:rtl/>
          <w:lang w:bidi="he-IL"/>
        </w:rPr>
      </w:pPr>
      <w:r w:rsidRPr="00B77644">
        <w:t>The present document focuses on the Traffic Management multi-access edge service. It describes the related application policy information including authorization and access control, information flows, required information and service aggregation patterns. The present document specifies the necessary API with the data model and data format.</w:t>
      </w:r>
    </w:p>
    <w:p w14:paraId="49D6CDEE" w14:textId="77777777" w:rsidR="006E5EB5" w:rsidRPr="00B77644" w:rsidRDefault="00D626BF" w:rsidP="006E5EB5">
      <w:pPr>
        <w:pStyle w:val="Heading1"/>
      </w:pPr>
      <w:bookmarkStart w:id="6" w:name="_Toc121997883"/>
      <w:r w:rsidRPr="00B77644">
        <w:t>2</w:t>
      </w:r>
      <w:r w:rsidRPr="00B77644">
        <w:tab/>
      </w:r>
      <w:r w:rsidR="006E5EB5" w:rsidRPr="00B77644">
        <w:t>References</w:t>
      </w:r>
      <w:bookmarkEnd w:id="6"/>
    </w:p>
    <w:p w14:paraId="50A6ECBD" w14:textId="77777777" w:rsidR="006E5EB5" w:rsidRPr="00B77644" w:rsidRDefault="006E5EB5" w:rsidP="007D41A9">
      <w:pPr>
        <w:pStyle w:val="Heading2"/>
        <w:rPr>
          <w:szCs w:val="32"/>
          <w:rtl/>
        </w:rPr>
      </w:pPr>
      <w:bookmarkStart w:id="7" w:name="_Toc121997884"/>
      <w:r w:rsidRPr="00B77644">
        <w:t>2.1</w:t>
      </w:r>
      <w:r w:rsidRPr="00B77644">
        <w:tab/>
        <w:t>Normative references</w:t>
      </w:r>
      <w:bookmarkEnd w:id="7"/>
    </w:p>
    <w:p w14:paraId="2ED5013A" w14:textId="77777777" w:rsidR="00376647" w:rsidRPr="00B77644" w:rsidRDefault="00376647" w:rsidP="005C2ACA">
      <w:r w:rsidRPr="00B77644">
        <w:t>References are either specific (identified by date of publication and/or edition number or version number) or non</w:t>
      </w:r>
      <w:r w:rsidRPr="00B77644">
        <w:noBreakHyphen/>
        <w:t>specific. For specific references, only the cited version applies. For non-specific references, the latest version of the referenced document (including any amendments) applies.</w:t>
      </w:r>
    </w:p>
    <w:p w14:paraId="3C9CDD7F" w14:textId="1D1EBE0C" w:rsidR="00376647" w:rsidRPr="00B77644" w:rsidRDefault="00376647" w:rsidP="00376647">
      <w:r w:rsidRPr="00B77644">
        <w:t xml:space="preserve">Referenced documents which are not found to be publicly available in the expected location might be found at </w:t>
      </w:r>
      <w:hyperlink r:id="rId17" w:history="1">
        <w:r w:rsidR="001F2837" w:rsidRPr="00051E71">
          <w:rPr>
            <w:rStyle w:val="Hyperlink"/>
          </w:rPr>
          <w:t>https://docbox.etsi.org/Reference</w:t>
        </w:r>
      </w:hyperlink>
      <w:r w:rsidRPr="00B77644">
        <w:t>.</w:t>
      </w:r>
    </w:p>
    <w:p w14:paraId="68EA194A" w14:textId="77777777" w:rsidR="00376647" w:rsidRPr="00B77644" w:rsidRDefault="00376647" w:rsidP="00376647">
      <w:pPr>
        <w:pStyle w:val="NO"/>
      </w:pPr>
      <w:r w:rsidRPr="00B77644">
        <w:t>NOTE:</w:t>
      </w:r>
      <w:r w:rsidRPr="00B77644">
        <w:tab/>
        <w:t>While any hyperlinks included in this clause were valid at the time of publication, ETSI cannot guarantee their long term validity.</w:t>
      </w:r>
    </w:p>
    <w:p w14:paraId="77D92903" w14:textId="77777777" w:rsidR="006E5EB5" w:rsidRPr="00B77644" w:rsidRDefault="006E5EB5" w:rsidP="006E5EB5">
      <w:pPr>
        <w:rPr>
          <w:lang w:eastAsia="en-GB"/>
        </w:rPr>
      </w:pPr>
      <w:r w:rsidRPr="00B77644">
        <w:t>The following referenced documents are necessary for the application of the present document.</w:t>
      </w:r>
    </w:p>
    <w:p w14:paraId="61073EF7" w14:textId="60DF8D54" w:rsidR="007B7C38" w:rsidRPr="00B77644" w:rsidRDefault="006B2F31" w:rsidP="006B2F31">
      <w:pPr>
        <w:pStyle w:val="EX"/>
      </w:pPr>
      <w:r>
        <w:t>[</w:t>
      </w:r>
      <w:bookmarkStart w:id="8" w:name="REF_VOIDREF_GRMEC001"/>
      <w:r>
        <w:fldChar w:fldCharType="begin"/>
      </w:r>
      <w:r>
        <w:instrText>SEQ REF</w:instrText>
      </w:r>
      <w:r>
        <w:fldChar w:fldCharType="separate"/>
      </w:r>
      <w:r>
        <w:rPr>
          <w:noProof/>
        </w:rPr>
        <w:t>1</w:t>
      </w:r>
      <w:r>
        <w:fldChar w:fldCharType="end"/>
      </w:r>
      <w:bookmarkEnd w:id="8"/>
      <w:r>
        <w:t>]</w:t>
      </w:r>
      <w:r>
        <w:tab/>
      </w:r>
      <w:r w:rsidRPr="00051E71">
        <w:t>Void.</w:t>
      </w:r>
    </w:p>
    <w:p w14:paraId="2EC84F97" w14:textId="0A76B8A0" w:rsidR="007B7C38" w:rsidRPr="00B77644" w:rsidRDefault="006B2F31" w:rsidP="006B2F31">
      <w:pPr>
        <w:pStyle w:val="EX"/>
      </w:pPr>
      <w:r>
        <w:t>[</w:t>
      </w:r>
      <w:bookmarkStart w:id="9" w:name="REF_VOID_2"/>
      <w:r>
        <w:fldChar w:fldCharType="begin"/>
      </w:r>
      <w:r>
        <w:instrText>SEQ REF</w:instrText>
      </w:r>
      <w:r>
        <w:fldChar w:fldCharType="separate"/>
      </w:r>
      <w:r>
        <w:rPr>
          <w:noProof/>
        </w:rPr>
        <w:t>2</w:t>
      </w:r>
      <w:r>
        <w:fldChar w:fldCharType="end"/>
      </w:r>
      <w:bookmarkEnd w:id="9"/>
      <w:r>
        <w:t>]</w:t>
      </w:r>
      <w:r>
        <w:tab/>
        <w:t>Void.</w:t>
      </w:r>
    </w:p>
    <w:p w14:paraId="55A2126B" w14:textId="11079608" w:rsidR="007B7C38" w:rsidRPr="00B77644" w:rsidRDefault="006B2F31" w:rsidP="006B2F31">
      <w:pPr>
        <w:pStyle w:val="EX"/>
      </w:pPr>
      <w:r>
        <w:t>[</w:t>
      </w:r>
      <w:bookmarkStart w:id="10" w:name="REF_IETFRFC5246"/>
      <w:r>
        <w:fldChar w:fldCharType="begin"/>
      </w:r>
      <w:r>
        <w:instrText>SEQ REF</w:instrText>
      </w:r>
      <w:r>
        <w:fldChar w:fldCharType="separate"/>
      </w:r>
      <w:r>
        <w:rPr>
          <w:noProof/>
        </w:rPr>
        <w:t>3</w:t>
      </w:r>
      <w:r>
        <w:fldChar w:fldCharType="end"/>
      </w:r>
      <w:bookmarkEnd w:id="10"/>
      <w:r>
        <w:t>]</w:t>
      </w:r>
      <w:r>
        <w:tab/>
      </w:r>
      <w:r w:rsidRPr="00051E71">
        <w:t>IETF RFC 5246</w:t>
      </w:r>
      <w:r>
        <w:t>: "The Transport Layer Security (TLS) Protocol Version 1.2".</w:t>
      </w:r>
    </w:p>
    <w:p w14:paraId="45A98669" w14:textId="4D67161D" w:rsidR="007B7C38" w:rsidRPr="00B77644" w:rsidRDefault="007B7C38" w:rsidP="007B7C38">
      <w:pPr>
        <w:pStyle w:val="NO"/>
      </w:pPr>
      <w:r w:rsidRPr="00B77644">
        <w:t>NOTE:</w:t>
      </w:r>
      <w:r w:rsidRPr="00B77644">
        <w:tab/>
        <w:t xml:space="preserve">Available at </w:t>
      </w:r>
      <w:hyperlink r:id="rId18" w:history="1">
        <w:r w:rsidR="00AB0967" w:rsidRPr="00051E71">
          <w:rPr>
            <w:rStyle w:val="Hyperlink"/>
          </w:rPr>
          <w:t>https://www.rfc-editor.org/info/rfc5246</w:t>
        </w:r>
      </w:hyperlink>
      <w:r w:rsidRPr="00B77644">
        <w:t>.</w:t>
      </w:r>
    </w:p>
    <w:p w14:paraId="1396476F" w14:textId="61861AB4" w:rsidR="007B7C38" w:rsidRPr="00B77644" w:rsidRDefault="006B2F31" w:rsidP="006B2F31">
      <w:pPr>
        <w:pStyle w:val="EX"/>
      </w:pPr>
      <w:r>
        <w:t>[</w:t>
      </w:r>
      <w:bookmarkStart w:id="11" w:name="REF_IETFRFC6749"/>
      <w:r>
        <w:fldChar w:fldCharType="begin"/>
      </w:r>
      <w:r>
        <w:instrText>SEQ REF</w:instrText>
      </w:r>
      <w:r>
        <w:fldChar w:fldCharType="separate"/>
      </w:r>
      <w:r>
        <w:rPr>
          <w:noProof/>
        </w:rPr>
        <w:t>4</w:t>
      </w:r>
      <w:r>
        <w:fldChar w:fldCharType="end"/>
      </w:r>
      <w:bookmarkEnd w:id="11"/>
      <w:r>
        <w:t>]</w:t>
      </w:r>
      <w:r>
        <w:tab/>
      </w:r>
      <w:r w:rsidRPr="00051E71">
        <w:t>IETF RFC 6749</w:t>
      </w:r>
      <w:r>
        <w:t>: "The OAuth 2.0 Authorization Framework".</w:t>
      </w:r>
    </w:p>
    <w:p w14:paraId="073F2646" w14:textId="07A63A06" w:rsidR="007B7C38" w:rsidRPr="00B77644" w:rsidRDefault="007B7C38" w:rsidP="007B7C38">
      <w:pPr>
        <w:pStyle w:val="NO"/>
      </w:pPr>
      <w:r w:rsidRPr="00B77644">
        <w:t>NOTE:</w:t>
      </w:r>
      <w:r w:rsidRPr="00B77644">
        <w:tab/>
        <w:t xml:space="preserve">Available at </w:t>
      </w:r>
      <w:hyperlink r:id="rId19" w:history="1">
        <w:r w:rsidR="00AB0967" w:rsidRPr="00051E71">
          <w:rPr>
            <w:rStyle w:val="Hyperlink"/>
          </w:rPr>
          <w:t>https://www.rfc-editor.org/info/rfc6749</w:t>
        </w:r>
      </w:hyperlink>
      <w:r w:rsidRPr="00B77644">
        <w:t>.</w:t>
      </w:r>
    </w:p>
    <w:p w14:paraId="1CAC00B5" w14:textId="5E3B98FF" w:rsidR="007B7C38" w:rsidRPr="00B77644" w:rsidRDefault="006B2F31" w:rsidP="006B2F31">
      <w:pPr>
        <w:pStyle w:val="EX"/>
      </w:pPr>
      <w:r>
        <w:t>[</w:t>
      </w:r>
      <w:bookmarkStart w:id="12" w:name="REF_IETFRFC6750"/>
      <w:r>
        <w:fldChar w:fldCharType="begin"/>
      </w:r>
      <w:r>
        <w:instrText>SEQ REF</w:instrText>
      </w:r>
      <w:r>
        <w:fldChar w:fldCharType="separate"/>
      </w:r>
      <w:r>
        <w:rPr>
          <w:noProof/>
        </w:rPr>
        <w:t>5</w:t>
      </w:r>
      <w:r>
        <w:fldChar w:fldCharType="end"/>
      </w:r>
      <w:bookmarkEnd w:id="12"/>
      <w:r>
        <w:t>]</w:t>
      </w:r>
      <w:r>
        <w:tab/>
      </w:r>
      <w:r w:rsidRPr="00051E71">
        <w:t>IETF RFC 6750</w:t>
      </w:r>
      <w:r>
        <w:t>: "The OAuth 2.0 Authorization Framework: Bearer Token Usage".</w:t>
      </w:r>
    </w:p>
    <w:p w14:paraId="0DA3D8DA" w14:textId="136C2ABE" w:rsidR="007B7C38" w:rsidRPr="00B77644" w:rsidRDefault="007B7C38" w:rsidP="007B7C38">
      <w:pPr>
        <w:pStyle w:val="NO"/>
      </w:pPr>
      <w:r w:rsidRPr="00B77644">
        <w:t>NOTE:</w:t>
      </w:r>
      <w:r w:rsidRPr="00B77644">
        <w:tab/>
        <w:t xml:space="preserve">Available at </w:t>
      </w:r>
      <w:hyperlink r:id="rId20" w:history="1">
        <w:r w:rsidR="00AB0967" w:rsidRPr="00051E71">
          <w:rPr>
            <w:rStyle w:val="Hyperlink"/>
          </w:rPr>
          <w:t>https://www.rfc-editor.org/info/rfc6750</w:t>
        </w:r>
      </w:hyperlink>
      <w:r w:rsidRPr="00B77644">
        <w:t>.</w:t>
      </w:r>
    </w:p>
    <w:p w14:paraId="61C2E667" w14:textId="77E2A166" w:rsidR="001D5587" w:rsidRPr="00B77644" w:rsidRDefault="006B2F31" w:rsidP="006B2F31">
      <w:pPr>
        <w:pStyle w:val="EX"/>
      </w:pPr>
      <w:r>
        <w:t>[</w:t>
      </w:r>
      <w:bookmarkStart w:id="13" w:name="REF_GSMEC009"/>
      <w:r>
        <w:fldChar w:fldCharType="begin"/>
      </w:r>
      <w:r>
        <w:instrText>SEQ REF</w:instrText>
      </w:r>
      <w:r>
        <w:fldChar w:fldCharType="separate"/>
      </w:r>
      <w:r>
        <w:rPr>
          <w:noProof/>
        </w:rPr>
        <w:t>6</w:t>
      </w:r>
      <w:r>
        <w:fldChar w:fldCharType="end"/>
      </w:r>
      <w:bookmarkEnd w:id="13"/>
      <w:r>
        <w:t>]</w:t>
      </w:r>
      <w:r>
        <w:tab/>
      </w:r>
      <w:r w:rsidRPr="00051E71">
        <w:t>ETSI GS MEC 009</w:t>
      </w:r>
      <w:r>
        <w:t>: "Multi-access Edge Computing (MEC); General principles, patterns and common aspects of MEC Service APIs".</w:t>
      </w:r>
    </w:p>
    <w:p w14:paraId="3B41C1F0" w14:textId="3787E928" w:rsidR="00F102F0" w:rsidRPr="00B77644" w:rsidRDefault="006B2F31" w:rsidP="006B2F31">
      <w:pPr>
        <w:pStyle w:val="EX"/>
      </w:pPr>
      <w:r>
        <w:t>[</w:t>
      </w:r>
      <w:bookmarkStart w:id="14" w:name="REF_IETFRFC7396"/>
      <w:r>
        <w:fldChar w:fldCharType="begin"/>
      </w:r>
      <w:r>
        <w:instrText>SEQ REF</w:instrText>
      </w:r>
      <w:r>
        <w:fldChar w:fldCharType="separate"/>
      </w:r>
      <w:r>
        <w:rPr>
          <w:noProof/>
        </w:rPr>
        <w:t>7</w:t>
      </w:r>
      <w:r>
        <w:fldChar w:fldCharType="end"/>
      </w:r>
      <w:bookmarkEnd w:id="14"/>
      <w:r>
        <w:t>]</w:t>
      </w:r>
      <w:r>
        <w:tab/>
      </w:r>
      <w:r w:rsidRPr="00051E71">
        <w:t>IETF RFC 7396</w:t>
      </w:r>
      <w:r>
        <w:t>: "JSON Merge Patch".</w:t>
      </w:r>
    </w:p>
    <w:p w14:paraId="264AEFDE" w14:textId="500A3AB2" w:rsidR="00A2797C" w:rsidRPr="00B77644" w:rsidRDefault="00A2797C" w:rsidP="00A2797C">
      <w:pPr>
        <w:pStyle w:val="NO"/>
      </w:pPr>
      <w:r w:rsidRPr="00B77644">
        <w:t>NOTE:</w:t>
      </w:r>
      <w:r w:rsidRPr="00B77644">
        <w:tab/>
        <w:t xml:space="preserve">Available at </w:t>
      </w:r>
      <w:hyperlink r:id="rId21" w:history="1">
        <w:r w:rsidR="00AB0967" w:rsidRPr="00051E71">
          <w:rPr>
            <w:rStyle w:val="Hyperlink"/>
          </w:rPr>
          <w:t>https://www.rfc-editor.org/info/rfc7396</w:t>
        </w:r>
      </w:hyperlink>
      <w:r w:rsidRPr="00B77644">
        <w:t>.</w:t>
      </w:r>
    </w:p>
    <w:p w14:paraId="5AE5341C" w14:textId="3D510B1C" w:rsidR="00E10C32" w:rsidRPr="00B77644" w:rsidRDefault="006B2F31" w:rsidP="006B2F31">
      <w:pPr>
        <w:pStyle w:val="EX"/>
      </w:pPr>
      <w:r>
        <w:t>[</w:t>
      </w:r>
      <w:bookmarkStart w:id="15" w:name="REF_IEEE80211"/>
      <w:r>
        <w:fldChar w:fldCharType="begin"/>
      </w:r>
      <w:r>
        <w:instrText>SEQ REF</w:instrText>
      </w:r>
      <w:r>
        <w:fldChar w:fldCharType="separate"/>
      </w:r>
      <w:r>
        <w:rPr>
          <w:noProof/>
        </w:rPr>
        <w:t>8</w:t>
      </w:r>
      <w:r>
        <w:fldChar w:fldCharType="end"/>
      </w:r>
      <w:bookmarkEnd w:id="15"/>
      <w:r>
        <w:t>]</w:t>
      </w:r>
      <w:r>
        <w:tab/>
      </w:r>
      <w:r w:rsidRPr="00051E71">
        <w:t>IEEE 802.11</w:t>
      </w:r>
      <w:r w:rsidRPr="0098587E">
        <w:t>™-2016</w:t>
      </w:r>
      <w:r w:rsidR="0098587E">
        <w:t>:</w:t>
      </w:r>
      <w:r>
        <w:t xml:space="preserve"> </w:t>
      </w:r>
      <w:r w:rsidR="0098587E">
        <w:t>"</w:t>
      </w:r>
      <w:r>
        <w:t>IEEE Standard for Information technology-Telecommunications and information exchange between systems Local and metropolitan area networks-Specific requirements - Part 11: Wireless LAN Medium Access Control (MAC) and Physical Layer (PHY) Specifications".</w:t>
      </w:r>
    </w:p>
    <w:p w14:paraId="608F4A2E" w14:textId="6C02B546" w:rsidR="00B5063A" w:rsidRPr="00B77644" w:rsidRDefault="006B2F31" w:rsidP="006B2F31">
      <w:pPr>
        <w:pStyle w:val="EX"/>
      </w:pPr>
      <w:r>
        <w:t>[</w:t>
      </w:r>
      <w:bookmarkStart w:id="16" w:name="REF_IETFRFC8446"/>
      <w:r>
        <w:fldChar w:fldCharType="begin"/>
      </w:r>
      <w:r>
        <w:instrText>SEQ REF</w:instrText>
      </w:r>
      <w:r>
        <w:fldChar w:fldCharType="separate"/>
      </w:r>
      <w:r>
        <w:rPr>
          <w:noProof/>
        </w:rPr>
        <w:t>9</w:t>
      </w:r>
      <w:r>
        <w:fldChar w:fldCharType="end"/>
      </w:r>
      <w:bookmarkEnd w:id="16"/>
      <w:r>
        <w:t>]</w:t>
      </w:r>
      <w:r>
        <w:tab/>
      </w:r>
      <w:r w:rsidRPr="00051E71">
        <w:t>IETF RFC 8446</w:t>
      </w:r>
      <w:r>
        <w:t>: "The Transport Layer Security (TLS) Protocol Version 1.3".</w:t>
      </w:r>
    </w:p>
    <w:p w14:paraId="188286B9" w14:textId="6D2036D1" w:rsidR="000963E9" w:rsidRPr="00B77644" w:rsidRDefault="00B5063A" w:rsidP="00A016B8">
      <w:pPr>
        <w:pStyle w:val="NO"/>
      </w:pPr>
      <w:r w:rsidRPr="00B77644">
        <w:t>NOTE:</w:t>
      </w:r>
      <w:r w:rsidRPr="00B77644">
        <w:tab/>
        <w:t xml:space="preserve">Available at </w:t>
      </w:r>
      <w:hyperlink r:id="rId22" w:history="1">
        <w:r w:rsidR="00AB0967" w:rsidRPr="00051E71">
          <w:rPr>
            <w:rStyle w:val="Hyperlink"/>
          </w:rPr>
          <w:t>https://www.rfc-editor.org/info/rfc8446</w:t>
        </w:r>
      </w:hyperlink>
      <w:r w:rsidRPr="00B77644">
        <w:t>.</w:t>
      </w:r>
    </w:p>
    <w:p w14:paraId="7554BADD" w14:textId="487DF8B4" w:rsidR="000963E9" w:rsidRPr="00B77644" w:rsidRDefault="006B2F31" w:rsidP="006B2F31">
      <w:pPr>
        <w:pStyle w:val="EX"/>
        <w:rPr>
          <w:lang w:eastAsia="zh-CN"/>
        </w:rPr>
      </w:pPr>
      <w:r>
        <w:rPr>
          <w:lang w:eastAsia="zh-CN"/>
        </w:rPr>
        <w:t>[</w:t>
      </w:r>
      <w:bookmarkStart w:id="17" w:name="REF_IETFRFC1166"/>
      <w:r>
        <w:rPr>
          <w:lang w:eastAsia="zh-CN"/>
        </w:rPr>
        <w:fldChar w:fldCharType="begin"/>
      </w:r>
      <w:r>
        <w:rPr>
          <w:lang w:eastAsia="zh-CN"/>
        </w:rPr>
        <w:instrText>SEQ REF</w:instrText>
      </w:r>
      <w:r>
        <w:rPr>
          <w:lang w:eastAsia="zh-CN"/>
        </w:rPr>
        <w:fldChar w:fldCharType="separate"/>
      </w:r>
      <w:r>
        <w:rPr>
          <w:noProof/>
          <w:lang w:eastAsia="zh-CN"/>
        </w:rPr>
        <w:t>10</w:t>
      </w:r>
      <w:r>
        <w:rPr>
          <w:lang w:eastAsia="zh-CN"/>
        </w:rPr>
        <w:fldChar w:fldCharType="end"/>
      </w:r>
      <w:bookmarkEnd w:id="17"/>
      <w:r>
        <w:rPr>
          <w:lang w:eastAsia="zh-CN"/>
        </w:rPr>
        <w:t>]</w:t>
      </w:r>
      <w:r>
        <w:rPr>
          <w:lang w:eastAsia="zh-CN"/>
        </w:rPr>
        <w:tab/>
      </w:r>
      <w:r w:rsidRPr="00051E71">
        <w:rPr>
          <w:lang w:eastAsia="zh-CN"/>
        </w:rPr>
        <w:t>IETF RFC 1166</w:t>
      </w:r>
      <w:r>
        <w:rPr>
          <w:lang w:eastAsia="zh-CN"/>
        </w:rPr>
        <w:t>: "Internet Numbers".</w:t>
      </w:r>
    </w:p>
    <w:p w14:paraId="4E91ACBE" w14:textId="536622F3" w:rsidR="000963E9" w:rsidRPr="00B77644" w:rsidRDefault="000963E9" w:rsidP="000963E9">
      <w:pPr>
        <w:pStyle w:val="NO"/>
      </w:pPr>
      <w:r w:rsidRPr="00B77644">
        <w:t>NOTE:</w:t>
      </w:r>
      <w:r w:rsidRPr="00B77644">
        <w:tab/>
        <w:t xml:space="preserve">Available at </w:t>
      </w:r>
      <w:hyperlink r:id="rId23" w:history="1">
        <w:r w:rsidR="00AB0967" w:rsidRPr="00051E71">
          <w:rPr>
            <w:rStyle w:val="Hyperlink"/>
          </w:rPr>
          <w:t>https://www.rfc-editor.org/info/rfc1166</w:t>
        </w:r>
      </w:hyperlink>
      <w:r w:rsidRPr="00B77644">
        <w:t>.</w:t>
      </w:r>
    </w:p>
    <w:p w14:paraId="459CC3A0" w14:textId="24E72BAD" w:rsidR="000963E9" w:rsidRPr="00B77644" w:rsidRDefault="006B2F31" w:rsidP="006B2F31">
      <w:pPr>
        <w:pStyle w:val="EX"/>
        <w:rPr>
          <w:lang w:eastAsia="zh-CN"/>
        </w:rPr>
      </w:pPr>
      <w:r>
        <w:rPr>
          <w:lang w:eastAsia="zh-CN"/>
        </w:rPr>
        <w:t>[</w:t>
      </w:r>
      <w:bookmarkStart w:id="18" w:name="REF_IETFRFC5952"/>
      <w:r>
        <w:rPr>
          <w:lang w:eastAsia="zh-CN"/>
        </w:rPr>
        <w:fldChar w:fldCharType="begin"/>
      </w:r>
      <w:r>
        <w:rPr>
          <w:lang w:eastAsia="zh-CN"/>
        </w:rPr>
        <w:instrText>SEQ REF</w:instrText>
      </w:r>
      <w:r>
        <w:rPr>
          <w:lang w:eastAsia="zh-CN"/>
        </w:rPr>
        <w:fldChar w:fldCharType="separate"/>
      </w:r>
      <w:r>
        <w:rPr>
          <w:noProof/>
          <w:lang w:eastAsia="zh-CN"/>
        </w:rPr>
        <w:t>11</w:t>
      </w:r>
      <w:r>
        <w:rPr>
          <w:lang w:eastAsia="zh-CN"/>
        </w:rPr>
        <w:fldChar w:fldCharType="end"/>
      </w:r>
      <w:bookmarkEnd w:id="18"/>
      <w:r>
        <w:rPr>
          <w:lang w:eastAsia="zh-CN"/>
        </w:rPr>
        <w:t>]</w:t>
      </w:r>
      <w:r>
        <w:rPr>
          <w:lang w:eastAsia="zh-CN"/>
        </w:rPr>
        <w:tab/>
      </w:r>
      <w:r w:rsidRPr="00051E71">
        <w:rPr>
          <w:lang w:eastAsia="zh-CN"/>
        </w:rPr>
        <w:t>IETF RFC 5952</w:t>
      </w:r>
      <w:r>
        <w:rPr>
          <w:lang w:eastAsia="zh-CN"/>
        </w:rPr>
        <w:t>: "A recommendation for IPv6 Address Text Representation".</w:t>
      </w:r>
    </w:p>
    <w:p w14:paraId="2A09995C" w14:textId="3FCE3619" w:rsidR="000963E9" w:rsidRPr="00B77644" w:rsidRDefault="000963E9" w:rsidP="000963E9">
      <w:pPr>
        <w:pStyle w:val="NO"/>
      </w:pPr>
      <w:r w:rsidRPr="00B77644">
        <w:t>NOTE:</w:t>
      </w:r>
      <w:r w:rsidRPr="00B77644">
        <w:tab/>
        <w:t xml:space="preserve">Available at </w:t>
      </w:r>
      <w:hyperlink r:id="rId24" w:history="1">
        <w:r w:rsidR="00AB0967" w:rsidRPr="00051E71">
          <w:rPr>
            <w:rStyle w:val="Hyperlink"/>
          </w:rPr>
          <w:t>https://www.rfc-editor.org/info/rfc5952</w:t>
        </w:r>
      </w:hyperlink>
      <w:r w:rsidRPr="00B77644">
        <w:t>.</w:t>
      </w:r>
    </w:p>
    <w:p w14:paraId="4D4D15CB" w14:textId="3AC7ABC6" w:rsidR="000963E9" w:rsidRPr="00B77644" w:rsidRDefault="006B2F31" w:rsidP="006B2F31">
      <w:pPr>
        <w:pStyle w:val="EX"/>
        <w:rPr>
          <w:lang w:eastAsia="zh-CN"/>
        </w:rPr>
      </w:pPr>
      <w:r>
        <w:rPr>
          <w:lang w:eastAsia="zh-CN"/>
        </w:rPr>
        <w:lastRenderedPageBreak/>
        <w:t>[</w:t>
      </w:r>
      <w:bookmarkStart w:id="19" w:name="REF_IETFRFC4632"/>
      <w:r>
        <w:rPr>
          <w:lang w:eastAsia="zh-CN"/>
        </w:rPr>
        <w:fldChar w:fldCharType="begin"/>
      </w:r>
      <w:r>
        <w:rPr>
          <w:lang w:eastAsia="zh-CN"/>
        </w:rPr>
        <w:instrText>SEQ REF</w:instrText>
      </w:r>
      <w:r>
        <w:rPr>
          <w:lang w:eastAsia="zh-CN"/>
        </w:rPr>
        <w:fldChar w:fldCharType="separate"/>
      </w:r>
      <w:r>
        <w:rPr>
          <w:noProof/>
          <w:lang w:eastAsia="zh-CN"/>
        </w:rPr>
        <w:t>12</w:t>
      </w:r>
      <w:r>
        <w:rPr>
          <w:lang w:eastAsia="zh-CN"/>
        </w:rPr>
        <w:fldChar w:fldCharType="end"/>
      </w:r>
      <w:bookmarkEnd w:id="19"/>
      <w:r>
        <w:rPr>
          <w:lang w:eastAsia="zh-CN"/>
        </w:rPr>
        <w:t>]</w:t>
      </w:r>
      <w:r>
        <w:rPr>
          <w:lang w:eastAsia="zh-CN"/>
        </w:rPr>
        <w:tab/>
      </w:r>
      <w:r w:rsidRPr="00051E71">
        <w:rPr>
          <w:lang w:eastAsia="zh-CN"/>
        </w:rPr>
        <w:t>IETF RFC 4632</w:t>
      </w:r>
      <w:r>
        <w:rPr>
          <w:lang w:eastAsia="zh-CN"/>
        </w:rPr>
        <w:t>: "Classless Inter-domain Routing (CIDR): The Internet Address Assignment and Aggregation Plan".</w:t>
      </w:r>
    </w:p>
    <w:p w14:paraId="6BDC3991" w14:textId="5B1E1556" w:rsidR="00B5063A" w:rsidRPr="00B77644" w:rsidRDefault="000963E9" w:rsidP="000963E9">
      <w:pPr>
        <w:pStyle w:val="NO"/>
      </w:pPr>
      <w:r w:rsidRPr="00B77644">
        <w:t>NOTE:</w:t>
      </w:r>
      <w:r w:rsidRPr="00B77644">
        <w:tab/>
        <w:t xml:space="preserve">Available at </w:t>
      </w:r>
      <w:hyperlink r:id="rId25" w:history="1">
        <w:r w:rsidR="00AB0967" w:rsidRPr="00051E71">
          <w:rPr>
            <w:rStyle w:val="Hyperlink"/>
          </w:rPr>
          <w:t>https://www.rfc-editor.org/info/rfc4632</w:t>
        </w:r>
      </w:hyperlink>
      <w:r w:rsidRPr="00B77644">
        <w:t>.</w:t>
      </w:r>
    </w:p>
    <w:p w14:paraId="0D0DFB00" w14:textId="77777777" w:rsidR="00376647" w:rsidRPr="00B77644" w:rsidRDefault="00376647" w:rsidP="00F36731">
      <w:pPr>
        <w:pStyle w:val="Heading2"/>
        <w:rPr>
          <w:szCs w:val="32"/>
          <w:rtl/>
        </w:rPr>
      </w:pPr>
      <w:bookmarkStart w:id="20" w:name="_Toc121997885"/>
      <w:r w:rsidRPr="00B77644">
        <w:t>2.2</w:t>
      </w:r>
      <w:r w:rsidRPr="00B77644">
        <w:tab/>
        <w:t>Informative references</w:t>
      </w:r>
      <w:bookmarkEnd w:id="20"/>
    </w:p>
    <w:p w14:paraId="6C62F2F5" w14:textId="77777777" w:rsidR="00376647" w:rsidRPr="00B77644" w:rsidRDefault="00376647" w:rsidP="000C7286">
      <w:pPr>
        <w:keepNext/>
        <w:keepLines/>
      </w:pPr>
      <w:r w:rsidRPr="00B77644">
        <w:t>References are either specific (identified by date of publication and/or edition number or version number) or non</w:t>
      </w:r>
      <w:r w:rsidRPr="00B77644">
        <w:noBreakHyphen/>
        <w:t>specific. For specific references, only the cited version applies. For non-specific references, the latest version of the referenced document (including any amendments) applies.</w:t>
      </w:r>
    </w:p>
    <w:p w14:paraId="2B0F978B" w14:textId="77777777" w:rsidR="00376647" w:rsidRPr="00B77644" w:rsidRDefault="00376647" w:rsidP="00884336">
      <w:pPr>
        <w:pStyle w:val="NO"/>
      </w:pPr>
      <w:r w:rsidRPr="00B77644">
        <w:t>NOTE:</w:t>
      </w:r>
      <w:r w:rsidRPr="00B77644">
        <w:tab/>
        <w:t>While any hyperlinks included in this clause were valid at the time of publication, ETSI cannot guarantee their long term validity.</w:t>
      </w:r>
    </w:p>
    <w:p w14:paraId="103570C3" w14:textId="77777777" w:rsidR="00376647" w:rsidRPr="00B77644" w:rsidRDefault="00376647" w:rsidP="00376647">
      <w:pPr>
        <w:keepNext/>
      </w:pPr>
      <w:r w:rsidRPr="00B77644">
        <w:t>The following referenced documents are not necessary for the application of the present document but they assist the user with regard to a particular subject area.</w:t>
      </w:r>
    </w:p>
    <w:p w14:paraId="6D33A455" w14:textId="6C29D91F" w:rsidR="00342A87" w:rsidRPr="00B77644" w:rsidRDefault="006B2F31" w:rsidP="006B2F31">
      <w:pPr>
        <w:pStyle w:val="EX"/>
      </w:pPr>
      <w:r>
        <w:t>[</w:t>
      </w:r>
      <w:bookmarkStart w:id="21" w:name="REF_GSMEC002"/>
      <w:r>
        <w:t>i.</w:t>
      </w:r>
      <w:r>
        <w:fldChar w:fldCharType="begin"/>
      </w:r>
      <w:r>
        <w:instrText>SEQ REFI</w:instrText>
      </w:r>
      <w:r>
        <w:fldChar w:fldCharType="separate"/>
      </w:r>
      <w:r>
        <w:rPr>
          <w:noProof/>
        </w:rPr>
        <w:t>1</w:t>
      </w:r>
      <w:r>
        <w:fldChar w:fldCharType="end"/>
      </w:r>
      <w:bookmarkEnd w:id="21"/>
      <w:r>
        <w:t>]</w:t>
      </w:r>
      <w:r>
        <w:tab/>
      </w:r>
      <w:r w:rsidRPr="00051E71">
        <w:t>ETSI GS MEC 002</w:t>
      </w:r>
      <w:r>
        <w:t>: "Multi-access Edge Computing (MEC); Phase 2: Use Cases and Requirements".</w:t>
      </w:r>
    </w:p>
    <w:p w14:paraId="35004736" w14:textId="699BA297" w:rsidR="006870CB" w:rsidRPr="00B77644" w:rsidRDefault="006B2F31" w:rsidP="006B2F31">
      <w:pPr>
        <w:pStyle w:val="EX"/>
        <w:rPr>
          <w:sz w:val="22"/>
          <w:szCs w:val="22"/>
        </w:rPr>
      </w:pPr>
      <w:r>
        <w:t>[</w:t>
      </w:r>
      <w:bookmarkStart w:id="22" w:name="REF_OPENAPISPECIFICATION"/>
      <w:r>
        <w:t>i.</w:t>
      </w:r>
      <w:r>
        <w:fldChar w:fldCharType="begin"/>
      </w:r>
      <w:r>
        <w:instrText>SEQ REFI</w:instrText>
      </w:r>
      <w:r>
        <w:fldChar w:fldCharType="separate"/>
      </w:r>
      <w:r>
        <w:rPr>
          <w:noProof/>
        </w:rPr>
        <w:t>2</w:t>
      </w:r>
      <w:r>
        <w:fldChar w:fldCharType="end"/>
      </w:r>
      <w:bookmarkEnd w:id="22"/>
      <w:r>
        <w:t>]</w:t>
      </w:r>
      <w:r>
        <w:tab/>
      </w:r>
      <w:r w:rsidRPr="00051E71">
        <w:t>OpenAPI™ Specification.</w:t>
      </w:r>
    </w:p>
    <w:p w14:paraId="66B8C1ED" w14:textId="0453DD0E" w:rsidR="006870CB" w:rsidRPr="00B77644" w:rsidRDefault="006870CB" w:rsidP="001C6474">
      <w:pPr>
        <w:pStyle w:val="NO"/>
      </w:pPr>
      <w:r w:rsidRPr="00B77644">
        <w:t>NOTE:</w:t>
      </w:r>
      <w:r w:rsidR="001C6474" w:rsidRPr="00B77644">
        <w:tab/>
      </w:r>
      <w:r w:rsidRPr="00B77644">
        <w:t xml:space="preserve">Available at </w:t>
      </w:r>
      <w:hyperlink r:id="rId26" w:history="1">
        <w:r w:rsidRPr="00051E71">
          <w:rPr>
            <w:rStyle w:val="Hyperlink"/>
          </w:rPr>
          <w:t>https://github.com/OAI/OpenAPI-Specification</w:t>
        </w:r>
      </w:hyperlink>
      <w:r w:rsidRPr="00B77644">
        <w:t>.</w:t>
      </w:r>
    </w:p>
    <w:p w14:paraId="36A5BFFE" w14:textId="756EF1AC" w:rsidR="008C7A55" w:rsidRPr="00B77644" w:rsidRDefault="006B2F31" w:rsidP="006B2F31">
      <w:pPr>
        <w:pStyle w:val="EX"/>
      </w:pPr>
      <w:r>
        <w:t>[</w:t>
      </w:r>
      <w:bookmarkStart w:id="23" w:name="REF_GRMEC001"/>
      <w:r>
        <w:t>i.</w:t>
      </w:r>
      <w:r>
        <w:fldChar w:fldCharType="begin"/>
      </w:r>
      <w:r>
        <w:instrText>SEQ REFI</w:instrText>
      </w:r>
      <w:r>
        <w:fldChar w:fldCharType="separate"/>
      </w:r>
      <w:r>
        <w:rPr>
          <w:noProof/>
        </w:rPr>
        <w:t>3</w:t>
      </w:r>
      <w:r>
        <w:fldChar w:fldCharType="end"/>
      </w:r>
      <w:bookmarkEnd w:id="23"/>
      <w:r>
        <w:t>]</w:t>
      </w:r>
      <w:r>
        <w:tab/>
      </w:r>
      <w:r w:rsidRPr="00051E71">
        <w:t>ETSI GR MEC 001</w:t>
      </w:r>
      <w:r>
        <w:t>: "Multi-access Edge Computing (MEC); Terminology".</w:t>
      </w:r>
    </w:p>
    <w:p w14:paraId="4B36E685" w14:textId="3437D605" w:rsidR="00F072AD" w:rsidRPr="00B77644" w:rsidRDefault="00F072AD" w:rsidP="00F072AD">
      <w:pPr>
        <w:pStyle w:val="Heading1"/>
      </w:pPr>
      <w:bookmarkStart w:id="24" w:name="_Toc121997886"/>
      <w:r w:rsidRPr="00B77644">
        <w:t>3</w:t>
      </w:r>
      <w:r w:rsidRPr="00B77644">
        <w:tab/>
        <w:t>Definition of terms, symbols and abbreviations</w:t>
      </w:r>
      <w:bookmarkEnd w:id="24"/>
    </w:p>
    <w:p w14:paraId="143662AC" w14:textId="77777777" w:rsidR="00F072AD" w:rsidRPr="00B77644" w:rsidRDefault="00F072AD" w:rsidP="00F072AD">
      <w:pPr>
        <w:pStyle w:val="Heading2"/>
      </w:pPr>
      <w:bookmarkStart w:id="25" w:name="_Toc121997887"/>
      <w:r w:rsidRPr="00B77644">
        <w:t>3.1</w:t>
      </w:r>
      <w:r w:rsidRPr="00B77644">
        <w:tab/>
        <w:t>Terms</w:t>
      </w:r>
      <w:bookmarkEnd w:id="25"/>
    </w:p>
    <w:p w14:paraId="0574189C" w14:textId="46572C67" w:rsidR="00F072AD" w:rsidRPr="00B77644" w:rsidRDefault="00F072AD" w:rsidP="00F072AD">
      <w:r w:rsidRPr="00B77644">
        <w:t xml:space="preserve">For the purposes of the present document, the terms given in </w:t>
      </w:r>
      <w:r w:rsidRPr="00051E71">
        <w:t>ETSI GR MEC 001</w:t>
      </w:r>
      <w:r w:rsidRPr="00B77644">
        <w:t xml:space="preserve"> </w:t>
      </w:r>
      <w:r w:rsidR="006B2F31" w:rsidRPr="00051E71">
        <w:t>[</w:t>
      </w:r>
      <w:r w:rsidR="006B2F31" w:rsidRPr="00051E71">
        <w:fldChar w:fldCharType="begin"/>
      </w:r>
      <w:r w:rsidR="006B2F31" w:rsidRPr="00051E71">
        <w:instrText xml:space="preserve">REF REF_GRMEC001 \h </w:instrText>
      </w:r>
      <w:r w:rsidR="006B2F31" w:rsidRPr="00051E71">
        <w:fldChar w:fldCharType="separate"/>
      </w:r>
      <w:r w:rsidR="006B2F31" w:rsidRPr="00051E71">
        <w:t>i.</w:t>
      </w:r>
      <w:r w:rsidR="006B2F31" w:rsidRPr="00051E71">
        <w:rPr>
          <w:noProof/>
        </w:rPr>
        <w:t>3</w:t>
      </w:r>
      <w:r w:rsidR="006B2F31" w:rsidRPr="00051E71">
        <w:fldChar w:fldCharType="end"/>
      </w:r>
      <w:r w:rsidR="006B2F31" w:rsidRPr="00051E71">
        <w:t>]</w:t>
      </w:r>
      <w:r w:rsidRPr="00B77644">
        <w:t xml:space="preserve"> apply.</w:t>
      </w:r>
    </w:p>
    <w:p w14:paraId="51E0CE05" w14:textId="77777777" w:rsidR="00F072AD" w:rsidRPr="00B77644" w:rsidRDefault="00F072AD" w:rsidP="00F072AD">
      <w:pPr>
        <w:pStyle w:val="Heading2"/>
      </w:pPr>
      <w:bookmarkStart w:id="26" w:name="_Toc121997888"/>
      <w:r w:rsidRPr="00B77644">
        <w:t>3.2</w:t>
      </w:r>
      <w:r w:rsidRPr="00B77644">
        <w:tab/>
        <w:t>Symbols</w:t>
      </w:r>
      <w:bookmarkEnd w:id="26"/>
    </w:p>
    <w:p w14:paraId="384C7C3F" w14:textId="77777777" w:rsidR="00F072AD" w:rsidRPr="00B77644" w:rsidRDefault="00F072AD" w:rsidP="00F072AD">
      <w:r w:rsidRPr="00B77644">
        <w:t>Void.</w:t>
      </w:r>
    </w:p>
    <w:p w14:paraId="69473BF9" w14:textId="5D1A5FBF" w:rsidR="00F072AD" w:rsidRPr="00B77644" w:rsidRDefault="00F072AD" w:rsidP="00F072AD">
      <w:pPr>
        <w:pStyle w:val="Heading2"/>
      </w:pPr>
      <w:bookmarkStart w:id="27" w:name="_Toc121997889"/>
      <w:r w:rsidRPr="00B77644">
        <w:t>3.3</w:t>
      </w:r>
      <w:r w:rsidRPr="00B77644">
        <w:tab/>
        <w:t>Abbreviations</w:t>
      </w:r>
      <w:bookmarkEnd w:id="27"/>
    </w:p>
    <w:p w14:paraId="6CD4BD69" w14:textId="47628F2A" w:rsidR="00F072AD" w:rsidRPr="00B77644" w:rsidRDefault="00F072AD" w:rsidP="00F072AD">
      <w:r w:rsidRPr="00B77644">
        <w:t xml:space="preserve">For the purposes of the present document, the </w:t>
      </w:r>
      <w:r w:rsidRPr="00B77644">
        <w:rPr>
          <w:rFonts w:eastAsiaTheme="minorEastAsia"/>
        </w:rPr>
        <w:t>abbreviations</w:t>
      </w:r>
      <w:r w:rsidRPr="00B77644">
        <w:t xml:space="preserve"> given in </w:t>
      </w:r>
      <w:r w:rsidRPr="00051E71">
        <w:t>ETSI GR MEC 001</w:t>
      </w:r>
      <w:r w:rsidRPr="00B77644">
        <w:t xml:space="preserve"> </w:t>
      </w:r>
      <w:r w:rsidR="006B2F31" w:rsidRPr="00051E71">
        <w:t>[</w:t>
      </w:r>
      <w:r w:rsidR="006B2F31" w:rsidRPr="00051E71">
        <w:fldChar w:fldCharType="begin"/>
      </w:r>
      <w:r w:rsidR="006B2F31" w:rsidRPr="00051E71">
        <w:instrText xml:space="preserve">REF REF_GRMEC001 \h </w:instrText>
      </w:r>
      <w:r w:rsidR="006B2F31" w:rsidRPr="00051E71">
        <w:fldChar w:fldCharType="separate"/>
      </w:r>
      <w:r w:rsidR="006B2F31" w:rsidRPr="00051E71">
        <w:t>i.</w:t>
      </w:r>
      <w:r w:rsidR="006B2F31" w:rsidRPr="00051E71">
        <w:rPr>
          <w:noProof/>
        </w:rPr>
        <w:t>3</w:t>
      </w:r>
      <w:r w:rsidR="006B2F31" w:rsidRPr="00051E71">
        <w:fldChar w:fldCharType="end"/>
      </w:r>
      <w:r w:rsidR="006B2F31" w:rsidRPr="00051E71">
        <w:t>]</w:t>
      </w:r>
      <w:r w:rsidRPr="00B77644">
        <w:t xml:space="preserve"> and the following apply:</w:t>
      </w:r>
    </w:p>
    <w:p w14:paraId="39EEC6B0" w14:textId="77777777" w:rsidR="00E646D9" w:rsidRPr="00B77644" w:rsidRDefault="00E646D9" w:rsidP="00F072AD">
      <w:pPr>
        <w:pStyle w:val="EW"/>
      </w:pPr>
      <w:r w:rsidRPr="00B77644">
        <w:t>BW</w:t>
      </w:r>
      <w:r w:rsidRPr="00B77644">
        <w:tab/>
        <w:t>BandWidth</w:t>
      </w:r>
    </w:p>
    <w:p w14:paraId="184926CE" w14:textId="77777777" w:rsidR="00E646D9" w:rsidRPr="00B77644" w:rsidRDefault="00E646D9" w:rsidP="00F072AD">
      <w:pPr>
        <w:pStyle w:val="EW"/>
      </w:pPr>
      <w:r w:rsidRPr="00B77644">
        <w:t>BWM</w:t>
      </w:r>
      <w:r w:rsidRPr="00B77644">
        <w:tab/>
        <w:t>BandWidth Management</w:t>
      </w:r>
    </w:p>
    <w:p w14:paraId="496270A5" w14:textId="77777777" w:rsidR="00E646D9" w:rsidRPr="00B77644" w:rsidRDefault="00E646D9" w:rsidP="00F072AD">
      <w:pPr>
        <w:pStyle w:val="EW"/>
      </w:pPr>
      <w:r w:rsidRPr="00B77644">
        <w:t>BWMS</w:t>
      </w:r>
      <w:r w:rsidRPr="00B77644">
        <w:tab/>
        <w:t>BandWidth Management Service</w:t>
      </w:r>
    </w:p>
    <w:p w14:paraId="6088528A" w14:textId="77777777" w:rsidR="00E646D9" w:rsidRPr="00B77644" w:rsidRDefault="00E646D9" w:rsidP="00F072AD">
      <w:pPr>
        <w:pStyle w:val="EW"/>
      </w:pPr>
      <w:r w:rsidRPr="00B77644">
        <w:t>CDN</w:t>
      </w:r>
      <w:r w:rsidRPr="00B77644">
        <w:tab/>
        <w:t>Content Delivery Network</w:t>
      </w:r>
    </w:p>
    <w:p w14:paraId="68D367D9" w14:textId="77777777" w:rsidR="00E646D9" w:rsidRPr="00B77644" w:rsidRDefault="00E646D9" w:rsidP="00F072AD">
      <w:pPr>
        <w:pStyle w:val="EW"/>
      </w:pPr>
      <w:r w:rsidRPr="00B77644">
        <w:t>DSCP</w:t>
      </w:r>
      <w:r w:rsidRPr="00B77644">
        <w:tab/>
        <w:t>Differentiated Services Code Point</w:t>
      </w:r>
    </w:p>
    <w:p w14:paraId="1143E95E" w14:textId="77777777" w:rsidR="00E646D9" w:rsidRPr="00B77644" w:rsidRDefault="00E646D9" w:rsidP="00F072AD">
      <w:pPr>
        <w:pStyle w:val="EW"/>
      </w:pPr>
      <w:r w:rsidRPr="00B77644">
        <w:t>MTS</w:t>
      </w:r>
      <w:r w:rsidRPr="00B77644">
        <w:tab/>
        <w:t>Multi-access Traffic Steering</w:t>
      </w:r>
    </w:p>
    <w:p w14:paraId="755C8673" w14:textId="77777777" w:rsidR="00E646D9" w:rsidRPr="00B77644" w:rsidRDefault="00E646D9" w:rsidP="00F072AD">
      <w:pPr>
        <w:pStyle w:val="EW"/>
      </w:pPr>
      <w:r w:rsidRPr="00B77644">
        <w:t>NR</w:t>
      </w:r>
      <w:r w:rsidRPr="00B77644">
        <w:tab/>
        <w:t>New Radio</w:t>
      </w:r>
    </w:p>
    <w:p w14:paraId="799ED8AB" w14:textId="77777777" w:rsidR="00E646D9" w:rsidRPr="00B77644" w:rsidRDefault="00E646D9" w:rsidP="00F072AD">
      <w:pPr>
        <w:pStyle w:val="EW"/>
        <w:rPr>
          <w:color w:val="000000"/>
          <w:rtl/>
        </w:rPr>
      </w:pPr>
      <w:r w:rsidRPr="00B77644">
        <w:t>OAI</w:t>
      </w:r>
      <w:r w:rsidRPr="00B77644">
        <w:rPr>
          <w:rtl/>
        </w:rPr>
        <w:tab/>
      </w:r>
      <w:r w:rsidRPr="00B77644">
        <w:rPr>
          <w:color w:val="000000"/>
        </w:rPr>
        <w:t xml:space="preserve">Open </w:t>
      </w:r>
      <w:r w:rsidRPr="00B77644">
        <w:t>API</w:t>
      </w:r>
      <w:r w:rsidRPr="00B77644">
        <w:rPr>
          <w:color w:val="000000"/>
        </w:rPr>
        <w:t xml:space="preserve"> Initiative</w:t>
      </w:r>
    </w:p>
    <w:p w14:paraId="5DEB11BA" w14:textId="77777777" w:rsidR="00E646D9" w:rsidRPr="00B77644" w:rsidRDefault="00E646D9" w:rsidP="00F072AD">
      <w:pPr>
        <w:pStyle w:val="EW"/>
        <w:rPr>
          <w:rtl/>
        </w:rPr>
      </w:pPr>
      <w:r w:rsidRPr="00B77644">
        <w:t>RTT</w:t>
      </w:r>
      <w:r w:rsidRPr="00B77644">
        <w:tab/>
        <w:t>Round Trip Time</w:t>
      </w:r>
    </w:p>
    <w:p w14:paraId="1E140548" w14:textId="77777777" w:rsidR="00E646D9" w:rsidRPr="00B77644" w:rsidRDefault="00E646D9" w:rsidP="00F072AD">
      <w:pPr>
        <w:pStyle w:val="EW"/>
      </w:pPr>
      <w:r w:rsidRPr="00B77644">
        <w:t>TM</w:t>
      </w:r>
      <w:r w:rsidRPr="00B77644">
        <w:tab/>
        <w:t>Traffic Management</w:t>
      </w:r>
    </w:p>
    <w:p w14:paraId="011B668A" w14:textId="77777777" w:rsidR="00E646D9" w:rsidRPr="00B77644" w:rsidRDefault="00E646D9" w:rsidP="00F072AD">
      <w:pPr>
        <w:pStyle w:val="EW"/>
      </w:pPr>
      <w:r w:rsidRPr="00B77644">
        <w:t>TMS</w:t>
      </w:r>
      <w:r w:rsidRPr="00B77644">
        <w:tab/>
        <w:t>Traffic Management Service</w:t>
      </w:r>
    </w:p>
    <w:p w14:paraId="13396546" w14:textId="77777777" w:rsidR="00E646D9" w:rsidRPr="00B77644" w:rsidRDefault="00E646D9" w:rsidP="00E646D9">
      <w:pPr>
        <w:pStyle w:val="EX"/>
      </w:pPr>
      <w:r w:rsidRPr="00B77644">
        <w:t>UTRA</w:t>
      </w:r>
      <w:r w:rsidRPr="00B77644">
        <w:tab/>
        <w:t>Universal Terrestrial Radio Access</w:t>
      </w:r>
    </w:p>
    <w:p w14:paraId="2919EFDF" w14:textId="7A88F0FC" w:rsidR="00EE7B76" w:rsidRPr="00B77644" w:rsidRDefault="006E5EB5" w:rsidP="00240466">
      <w:pPr>
        <w:pStyle w:val="Heading1"/>
        <w:keepNext w:val="0"/>
      </w:pPr>
      <w:bookmarkStart w:id="28" w:name="_Toc121997890"/>
      <w:r w:rsidRPr="00B77644">
        <w:t>4</w:t>
      </w:r>
      <w:r w:rsidRPr="00B77644">
        <w:tab/>
      </w:r>
      <w:r w:rsidR="00F072AD" w:rsidRPr="00B77644">
        <w:t>Void</w:t>
      </w:r>
      <w:bookmarkEnd w:id="28"/>
    </w:p>
    <w:p w14:paraId="7291F518" w14:textId="77777777" w:rsidR="00A86C3F" w:rsidRPr="00B77644" w:rsidRDefault="00A86C3F" w:rsidP="00F32241"/>
    <w:p w14:paraId="63140D95" w14:textId="77777777" w:rsidR="00604D32" w:rsidRPr="00B77644" w:rsidRDefault="00604D32" w:rsidP="00240466">
      <w:pPr>
        <w:pStyle w:val="Heading1"/>
        <w:rPr>
          <w:lang w:bidi="he-IL"/>
        </w:rPr>
      </w:pPr>
      <w:bookmarkStart w:id="29" w:name="_Toc121997891"/>
      <w:r w:rsidRPr="00B77644">
        <w:lastRenderedPageBreak/>
        <w:t>5</w:t>
      </w:r>
      <w:r w:rsidR="00021816" w:rsidRPr="00B77644">
        <w:tab/>
      </w:r>
      <w:r w:rsidRPr="00B77644">
        <w:rPr>
          <w:lang w:bidi="he-IL"/>
        </w:rPr>
        <w:t>Overview</w:t>
      </w:r>
      <w:bookmarkEnd w:id="29"/>
    </w:p>
    <w:p w14:paraId="4C90C579" w14:textId="1F210488" w:rsidR="006E057C" w:rsidRPr="00B77644" w:rsidRDefault="006E057C" w:rsidP="00240466">
      <w:pPr>
        <w:keepNext/>
        <w:keepLines/>
        <w:rPr>
          <w:rFonts w:asciiTheme="majorBidi" w:hAnsiTheme="majorBidi" w:cstheme="majorBidi"/>
        </w:rPr>
      </w:pPr>
      <w:r w:rsidRPr="00B77644">
        <w:rPr>
          <w:rFonts w:asciiTheme="majorBidi" w:hAnsiTheme="majorBidi" w:cstheme="majorBidi"/>
        </w:rPr>
        <w:t>The present document specifies the Traffic Management (TM) APIs to support the requirements defined for Multi</w:t>
      </w:r>
      <w:r w:rsidR="00BB4C63" w:rsidRPr="00B77644">
        <w:rPr>
          <w:rFonts w:asciiTheme="majorBidi" w:hAnsiTheme="majorBidi" w:cstheme="majorBidi"/>
        </w:rPr>
        <w:noBreakHyphen/>
      </w:r>
      <w:r w:rsidRPr="00B77644">
        <w:rPr>
          <w:rFonts w:asciiTheme="majorBidi" w:hAnsiTheme="majorBidi" w:cstheme="majorBidi"/>
        </w:rPr>
        <w:t xml:space="preserve">Access Edge Computing in </w:t>
      </w:r>
      <w:r w:rsidRPr="00051E71">
        <w:rPr>
          <w:rFonts w:asciiTheme="majorBidi" w:hAnsiTheme="majorBidi" w:cstheme="majorBidi"/>
        </w:rPr>
        <w:t>ETSI GS MEC 002 [</w:t>
      </w:r>
      <w:r w:rsidRPr="00051E71">
        <w:rPr>
          <w:rFonts w:asciiTheme="majorBidi" w:hAnsiTheme="majorBidi" w:cstheme="majorBidi"/>
        </w:rPr>
        <w:fldChar w:fldCharType="begin"/>
      </w:r>
      <w:r w:rsidRPr="00051E71">
        <w:rPr>
          <w:rFonts w:asciiTheme="majorBidi" w:hAnsiTheme="majorBidi" w:cstheme="majorBidi"/>
        </w:rPr>
        <w:instrText xml:space="preserve">REF REF_GSMEC002 \h </w:instrText>
      </w:r>
      <w:r w:rsidR="00240466" w:rsidRPr="00051E71">
        <w:rPr>
          <w:rFonts w:asciiTheme="majorBidi" w:hAnsiTheme="majorBidi" w:cstheme="majorBidi"/>
        </w:rPr>
        <w:instrText xml:space="preserve"> \* MERGEFORMAT </w:instrText>
      </w:r>
      <w:r w:rsidRPr="00051E71">
        <w:rPr>
          <w:rFonts w:asciiTheme="majorBidi" w:hAnsiTheme="majorBidi" w:cstheme="majorBidi"/>
        </w:rPr>
      </w:r>
      <w:r w:rsidRPr="00051E71">
        <w:rPr>
          <w:rFonts w:asciiTheme="majorBidi" w:hAnsiTheme="majorBidi" w:cstheme="majorBidi"/>
        </w:rPr>
        <w:fldChar w:fldCharType="separate"/>
      </w:r>
      <w:r w:rsidR="00683882" w:rsidRPr="00051E71">
        <w:t>i.1</w:t>
      </w:r>
      <w:r w:rsidRPr="00051E71">
        <w:rPr>
          <w:rFonts w:asciiTheme="majorBidi" w:hAnsiTheme="majorBidi" w:cstheme="majorBidi"/>
        </w:rPr>
        <w:fldChar w:fldCharType="end"/>
      </w:r>
      <w:r w:rsidRPr="00051E71">
        <w:rPr>
          <w:rFonts w:asciiTheme="majorBidi" w:hAnsiTheme="majorBidi" w:cstheme="majorBidi"/>
        </w:rPr>
        <w:t>]</w:t>
      </w:r>
      <w:r w:rsidRPr="00B77644">
        <w:rPr>
          <w:rFonts w:asciiTheme="majorBidi" w:hAnsiTheme="majorBidi" w:cstheme="majorBidi"/>
        </w:rPr>
        <w:t>. There are two TM services: BandWidth Management (BWM) service and Multi-access Traffic Steering (MTS) service. Clause 6 introduces how TM services can be used by the multi-access edge applications and by the multi-access edge platform. It describes the information flows used for TM services.</w:t>
      </w:r>
    </w:p>
    <w:p w14:paraId="68F4A2F9" w14:textId="7B6CDDED" w:rsidR="006E057C" w:rsidRPr="00B77644" w:rsidRDefault="006E057C" w:rsidP="006E057C">
      <w:pPr>
        <w:rPr>
          <w:rFonts w:asciiTheme="majorBidi" w:hAnsiTheme="majorBidi" w:cstheme="majorBidi"/>
        </w:rPr>
      </w:pPr>
      <w:r w:rsidRPr="00B77644">
        <w:rPr>
          <w:rFonts w:asciiTheme="majorBidi" w:hAnsiTheme="majorBidi" w:cstheme="majorBidi"/>
        </w:rPr>
        <w:t>The information that can be exchanged over the TM APIs is described in clause 7 which provides detailed description on all information elements that are used for TM services.</w:t>
      </w:r>
    </w:p>
    <w:p w14:paraId="0C1D1981" w14:textId="3315430E" w:rsidR="006E057C" w:rsidRPr="00B77644" w:rsidRDefault="006E057C" w:rsidP="006E057C">
      <w:pPr>
        <w:rPr>
          <w:rFonts w:asciiTheme="majorBidi" w:hAnsiTheme="majorBidi" w:cstheme="majorBidi"/>
          <w:rtl/>
        </w:rPr>
      </w:pPr>
      <w:r w:rsidRPr="00573F0B">
        <w:rPr>
          <w:rFonts w:asciiTheme="majorBidi" w:hAnsiTheme="majorBidi" w:cstheme="majorBidi"/>
        </w:rPr>
        <w:t>Clause</w:t>
      </w:r>
      <w:r w:rsidR="00573F0B">
        <w:rPr>
          <w:rFonts w:asciiTheme="majorBidi" w:hAnsiTheme="majorBidi" w:cstheme="majorBidi"/>
        </w:rPr>
        <w:t>s</w:t>
      </w:r>
      <w:r w:rsidRPr="00573F0B">
        <w:rPr>
          <w:rFonts w:asciiTheme="majorBidi" w:hAnsiTheme="majorBidi" w:cstheme="majorBidi"/>
        </w:rPr>
        <w:t xml:space="preserve"> 8 and</w:t>
      </w:r>
      <w:r w:rsidRPr="00B77644">
        <w:rPr>
          <w:rFonts w:asciiTheme="majorBidi" w:hAnsiTheme="majorBidi" w:cstheme="majorBidi"/>
        </w:rPr>
        <w:t xml:space="preserve"> 9 describe the actual TM APIs (BWM API and MTS API) providing detailed information </w:t>
      </w:r>
      <w:r w:rsidR="008E1DC4" w:rsidRPr="00B77644">
        <w:rPr>
          <w:rFonts w:asciiTheme="majorBidi" w:hAnsiTheme="majorBidi" w:cstheme="majorBidi"/>
        </w:rPr>
        <w:t xml:space="preserve">on </w:t>
      </w:r>
      <w:r w:rsidRPr="00B77644">
        <w:rPr>
          <w:rFonts w:asciiTheme="majorBidi" w:hAnsiTheme="majorBidi" w:cstheme="majorBidi"/>
        </w:rPr>
        <w:t>how information elements are mapped into a RESTful API design.</w:t>
      </w:r>
    </w:p>
    <w:p w14:paraId="536824AE" w14:textId="0A290BE6" w:rsidR="006E057C" w:rsidRPr="00B77644" w:rsidRDefault="006E057C" w:rsidP="006E057C">
      <w:pPr>
        <w:rPr>
          <w:rFonts w:asciiTheme="majorBidi" w:hAnsiTheme="majorBidi" w:cstheme="majorBidi"/>
        </w:rPr>
      </w:pPr>
      <w:r w:rsidRPr="00B77644">
        <w:rPr>
          <w:rFonts w:asciiTheme="majorBidi" w:hAnsiTheme="majorBidi" w:cstheme="majorBidi"/>
        </w:rPr>
        <w:t>Figure 5-1 illustrates the mission of the TM services, which may optionally run as part of the platform or as an application. Different applications, whether managing a single instance or several sessions (for example CDN), may request specific Bandwidth Management (BWM) or/and Multi-access Traffic Steering (MTS) requirements for the whole application instance or different requirements per session.</w:t>
      </w:r>
      <w:r w:rsidRPr="00B77644">
        <w:rPr>
          <w:rFonts w:asciiTheme="majorBidi" w:hAnsiTheme="majorBidi" w:cstheme="majorBidi"/>
          <w:rtl/>
        </w:rPr>
        <w:t xml:space="preserve"> </w:t>
      </w:r>
      <w:r w:rsidRPr="00B77644">
        <w:rPr>
          <w:rFonts w:asciiTheme="majorBidi" w:hAnsiTheme="majorBidi" w:cstheme="majorBidi"/>
        </w:rPr>
        <w:t>The TM services can aggregate all the requests and act in a manner that will help optimize the BW usage and improve Quality of user Experience for applications.</w:t>
      </w:r>
    </w:p>
    <w:p w14:paraId="27ACEB18" w14:textId="77777777" w:rsidR="006E057C" w:rsidRPr="00B77644" w:rsidRDefault="006E057C" w:rsidP="001C6474">
      <w:pPr>
        <w:pStyle w:val="FL"/>
      </w:pPr>
      <w:r w:rsidRPr="00B77644">
        <w:object w:dxaOrig="11820" w:dyaOrig="4905" w14:anchorId="0F50BE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202.55pt" o:ole="">
            <v:imagedata r:id="rId27" o:title=""/>
          </v:shape>
          <o:OLEObject Type="Embed" ProgID="Visio.Drawing.15" ShapeID="_x0000_i1025" DrawAspect="Content" ObjectID="_1732610664" r:id="rId28"/>
        </w:object>
      </w:r>
    </w:p>
    <w:p w14:paraId="2FC3C6B2" w14:textId="77777777" w:rsidR="006E057C" w:rsidRPr="00B77644" w:rsidRDefault="006E057C" w:rsidP="006E057C">
      <w:pPr>
        <w:pStyle w:val="TF"/>
      </w:pPr>
      <w:r w:rsidRPr="00B77644">
        <w:t>Figure 5-1: Traffic Management services description</w:t>
      </w:r>
    </w:p>
    <w:p w14:paraId="72CD6653" w14:textId="7A4856EC" w:rsidR="006E5EB5" w:rsidRPr="00B77644" w:rsidRDefault="008D2100" w:rsidP="006E5EB5">
      <w:pPr>
        <w:pStyle w:val="Heading1"/>
      </w:pPr>
      <w:bookmarkStart w:id="30" w:name="_Toc121997892"/>
      <w:r w:rsidRPr="00B77644">
        <w:t>6</w:t>
      </w:r>
      <w:r w:rsidR="00021816" w:rsidRPr="00B77644">
        <w:tab/>
      </w:r>
      <w:r w:rsidR="006E5EB5" w:rsidRPr="00B77644">
        <w:t>Description of the service (informative)</w:t>
      </w:r>
      <w:bookmarkEnd w:id="30"/>
    </w:p>
    <w:p w14:paraId="4CDB6793" w14:textId="2D3B5CEF" w:rsidR="00AD1CF4" w:rsidRPr="00B77644" w:rsidRDefault="00AD1CF4" w:rsidP="00AD1CF4">
      <w:pPr>
        <w:pStyle w:val="Heading2"/>
      </w:pPr>
      <w:bookmarkStart w:id="31" w:name="_Toc121997893"/>
      <w:r w:rsidRPr="00B77644">
        <w:t>6.1</w:t>
      </w:r>
      <w:r w:rsidRPr="00B77644">
        <w:tab/>
        <w:t>Introduction</w:t>
      </w:r>
      <w:bookmarkEnd w:id="31"/>
    </w:p>
    <w:p w14:paraId="2BE8DDBF" w14:textId="16F9A0A6" w:rsidR="00F072AD" w:rsidRPr="00B77644" w:rsidRDefault="008009F6" w:rsidP="008009F6">
      <w:pPr>
        <w:rPr>
          <w:rFonts w:asciiTheme="majorBidi" w:hAnsiTheme="majorBidi" w:cstheme="majorBidi"/>
          <w:lang w:bidi="he-IL"/>
        </w:rPr>
      </w:pPr>
      <w:r w:rsidRPr="00B77644">
        <w:rPr>
          <w:rFonts w:asciiTheme="majorBidi" w:hAnsiTheme="majorBidi" w:cstheme="majorBidi"/>
        </w:rPr>
        <w:t>Different MEC applications running in parallel on the same MEC host may require specific static/dynamic up/down</w:t>
      </w:r>
      <w:r w:rsidRPr="00B77644">
        <w:rPr>
          <w:rFonts w:ascii="Calibri" w:hAnsi="Calibri" w:cs="Calibri"/>
          <w:color w:val="1F497D"/>
          <w:sz w:val="21"/>
          <w:szCs w:val="21"/>
        </w:rPr>
        <w:t xml:space="preserve"> </w:t>
      </w:r>
      <w:r w:rsidRPr="00B77644">
        <w:rPr>
          <w:rFonts w:asciiTheme="majorBidi" w:hAnsiTheme="majorBidi" w:cstheme="majorBidi"/>
        </w:rPr>
        <w:t>bandwidth resources, including bandwidth size and bandwidth priority. In some cases</w:t>
      </w:r>
      <w:r w:rsidR="002B0688" w:rsidRPr="00B77644">
        <w:rPr>
          <w:rFonts w:asciiTheme="majorBidi" w:hAnsiTheme="majorBidi" w:cstheme="majorBidi"/>
        </w:rPr>
        <w:t>,</w:t>
      </w:r>
      <w:r w:rsidRPr="00B77644">
        <w:rPr>
          <w:rFonts w:asciiTheme="majorBidi" w:hAnsiTheme="majorBidi" w:cstheme="majorBidi"/>
        </w:rPr>
        <w:t xml:space="preserve"> different sessions running in parallel on the same application may each have specific bandwidth requirements. In addition, sessions driven by applications running from closer to end user (shorter RTT) may receive unfair advantage over session</w:t>
      </w:r>
      <w:r w:rsidR="008E1DC4" w:rsidRPr="00B77644">
        <w:rPr>
          <w:rFonts w:asciiTheme="majorBidi" w:hAnsiTheme="majorBidi" w:cstheme="majorBidi"/>
        </w:rPr>
        <w:t>s</w:t>
      </w:r>
      <w:r w:rsidRPr="00B77644">
        <w:rPr>
          <w:rFonts w:asciiTheme="majorBidi" w:hAnsiTheme="majorBidi" w:cstheme="majorBidi"/>
        </w:rPr>
        <w:t xml:space="preserve"> driven by application</w:t>
      </w:r>
      <w:r w:rsidR="008E1DC4" w:rsidRPr="00B77644">
        <w:rPr>
          <w:rFonts w:asciiTheme="majorBidi" w:hAnsiTheme="majorBidi" w:cstheme="majorBidi"/>
        </w:rPr>
        <w:t>s</w:t>
      </w:r>
      <w:r w:rsidRPr="00B77644">
        <w:rPr>
          <w:rFonts w:asciiTheme="majorBidi" w:hAnsiTheme="majorBidi" w:cstheme="majorBidi"/>
        </w:rPr>
        <w:t xml:space="preserve"> running from distant locations (outside the RAN).</w:t>
      </w:r>
      <w:r w:rsidRPr="00B77644">
        <w:t xml:space="preserve"> </w:t>
      </w:r>
      <w:r w:rsidRPr="00B77644">
        <w:rPr>
          <w:rFonts w:asciiTheme="majorBidi" w:hAnsiTheme="majorBidi" w:cstheme="majorBidi"/>
        </w:rPr>
        <w:t>To resolve potential resource conflicts between such competing applications, the following optional traffic management services may be used:</w:t>
      </w:r>
    </w:p>
    <w:p w14:paraId="6A0D7217" w14:textId="492885DA" w:rsidR="00F072AD" w:rsidRPr="00B77644" w:rsidRDefault="00CA5543" w:rsidP="001C6474">
      <w:pPr>
        <w:pStyle w:val="B1"/>
        <w:numPr>
          <w:ilvl w:val="0"/>
          <w:numId w:val="13"/>
        </w:numPr>
        <w:tabs>
          <w:tab w:val="num" w:pos="737"/>
        </w:tabs>
        <w:ind w:left="737" w:hanging="453"/>
      </w:pPr>
      <w:r w:rsidRPr="00B77644">
        <w:t>BandWidth Management (BWM) service; and</w:t>
      </w:r>
    </w:p>
    <w:p w14:paraId="6D2EC7CB" w14:textId="7B9A96C3" w:rsidR="00F072AD" w:rsidRPr="00B77644" w:rsidRDefault="00CA5543" w:rsidP="001C6474">
      <w:pPr>
        <w:pStyle w:val="B1"/>
        <w:numPr>
          <w:ilvl w:val="0"/>
          <w:numId w:val="13"/>
        </w:numPr>
        <w:tabs>
          <w:tab w:val="num" w:pos="737"/>
        </w:tabs>
        <w:ind w:left="737" w:hanging="453"/>
      </w:pPr>
      <w:r w:rsidRPr="00B77644">
        <w:t>Multi-access Traffic Steering (MTS) service.</w:t>
      </w:r>
    </w:p>
    <w:p w14:paraId="6F1E4355" w14:textId="1D64B6CE" w:rsidR="008009F6" w:rsidRPr="00B77644" w:rsidRDefault="008009F6" w:rsidP="008009F6">
      <w:pPr>
        <w:rPr>
          <w:rFonts w:asciiTheme="majorBidi" w:hAnsiTheme="majorBidi" w:cstheme="majorBidi"/>
        </w:rPr>
      </w:pPr>
      <w:r w:rsidRPr="00B77644">
        <w:rPr>
          <w:rFonts w:asciiTheme="majorBidi" w:hAnsiTheme="majorBidi" w:cstheme="majorBidi"/>
        </w:rPr>
        <w:t>The BWM service is for allocating/adjusting bandwidth resources, including bandwidth size and bandwidth priority, for MEC applications, and allows MEC applications to provide bandwidth requirements.</w:t>
      </w:r>
    </w:p>
    <w:p w14:paraId="770A0E4F" w14:textId="5B137940" w:rsidR="008009F6" w:rsidRPr="00B77644" w:rsidRDefault="008009F6" w:rsidP="008009F6">
      <w:pPr>
        <w:rPr>
          <w:rFonts w:asciiTheme="majorBidi" w:hAnsiTheme="majorBidi" w:cstheme="majorBidi"/>
        </w:rPr>
      </w:pPr>
      <w:r w:rsidRPr="00B77644">
        <w:rPr>
          <w:rFonts w:asciiTheme="majorBidi" w:hAnsiTheme="majorBidi" w:cstheme="majorBidi"/>
        </w:rPr>
        <w:lastRenderedPageBreak/>
        <w:t>The MTS service is for seamlessly steering/splitting/duplicating application data traffic across multiple access network connections. The MTS allows:</w:t>
      </w:r>
    </w:p>
    <w:p w14:paraId="57D3E568" w14:textId="056A570A" w:rsidR="008009F6" w:rsidRPr="00B77644" w:rsidRDefault="00CA5543" w:rsidP="001C6474">
      <w:pPr>
        <w:pStyle w:val="BN"/>
      </w:pPr>
      <w:r w:rsidRPr="00B77644">
        <w:t>MEC applications to get informed of various MTS capabilities and multi-access network connection info.</w:t>
      </w:r>
    </w:p>
    <w:p w14:paraId="7714B898" w14:textId="780534F6" w:rsidR="008009F6" w:rsidRPr="00B77644" w:rsidRDefault="00CA5543" w:rsidP="001C6474">
      <w:pPr>
        <w:pStyle w:val="BN"/>
      </w:pPr>
      <w:r w:rsidRPr="00B77644">
        <w:t>MEC applications to provide requirements, e.g. delay, throughput, loss, for influencing traffic management operations.</w:t>
      </w:r>
    </w:p>
    <w:p w14:paraId="70FA9C0C" w14:textId="19254A1A" w:rsidR="008009F6" w:rsidRPr="00B77644" w:rsidRDefault="008009F6" w:rsidP="008009F6">
      <w:r w:rsidRPr="00B77644">
        <w:t>The specific session or MEC application will be identified using a set of filters within the resource request.</w:t>
      </w:r>
    </w:p>
    <w:p w14:paraId="3DD5F7A1" w14:textId="6E024D58" w:rsidR="00B9626E" w:rsidRPr="00B77644" w:rsidRDefault="00B9626E" w:rsidP="00AD1CF4">
      <w:pPr>
        <w:pStyle w:val="Heading2"/>
      </w:pPr>
      <w:bookmarkStart w:id="32" w:name="_Toc121997894"/>
      <w:r w:rsidRPr="00B77644">
        <w:t>6.2</w:t>
      </w:r>
      <w:r w:rsidR="009105FE" w:rsidRPr="00B77644">
        <w:tab/>
      </w:r>
      <w:r w:rsidRPr="00B77644">
        <w:t>Sequence diagrams</w:t>
      </w:r>
      <w:bookmarkEnd w:id="32"/>
    </w:p>
    <w:p w14:paraId="5489A405" w14:textId="77777777" w:rsidR="0087503E" w:rsidRPr="00B77644" w:rsidRDefault="0087503E" w:rsidP="005441AA">
      <w:pPr>
        <w:pStyle w:val="Heading3"/>
      </w:pPr>
      <w:bookmarkStart w:id="33" w:name="_Toc121997895"/>
      <w:r w:rsidRPr="00B77644">
        <w:t>6.2.1</w:t>
      </w:r>
      <w:r w:rsidRPr="00B77644">
        <w:tab/>
      </w:r>
      <w:r w:rsidR="00AD1CF4" w:rsidRPr="00B77644">
        <w:t>General</w:t>
      </w:r>
      <w:bookmarkEnd w:id="33"/>
    </w:p>
    <w:p w14:paraId="545F0FA5" w14:textId="4389EA2D" w:rsidR="00F926FC" w:rsidRPr="00B77644" w:rsidRDefault="00F926FC" w:rsidP="00F926FC">
      <w:pPr>
        <w:rPr>
          <w:lang w:bidi="he-IL"/>
        </w:rPr>
      </w:pPr>
      <w:r w:rsidRPr="00B77644">
        <w:t>The following clauses describe how multi-access edge applications can use TMS to update/receive Bandwidth Management (BWM) or/and Multi-access Traffic Steering (MTS) information to/from the MEC platform. The sequence diagrams that are relevant for TMS are presented.</w:t>
      </w:r>
    </w:p>
    <w:p w14:paraId="695FBC99" w14:textId="4183E78B" w:rsidR="006F3C7F" w:rsidRPr="00B77644" w:rsidRDefault="006F3C7F" w:rsidP="006F3C7F">
      <w:pPr>
        <w:rPr>
          <w:rFonts w:asciiTheme="majorBidi" w:hAnsiTheme="majorBidi" w:cstheme="majorBidi"/>
        </w:rPr>
      </w:pPr>
      <w:r w:rsidRPr="00B77644">
        <w:rPr>
          <w:rFonts w:asciiTheme="majorBidi" w:hAnsiTheme="majorBidi" w:cstheme="majorBidi"/>
        </w:rPr>
        <w:t>The TM APIs enable the MEC applications to register or unregister for specific bandwidth allocation or/and multi-access traffic steering requirement</w:t>
      </w:r>
      <w:r w:rsidRPr="00B77644">
        <w:rPr>
          <w:rFonts w:asciiTheme="majorBidi" w:hAnsiTheme="majorBidi" w:cstheme="majorBidi"/>
          <w:color w:val="000000" w:themeColor="text1"/>
        </w:rPr>
        <w:t xml:space="preserve">. The </w:t>
      </w:r>
      <w:r w:rsidR="005C2ACA" w:rsidRPr="00B77644">
        <w:rPr>
          <w:color w:val="000000" w:themeColor="text1"/>
        </w:rPr>
        <w:t xml:space="preserve">"Registration" flow is used to create a bandwidthAllocation as shown in </w:t>
      </w:r>
      <w:r w:rsidRPr="00B77644">
        <w:rPr>
          <w:color w:val="000000" w:themeColor="text1"/>
        </w:rPr>
        <w:t>clause </w:t>
      </w:r>
      <w:r w:rsidRPr="00B77644">
        <w:t>6.2.2</w:t>
      </w:r>
      <w:r w:rsidRPr="00B77644">
        <w:rPr>
          <w:color w:val="000000" w:themeColor="text1"/>
        </w:rPr>
        <w:t xml:space="preserve"> or a mtsSession as shown in clause </w:t>
      </w:r>
      <w:r w:rsidRPr="00B77644">
        <w:t>6.2.7</w:t>
      </w:r>
      <w:r w:rsidRPr="00B77644">
        <w:rPr>
          <w:color w:val="000000" w:themeColor="text1"/>
        </w:rPr>
        <w:t xml:space="preserve">. It is operated on per-allocation/session basis, and can be used multiple times by the application to create multiple bandwidthAllocations or mtsSessions. The "Unregistration" flow is used to delete a bandwidthAllocation as shown in clause </w:t>
      </w:r>
      <w:r w:rsidRPr="00B77644">
        <w:t>6.2.3</w:t>
      </w:r>
      <w:r w:rsidRPr="00B77644">
        <w:rPr>
          <w:color w:val="000000" w:themeColor="text1"/>
        </w:rPr>
        <w:t xml:space="preserve"> or a mtsSession as shown in clause </w:t>
      </w:r>
      <w:r w:rsidRPr="00B77644">
        <w:t>6.2.8</w:t>
      </w:r>
      <w:r w:rsidRPr="00B77644">
        <w:rPr>
          <w:color w:val="000000" w:themeColor="text1"/>
        </w:rPr>
        <w:t>.</w:t>
      </w:r>
    </w:p>
    <w:p w14:paraId="18D33837" w14:textId="77777777" w:rsidR="006F3C7F" w:rsidRPr="00B77644" w:rsidRDefault="006F3C7F" w:rsidP="006F3C7F">
      <w:pPr>
        <w:rPr>
          <w:rFonts w:asciiTheme="majorBidi" w:hAnsiTheme="majorBidi" w:cstheme="majorBidi"/>
        </w:rPr>
      </w:pPr>
      <w:r w:rsidRPr="00B77644">
        <w:rPr>
          <w:rFonts w:asciiTheme="majorBidi" w:hAnsiTheme="majorBidi" w:cstheme="majorBidi"/>
        </w:rPr>
        <w:t>The present document of TM APIs contains the HTTP protocol bindings for traffic management functionality using the REST architectural style.</w:t>
      </w:r>
    </w:p>
    <w:p w14:paraId="4613CE0A" w14:textId="77777777" w:rsidR="00B9626E" w:rsidRPr="00B77644" w:rsidRDefault="00B9626E">
      <w:pPr>
        <w:pStyle w:val="Heading3"/>
        <w:rPr>
          <w:highlight w:val="yellow"/>
        </w:rPr>
      </w:pPr>
      <w:bookmarkStart w:id="34" w:name="_Toc121997896"/>
      <w:r w:rsidRPr="00B77644">
        <w:t>6.2.2</w:t>
      </w:r>
      <w:r w:rsidRPr="00B77644">
        <w:tab/>
      </w:r>
      <w:r w:rsidR="006915FC" w:rsidRPr="00B77644">
        <w:t>Register to Bandwidth Management</w:t>
      </w:r>
      <w:r w:rsidR="00527318" w:rsidRPr="00B77644">
        <w:rPr>
          <w:sz w:val="24"/>
          <w:szCs w:val="24"/>
        </w:rPr>
        <w:t xml:space="preserve"> </w:t>
      </w:r>
      <w:r w:rsidR="00F95A1F" w:rsidRPr="00B77644">
        <w:t>Service</w:t>
      </w:r>
      <w:bookmarkEnd w:id="34"/>
    </w:p>
    <w:p w14:paraId="00D42463" w14:textId="6C742461" w:rsidR="009C7BC5" w:rsidRPr="00B77644" w:rsidRDefault="009C7BC5" w:rsidP="009C7BC5">
      <w:pPr>
        <w:rPr>
          <w:rFonts w:asciiTheme="majorBidi" w:hAnsiTheme="majorBidi" w:cstheme="majorBidi"/>
        </w:rPr>
      </w:pPr>
      <w:r w:rsidRPr="00B77644">
        <w:rPr>
          <w:rFonts w:asciiTheme="majorBidi" w:hAnsiTheme="majorBidi" w:cstheme="majorBidi"/>
        </w:rPr>
        <w:t>Figure 6.2.2-1 shows a scenario where a MEC Application instance registers to BWMS.</w:t>
      </w:r>
    </w:p>
    <w:p w14:paraId="658499C4" w14:textId="3EA49C2B" w:rsidR="009C7BC5" w:rsidRPr="00B77644" w:rsidRDefault="00CA5543" w:rsidP="001F2837">
      <w:pPr>
        <w:pStyle w:val="FL"/>
        <w:rPr>
          <w:highlight w:val="yellow"/>
        </w:rPr>
      </w:pPr>
      <w:r w:rsidRPr="00B77644">
        <w:rPr>
          <w:noProof/>
        </w:rPr>
        <w:drawing>
          <wp:inline distT="0" distB="0" distL="0" distR="0" wp14:anchorId="6A88056F" wp14:editId="7F4561C4">
            <wp:extent cx="5048250" cy="1914525"/>
            <wp:effectExtent l="0" t="0" r="0" b="9525"/>
            <wp:docPr id="13" name="Picture 1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
                    <pic:cNvPicPr/>
                  </pic:nvPicPr>
                  <pic:blipFill>
                    <a:blip r:embed="rId29">
                      <a:extLst>
                        <a:ext uri="{28A0092B-C50C-407E-A947-70E740481C1C}">
                          <a14:useLocalDpi xmlns:a14="http://schemas.microsoft.com/office/drawing/2010/main" val="0"/>
                        </a:ext>
                      </a:extLst>
                    </a:blip>
                    <a:stretch>
                      <a:fillRect/>
                    </a:stretch>
                  </pic:blipFill>
                  <pic:spPr>
                    <a:xfrm>
                      <a:off x="0" y="0"/>
                      <a:ext cx="5048250" cy="1914525"/>
                    </a:xfrm>
                    <a:prstGeom prst="rect">
                      <a:avLst/>
                    </a:prstGeom>
                  </pic:spPr>
                </pic:pic>
              </a:graphicData>
            </a:graphic>
          </wp:inline>
        </w:drawing>
      </w:r>
    </w:p>
    <w:p w14:paraId="2B0BF010" w14:textId="3B14C497" w:rsidR="009C7BC5" w:rsidRPr="00B77644" w:rsidRDefault="009C7BC5" w:rsidP="001F2837">
      <w:pPr>
        <w:pStyle w:val="TF"/>
      </w:pPr>
      <w:r w:rsidRPr="00B77644">
        <w:t>Figure 6.2.2-1: Flow of MEC Application registration to BWMS</w:t>
      </w:r>
    </w:p>
    <w:p w14:paraId="04055E6C" w14:textId="02245152" w:rsidR="009C7BC5" w:rsidRPr="00B77644" w:rsidRDefault="00146F87" w:rsidP="009C7BC5">
      <w:pPr>
        <w:rPr>
          <w:i/>
        </w:rPr>
      </w:pPr>
      <w:r w:rsidRPr="00B77644">
        <w:t>MEC Application instance registration to BWMS, as illustrated in figure 6.2.2-1, consists of the following steps:</w:t>
      </w:r>
    </w:p>
    <w:p w14:paraId="5D040915" w14:textId="0D34F019" w:rsidR="009C7BC5" w:rsidRPr="00B77644" w:rsidRDefault="00146F87" w:rsidP="001C6474">
      <w:pPr>
        <w:pStyle w:val="BN"/>
        <w:numPr>
          <w:ilvl w:val="0"/>
          <w:numId w:val="14"/>
        </w:numPr>
      </w:pPr>
      <w:r w:rsidRPr="00B77644">
        <w:t>MEC application instance sends a request to register to the BWMS with the requested bandwidth requirements (bandwidth size/priority).</w:t>
      </w:r>
    </w:p>
    <w:p w14:paraId="7EDD5F24" w14:textId="77777777" w:rsidR="00E0135D" w:rsidRPr="00B77644" w:rsidRDefault="009C7BC5" w:rsidP="001F2837">
      <w:pPr>
        <w:pStyle w:val="BN"/>
      </w:pPr>
      <w:r w:rsidRPr="00B77644">
        <w:t>BWMS responds with a registration and initialization approval.</w:t>
      </w:r>
    </w:p>
    <w:p w14:paraId="0D97D33B" w14:textId="77777777" w:rsidR="009C7BC5" w:rsidRPr="00B77644" w:rsidRDefault="009C7BC5" w:rsidP="003A1D1F">
      <w:pPr>
        <w:pStyle w:val="Heading3"/>
      </w:pPr>
      <w:bookmarkStart w:id="35" w:name="_Toc121997897"/>
      <w:r w:rsidRPr="00B77644">
        <w:lastRenderedPageBreak/>
        <w:t>6.2.3</w:t>
      </w:r>
      <w:r w:rsidRPr="00B77644">
        <w:tab/>
      </w:r>
      <w:r w:rsidR="004640C4" w:rsidRPr="00B77644">
        <w:t>Unregister from Bandwidth Management</w:t>
      </w:r>
      <w:r w:rsidR="00527318" w:rsidRPr="00B77644">
        <w:rPr>
          <w:sz w:val="24"/>
          <w:szCs w:val="24"/>
        </w:rPr>
        <w:t xml:space="preserve"> </w:t>
      </w:r>
      <w:r w:rsidR="004640C4" w:rsidRPr="00B77644">
        <w:t>Service</w:t>
      </w:r>
      <w:bookmarkEnd w:id="35"/>
    </w:p>
    <w:p w14:paraId="148F2852" w14:textId="0B3AC263" w:rsidR="009C7BC5" w:rsidRPr="00B77644" w:rsidRDefault="009C7BC5" w:rsidP="003A1D1F">
      <w:pPr>
        <w:keepNext/>
      </w:pPr>
      <w:r w:rsidRPr="00B77644">
        <w:rPr>
          <w:rFonts w:asciiTheme="majorBidi" w:hAnsiTheme="majorBidi" w:cstheme="majorBidi"/>
        </w:rPr>
        <w:t>Figure 6.2.3-1 shows a scenario where a MEC Application Instance unregisters from BWMS.</w:t>
      </w:r>
    </w:p>
    <w:p w14:paraId="530A99DF" w14:textId="1BA637C7" w:rsidR="009C7BC5" w:rsidRPr="00B77644" w:rsidRDefault="00CA5543" w:rsidP="001F2837">
      <w:pPr>
        <w:pStyle w:val="FL"/>
        <w:rPr>
          <w:rFonts w:cs="Arial"/>
          <w:highlight w:val="yellow"/>
        </w:rPr>
      </w:pPr>
      <w:r w:rsidRPr="00B77644">
        <w:rPr>
          <w:noProof/>
        </w:rPr>
        <w:drawing>
          <wp:inline distT="0" distB="0" distL="0" distR="0" wp14:anchorId="5353EC5A" wp14:editId="559F2AF6">
            <wp:extent cx="4705350" cy="1914525"/>
            <wp:effectExtent l="0" t="0" r="0" b="9525"/>
            <wp:docPr id="12" name="Picture 1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
                    <pic:cNvPicPr/>
                  </pic:nvPicPr>
                  <pic:blipFill>
                    <a:blip r:embed="rId30">
                      <a:extLst>
                        <a:ext uri="{28A0092B-C50C-407E-A947-70E740481C1C}">
                          <a14:useLocalDpi xmlns:a14="http://schemas.microsoft.com/office/drawing/2010/main" val="0"/>
                        </a:ext>
                      </a:extLst>
                    </a:blip>
                    <a:stretch>
                      <a:fillRect/>
                    </a:stretch>
                  </pic:blipFill>
                  <pic:spPr>
                    <a:xfrm>
                      <a:off x="0" y="0"/>
                      <a:ext cx="4705350" cy="1914525"/>
                    </a:xfrm>
                    <a:prstGeom prst="rect">
                      <a:avLst/>
                    </a:prstGeom>
                  </pic:spPr>
                </pic:pic>
              </a:graphicData>
            </a:graphic>
          </wp:inline>
        </w:drawing>
      </w:r>
    </w:p>
    <w:p w14:paraId="58BDCFCF" w14:textId="1803ADF1" w:rsidR="009C7BC5" w:rsidRPr="00B77644" w:rsidRDefault="009C7BC5" w:rsidP="001F2837">
      <w:pPr>
        <w:pStyle w:val="TF"/>
      </w:pPr>
      <w:r w:rsidRPr="00B77644">
        <w:t>Figure 6.2.3-1: Flow of MEC Application unregistering BW allocation from BWMS</w:t>
      </w:r>
    </w:p>
    <w:p w14:paraId="04DA2333" w14:textId="4EACD0B4" w:rsidR="009C7BC5" w:rsidRPr="00B77644" w:rsidRDefault="00146F87" w:rsidP="009C7BC5">
      <w:pPr>
        <w:rPr>
          <w:i/>
        </w:rPr>
      </w:pPr>
      <w:r w:rsidRPr="00B77644">
        <w:t>MEC Application Instance unregistering from BWMS , as illustrated in figure 6.2.3-1, consists of the following steps:</w:t>
      </w:r>
    </w:p>
    <w:p w14:paraId="3F851DB0" w14:textId="7715F4DF" w:rsidR="009C7BC5" w:rsidRPr="00B77644" w:rsidRDefault="00146F87" w:rsidP="001C6474">
      <w:pPr>
        <w:pStyle w:val="BN"/>
        <w:numPr>
          <w:ilvl w:val="0"/>
          <w:numId w:val="8"/>
        </w:numPr>
      </w:pPr>
      <w:r w:rsidRPr="00B77644">
        <w:t>MEC Application instance sends an unregister request to BWMS.</w:t>
      </w:r>
    </w:p>
    <w:p w14:paraId="70D0D1AF" w14:textId="77777777" w:rsidR="009C7BC5" w:rsidRPr="00B77644" w:rsidRDefault="009C7BC5" w:rsidP="001C6474">
      <w:pPr>
        <w:pStyle w:val="BN"/>
        <w:numPr>
          <w:ilvl w:val="0"/>
          <w:numId w:val="8"/>
        </w:numPr>
      </w:pPr>
      <w:r w:rsidRPr="00B77644">
        <w:t>BWMS responds with an unregistration approval.</w:t>
      </w:r>
    </w:p>
    <w:p w14:paraId="1609243B" w14:textId="2754AACE" w:rsidR="009C7BC5" w:rsidRPr="00B77644" w:rsidRDefault="009C7BC5">
      <w:pPr>
        <w:pStyle w:val="Heading3"/>
        <w:rPr>
          <w:highlight w:val="yellow"/>
        </w:rPr>
      </w:pPr>
      <w:bookmarkStart w:id="36" w:name="_Toc121997898"/>
      <w:r w:rsidRPr="00B77644">
        <w:t>6.2.4</w:t>
      </w:r>
      <w:r w:rsidRPr="00B77644">
        <w:tab/>
        <w:t>Update requested bandwidth requirements on BWM</w:t>
      </w:r>
      <w:r w:rsidR="00527318" w:rsidRPr="00B77644">
        <w:rPr>
          <w:sz w:val="24"/>
          <w:szCs w:val="24"/>
        </w:rPr>
        <w:t xml:space="preserve"> </w:t>
      </w:r>
      <w:r w:rsidRPr="00B77644">
        <w:t>Service</w:t>
      </w:r>
      <w:bookmarkEnd w:id="36"/>
    </w:p>
    <w:p w14:paraId="77BFB66F" w14:textId="67283084" w:rsidR="009C7BC5" w:rsidRPr="00B77644" w:rsidRDefault="009C7BC5" w:rsidP="009C7BC5">
      <w:r w:rsidRPr="00B77644">
        <w:rPr>
          <w:rFonts w:asciiTheme="majorBidi" w:hAnsiTheme="majorBidi" w:cstheme="majorBidi"/>
        </w:rPr>
        <w:t xml:space="preserve">Figure 6.2.4-1 shows a scenario where a MEC Application instance updates its requested bandwidth requirements on the </w:t>
      </w:r>
      <w:r w:rsidRPr="00B77644">
        <w:t>BWMS</w:t>
      </w:r>
      <w:r w:rsidRPr="00B77644">
        <w:rPr>
          <w:rFonts w:asciiTheme="majorBidi" w:hAnsiTheme="majorBidi" w:cstheme="majorBidi"/>
        </w:rPr>
        <w:t>.</w:t>
      </w:r>
    </w:p>
    <w:p w14:paraId="5046218E" w14:textId="24A47CD9" w:rsidR="00121134" w:rsidRPr="00B77644" w:rsidRDefault="00121134" w:rsidP="001F2837">
      <w:pPr>
        <w:pStyle w:val="FL"/>
        <w:rPr>
          <w:rFonts w:cs="Arial"/>
        </w:rPr>
      </w:pPr>
      <w:r w:rsidRPr="00B77644">
        <w:rPr>
          <w:rFonts w:cs="Arial"/>
          <w:noProof/>
        </w:rPr>
        <w:drawing>
          <wp:inline distT="0" distB="0" distL="0" distR="0" wp14:anchorId="161242DB" wp14:editId="12849291">
            <wp:extent cx="4498848" cy="19110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l="1188"/>
                    <a:stretch/>
                  </pic:blipFill>
                  <pic:spPr bwMode="auto">
                    <a:xfrm>
                      <a:off x="0" y="0"/>
                      <a:ext cx="4498848" cy="1911096"/>
                    </a:xfrm>
                    <a:prstGeom prst="rect">
                      <a:avLst/>
                    </a:prstGeom>
                    <a:noFill/>
                    <a:ln>
                      <a:noFill/>
                    </a:ln>
                    <a:extLst>
                      <a:ext uri="{53640926-AAD7-44D8-BBD7-CCE9431645EC}">
                        <a14:shadowObscured xmlns:a14="http://schemas.microsoft.com/office/drawing/2010/main"/>
                      </a:ext>
                    </a:extLst>
                  </pic:spPr>
                </pic:pic>
              </a:graphicData>
            </a:graphic>
          </wp:inline>
        </w:drawing>
      </w:r>
    </w:p>
    <w:p w14:paraId="32CF387C" w14:textId="47F03E99" w:rsidR="009C7BC5" w:rsidRPr="00B77644" w:rsidRDefault="009C7BC5" w:rsidP="001F2837">
      <w:pPr>
        <w:pStyle w:val="TF"/>
      </w:pPr>
      <w:r w:rsidRPr="00B77644">
        <w:t xml:space="preserve">Figure 6.2.4-1: Flow of MEC application updating its requested </w:t>
      </w:r>
      <w:r w:rsidR="00A22488" w:rsidRPr="00B77644">
        <w:br/>
      </w:r>
      <w:r w:rsidRPr="00B77644">
        <w:t>bandwidth requirements on BWMS</w:t>
      </w:r>
    </w:p>
    <w:p w14:paraId="52B6BDD2" w14:textId="42184EC3" w:rsidR="009C7BC5" w:rsidRPr="00B77644" w:rsidRDefault="00146F87" w:rsidP="009C7BC5">
      <w:pPr>
        <w:rPr>
          <w:i/>
        </w:rPr>
      </w:pPr>
      <w:r w:rsidRPr="00B77644">
        <w:t>MEC application instance updating its requested bandwidth requirements</w:t>
      </w:r>
      <w:r w:rsidR="00527318" w:rsidRPr="00B77644">
        <w:rPr>
          <w:rFonts w:ascii="Calibri" w:hAnsi="Calibri" w:cs="Calibri"/>
          <w:color w:val="00B050"/>
          <w:sz w:val="21"/>
          <w:szCs w:val="21"/>
        </w:rPr>
        <w:t xml:space="preserve"> </w:t>
      </w:r>
      <w:r w:rsidR="009C7BC5" w:rsidRPr="00B77644">
        <w:t>on BWMS, as illustrated in figure </w:t>
      </w:r>
      <w:r w:rsidRPr="00B77644">
        <w:t>6.2.4-1, consists of the following steps:</w:t>
      </w:r>
    </w:p>
    <w:p w14:paraId="479CF3C9" w14:textId="3720C839" w:rsidR="009C7BC5" w:rsidRPr="00B77644" w:rsidRDefault="00146F87" w:rsidP="001C6474">
      <w:pPr>
        <w:pStyle w:val="BN"/>
        <w:numPr>
          <w:ilvl w:val="0"/>
          <w:numId w:val="9"/>
        </w:numPr>
      </w:pPr>
      <w:r w:rsidRPr="00B77644">
        <w:t>MEC Application instance sends a request to update a specific bandwidth allocation on the BWMS.</w:t>
      </w:r>
    </w:p>
    <w:p w14:paraId="6B413F55" w14:textId="77777777" w:rsidR="009C7BC5" w:rsidRPr="00B77644" w:rsidRDefault="009C7BC5" w:rsidP="001C6474">
      <w:pPr>
        <w:pStyle w:val="BN"/>
        <w:numPr>
          <w:ilvl w:val="0"/>
          <w:numId w:val="9"/>
        </w:numPr>
      </w:pPr>
      <w:r w:rsidRPr="00B77644">
        <w:t>BWMS responds with an update approval.</w:t>
      </w:r>
    </w:p>
    <w:p w14:paraId="41278D80" w14:textId="6EA3A941" w:rsidR="009C7BC5" w:rsidRPr="00B77644" w:rsidRDefault="009C7BC5" w:rsidP="003A1D1F">
      <w:pPr>
        <w:pStyle w:val="Heading3"/>
        <w:rPr>
          <w:highlight w:val="yellow"/>
        </w:rPr>
      </w:pPr>
      <w:bookmarkStart w:id="37" w:name="_Toc121997899"/>
      <w:r w:rsidRPr="00B77644">
        <w:lastRenderedPageBreak/>
        <w:t>6.2.5</w:t>
      </w:r>
      <w:r w:rsidRPr="00B77644">
        <w:tab/>
        <w:t>Get configured bandwidth allocation from BWM</w:t>
      </w:r>
      <w:r w:rsidR="00527318" w:rsidRPr="00B77644">
        <w:rPr>
          <w:sz w:val="24"/>
          <w:szCs w:val="24"/>
        </w:rPr>
        <w:t xml:space="preserve"> </w:t>
      </w:r>
      <w:r w:rsidRPr="00B77644">
        <w:t>Service</w:t>
      </w:r>
      <w:bookmarkEnd w:id="37"/>
    </w:p>
    <w:p w14:paraId="256C3773" w14:textId="00259F9A" w:rsidR="001F2837" w:rsidRPr="00B77644" w:rsidRDefault="009C7BC5" w:rsidP="003A1D1F">
      <w:pPr>
        <w:keepNext/>
        <w:rPr>
          <w:rFonts w:asciiTheme="majorBidi" w:hAnsiTheme="majorBidi" w:cstheme="majorBidi"/>
        </w:rPr>
      </w:pPr>
      <w:r w:rsidRPr="00B77644">
        <w:rPr>
          <w:rFonts w:asciiTheme="majorBidi" w:hAnsiTheme="majorBidi" w:cstheme="majorBidi"/>
        </w:rPr>
        <w:t xml:space="preserve">Figure 6.2.5-1 shows a scenario where a MEC Application instance gets its configured bandwidth allocation from the </w:t>
      </w:r>
      <w:r w:rsidRPr="00B77644">
        <w:t>BWMS</w:t>
      </w:r>
      <w:r w:rsidRPr="00B77644">
        <w:rPr>
          <w:rFonts w:asciiTheme="majorBidi" w:hAnsiTheme="majorBidi" w:cstheme="majorBidi"/>
        </w:rPr>
        <w:t>.</w:t>
      </w:r>
    </w:p>
    <w:p w14:paraId="43980959" w14:textId="4BD20265" w:rsidR="009C7BC5" w:rsidRPr="00B77644" w:rsidRDefault="00CA5543" w:rsidP="001F2837">
      <w:pPr>
        <w:pStyle w:val="FL"/>
        <w:rPr>
          <w:rFonts w:cs="Arial"/>
          <w:highlight w:val="yellow"/>
        </w:rPr>
      </w:pPr>
      <w:r w:rsidRPr="00B77644">
        <w:rPr>
          <w:noProof/>
        </w:rPr>
        <w:drawing>
          <wp:inline distT="0" distB="0" distL="0" distR="0" wp14:anchorId="4964F355" wp14:editId="40D7E596">
            <wp:extent cx="4962525" cy="2219325"/>
            <wp:effectExtent l="0" t="0" r="9525" b="9525"/>
            <wp:docPr id="7" name="Picture 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32">
                      <a:extLst>
                        <a:ext uri="{28A0092B-C50C-407E-A947-70E740481C1C}">
                          <a14:useLocalDpi xmlns:a14="http://schemas.microsoft.com/office/drawing/2010/main" val="0"/>
                        </a:ext>
                      </a:extLst>
                    </a:blip>
                    <a:stretch>
                      <a:fillRect/>
                    </a:stretch>
                  </pic:blipFill>
                  <pic:spPr>
                    <a:xfrm>
                      <a:off x="0" y="0"/>
                      <a:ext cx="4962525" cy="2219325"/>
                    </a:xfrm>
                    <a:prstGeom prst="rect">
                      <a:avLst/>
                    </a:prstGeom>
                  </pic:spPr>
                </pic:pic>
              </a:graphicData>
            </a:graphic>
          </wp:inline>
        </w:drawing>
      </w:r>
    </w:p>
    <w:p w14:paraId="3AAB7B9E" w14:textId="31EAB8E9" w:rsidR="009C7BC5" w:rsidRPr="00B77644" w:rsidRDefault="009C7BC5" w:rsidP="001F2837">
      <w:pPr>
        <w:pStyle w:val="TF"/>
      </w:pPr>
      <w:r w:rsidRPr="00B77644">
        <w:t xml:space="preserve">Figure 6.2.5-1: Flow of MEC Application getting its configured </w:t>
      </w:r>
      <w:r w:rsidR="001F2837" w:rsidRPr="00B77644">
        <w:br/>
      </w:r>
      <w:r w:rsidRPr="00B77644">
        <w:t>bandwidth allocation from BWMS</w:t>
      </w:r>
    </w:p>
    <w:p w14:paraId="5FB21F88" w14:textId="5CD4077E" w:rsidR="009C7BC5" w:rsidRPr="00B77644" w:rsidRDefault="00146F87" w:rsidP="009C7BC5">
      <w:pPr>
        <w:rPr>
          <w:i/>
        </w:rPr>
      </w:pPr>
      <w:r w:rsidRPr="00B77644">
        <w:t>MEC Application instance gets its configured bandwidth from BWMS, as illustrated in figure 6.2.5-1, consists of the following steps:</w:t>
      </w:r>
    </w:p>
    <w:p w14:paraId="4F709B04" w14:textId="4D3063D6" w:rsidR="009C7BC5" w:rsidRPr="00B77644" w:rsidRDefault="009C7BC5" w:rsidP="001C6474">
      <w:pPr>
        <w:pStyle w:val="BN"/>
        <w:numPr>
          <w:ilvl w:val="0"/>
          <w:numId w:val="10"/>
        </w:numPr>
      </w:pPr>
      <w:r w:rsidRPr="00B77644">
        <w:t>MEC Application instance sends a request to get its configured bandwidth allocation on the BWMS.</w:t>
      </w:r>
    </w:p>
    <w:p w14:paraId="2DF7D6E6" w14:textId="1E55825B" w:rsidR="00B9626E" w:rsidRPr="00B77644" w:rsidRDefault="009C7BC5" w:rsidP="001C6474">
      <w:pPr>
        <w:pStyle w:val="BN"/>
        <w:numPr>
          <w:ilvl w:val="0"/>
          <w:numId w:val="10"/>
        </w:numPr>
      </w:pPr>
      <w:r w:rsidRPr="00B77644">
        <w:t>BWMS responds with the BW allocation details.</w:t>
      </w:r>
    </w:p>
    <w:p w14:paraId="0CAEE33F" w14:textId="4BA66C1A" w:rsidR="00F926FC" w:rsidRPr="00B77644" w:rsidRDefault="00F926FC" w:rsidP="00514152">
      <w:pPr>
        <w:pStyle w:val="Heading3"/>
      </w:pPr>
      <w:bookmarkStart w:id="38" w:name="_Toc121997900"/>
      <w:r w:rsidRPr="00B77644">
        <w:t>6.2.6</w:t>
      </w:r>
      <w:r w:rsidRPr="00B77644">
        <w:tab/>
        <w:t>Get MTS service Info from the MTS Service</w:t>
      </w:r>
      <w:bookmarkEnd w:id="38"/>
    </w:p>
    <w:p w14:paraId="2C50AB19" w14:textId="54463880" w:rsidR="00F926FC" w:rsidRPr="00B77644" w:rsidRDefault="00F926FC" w:rsidP="00F926FC">
      <w:r w:rsidRPr="00B77644">
        <w:t>Figure 6.2.6-1 shows a scenario where a MEC Application instance gets the available MTS service information from the MTS service.</w:t>
      </w:r>
    </w:p>
    <w:p w14:paraId="2DC0B54D" w14:textId="24F273BF" w:rsidR="00F926FC" w:rsidRPr="00B77644" w:rsidRDefault="003B348E" w:rsidP="001C6474">
      <w:pPr>
        <w:pStyle w:val="FL"/>
      </w:pPr>
      <w:r w:rsidRPr="00B77644">
        <w:rPr>
          <w:noProof/>
        </w:rPr>
        <w:drawing>
          <wp:inline distT="0" distB="0" distL="0" distR="0" wp14:anchorId="7078E766" wp14:editId="69521768">
            <wp:extent cx="3914775" cy="1685925"/>
            <wp:effectExtent l="0" t="0" r="9525" b="9525"/>
            <wp:docPr id="41" name="Picture 41"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1" name=""/>
                    <pic:cNvPicPr/>
                  </pic:nvPicPr>
                  <pic:blipFill>
                    <a:blip r:embed="rId33">
                      <a:extLst>
                        <a:ext uri="{28A0092B-C50C-407E-A947-70E740481C1C}">
                          <a14:useLocalDpi xmlns:a14="http://schemas.microsoft.com/office/drawing/2010/main" val="0"/>
                        </a:ext>
                      </a:extLst>
                    </a:blip>
                    <a:stretch>
                      <a:fillRect/>
                    </a:stretch>
                  </pic:blipFill>
                  <pic:spPr>
                    <a:xfrm>
                      <a:off x="0" y="0"/>
                      <a:ext cx="3914775" cy="1685925"/>
                    </a:xfrm>
                    <a:prstGeom prst="rect">
                      <a:avLst/>
                    </a:prstGeom>
                  </pic:spPr>
                </pic:pic>
              </a:graphicData>
            </a:graphic>
          </wp:inline>
        </w:drawing>
      </w:r>
    </w:p>
    <w:p w14:paraId="54F80EEF" w14:textId="64B46EF4" w:rsidR="00F926FC" w:rsidRPr="00B77644" w:rsidRDefault="00F926FC" w:rsidP="001C6474">
      <w:pPr>
        <w:pStyle w:val="TF"/>
      </w:pPr>
      <w:r w:rsidRPr="00B77644">
        <w:t>Figure 6.2.6-1: Flow of MEC Application getting the MTS service info</w:t>
      </w:r>
    </w:p>
    <w:p w14:paraId="4B61B6FF" w14:textId="2CE68EB9" w:rsidR="00F926FC" w:rsidRPr="00B77644" w:rsidRDefault="00F926FC" w:rsidP="00F926FC">
      <w:r w:rsidRPr="00B77644">
        <w:t>MEC Application instance gets the available MTS service info from the MTS service, as illustrated in figure</w:t>
      </w:r>
      <w:r w:rsidR="00884336" w:rsidRPr="00B77644">
        <w:t> </w:t>
      </w:r>
      <w:r w:rsidRPr="00B77644">
        <w:t>6.2.6-1, consists of the following steps:</w:t>
      </w:r>
    </w:p>
    <w:p w14:paraId="7EB63C1C" w14:textId="2F5BF58F" w:rsidR="00F926FC" w:rsidRPr="00B77644" w:rsidRDefault="00F926FC" w:rsidP="001C6474">
      <w:pPr>
        <w:pStyle w:val="BN"/>
        <w:numPr>
          <w:ilvl w:val="0"/>
          <w:numId w:val="15"/>
        </w:numPr>
      </w:pPr>
      <w:r w:rsidRPr="00B77644">
        <w:t>MEC Application instance sends a request to get the available MTS service information.</w:t>
      </w:r>
    </w:p>
    <w:p w14:paraId="302CF875" w14:textId="394F49B8" w:rsidR="00F926FC" w:rsidRPr="00B77644" w:rsidRDefault="00F926FC" w:rsidP="001C6474">
      <w:pPr>
        <w:pStyle w:val="BN"/>
      </w:pPr>
      <w:r w:rsidRPr="00B77644">
        <w:t>The MTS service responds with the available MTS service information details.</w:t>
      </w:r>
    </w:p>
    <w:p w14:paraId="146DE0DC" w14:textId="77777777" w:rsidR="00F926FC" w:rsidRPr="00B77644" w:rsidRDefault="00F926FC" w:rsidP="003A1D1F">
      <w:pPr>
        <w:pStyle w:val="Heading3"/>
      </w:pPr>
      <w:bookmarkStart w:id="39" w:name="_Toc121997901"/>
      <w:r w:rsidRPr="00B77644">
        <w:lastRenderedPageBreak/>
        <w:t>6.2.7</w:t>
      </w:r>
      <w:r w:rsidRPr="00B77644">
        <w:tab/>
        <w:t>Register to the MTS service</w:t>
      </w:r>
      <w:bookmarkEnd w:id="39"/>
    </w:p>
    <w:p w14:paraId="56581403" w14:textId="1E2F3045" w:rsidR="00F926FC" w:rsidRPr="00B77644" w:rsidRDefault="00F926FC" w:rsidP="003A1D1F">
      <w:pPr>
        <w:keepNext/>
        <w:rPr>
          <w:rFonts w:asciiTheme="majorBidi" w:hAnsiTheme="majorBidi" w:cstheme="majorBidi"/>
        </w:rPr>
      </w:pPr>
      <w:r w:rsidRPr="00B77644">
        <w:rPr>
          <w:rFonts w:asciiTheme="majorBidi" w:hAnsiTheme="majorBidi" w:cstheme="majorBidi"/>
        </w:rPr>
        <w:t>Figure 6.2.7-1 shows a scenario where a MEC Application instance registers to the MTS service.</w:t>
      </w:r>
    </w:p>
    <w:p w14:paraId="0C04AADC" w14:textId="135B7719" w:rsidR="00F926FC" w:rsidRPr="00B77644" w:rsidRDefault="003B348E" w:rsidP="001C6474">
      <w:pPr>
        <w:pStyle w:val="FL"/>
      </w:pPr>
      <w:r w:rsidRPr="00B77644">
        <w:rPr>
          <w:noProof/>
        </w:rPr>
        <w:drawing>
          <wp:inline distT="0" distB="0" distL="0" distR="0" wp14:anchorId="03E7CD09" wp14:editId="6EB1825F">
            <wp:extent cx="5114925" cy="1914525"/>
            <wp:effectExtent l="0" t="0" r="9525" b="9525"/>
            <wp:docPr id="37" name="Picture 3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7" name=""/>
                    <pic:cNvPicPr/>
                  </pic:nvPicPr>
                  <pic:blipFill>
                    <a:blip r:embed="rId34">
                      <a:extLst>
                        <a:ext uri="{28A0092B-C50C-407E-A947-70E740481C1C}">
                          <a14:useLocalDpi xmlns:a14="http://schemas.microsoft.com/office/drawing/2010/main" val="0"/>
                        </a:ext>
                      </a:extLst>
                    </a:blip>
                    <a:stretch>
                      <a:fillRect/>
                    </a:stretch>
                  </pic:blipFill>
                  <pic:spPr>
                    <a:xfrm>
                      <a:off x="0" y="0"/>
                      <a:ext cx="5114925" cy="1914525"/>
                    </a:xfrm>
                    <a:prstGeom prst="rect">
                      <a:avLst/>
                    </a:prstGeom>
                  </pic:spPr>
                </pic:pic>
              </a:graphicData>
            </a:graphic>
          </wp:inline>
        </w:drawing>
      </w:r>
    </w:p>
    <w:p w14:paraId="2A1B5F63" w14:textId="2045F4AE" w:rsidR="00F926FC" w:rsidRPr="00B77644" w:rsidRDefault="00F926FC" w:rsidP="001C6474">
      <w:pPr>
        <w:pStyle w:val="TF"/>
      </w:pPr>
      <w:r w:rsidRPr="00B77644">
        <w:t>Figure 6.2.7-1: Flow of MEC Application registration to the MTS service</w:t>
      </w:r>
    </w:p>
    <w:p w14:paraId="77272BE8" w14:textId="36C88091" w:rsidR="00F926FC" w:rsidRPr="00B77644" w:rsidRDefault="00CA5543" w:rsidP="00F926FC">
      <w:pPr>
        <w:rPr>
          <w:i/>
        </w:rPr>
      </w:pPr>
      <w:r w:rsidRPr="00B77644">
        <w:t>MEC Application instance registration to the MTS service, as illustrated in figure 6.2.7-1, consists of the following steps:</w:t>
      </w:r>
    </w:p>
    <w:p w14:paraId="34CC6668" w14:textId="6D8C4C3E" w:rsidR="00F926FC" w:rsidRPr="00B77644" w:rsidRDefault="00CA5543" w:rsidP="001C6474">
      <w:pPr>
        <w:pStyle w:val="BN"/>
        <w:numPr>
          <w:ilvl w:val="0"/>
          <w:numId w:val="16"/>
        </w:numPr>
      </w:pPr>
      <w:r w:rsidRPr="00B77644">
        <w:t>MEC Application instance sends a request to register to the MTS service with the requested requirements.</w:t>
      </w:r>
    </w:p>
    <w:p w14:paraId="208178D4" w14:textId="77777777" w:rsidR="00F926FC" w:rsidRPr="00B77644" w:rsidRDefault="00F926FC" w:rsidP="001C6474">
      <w:pPr>
        <w:pStyle w:val="BN"/>
      </w:pPr>
      <w:r w:rsidRPr="00B77644">
        <w:t>The MTS service responds with a registration and initialization approval.</w:t>
      </w:r>
    </w:p>
    <w:p w14:paraId="220516B6" w14:textId="77777777" w:rsidR="00F926FC" w:rsidRPr="00B77644" w:rsidRDefault="00F926FC" w:rsidP="00514152">
      <w:pPr>
        <w:pStyle w:val="Heading3"/>
      </w:pPr>
      <w:bookmarkStart w:id="40" w:name="_Toc121997902"/>
      <w:r w:rsidRPr="00B77644">
        <w:t>6.2.8</w:t>
      </w:r>
      <w:r w:rsidRPr="00B77644">
        <w:tab/>
        <w:t>Unregister from the MTS service</w:t>
      </w:r>
      <w:bookmarkEnd w:id="40"/>
    </w:p>
    <w:p w14:paraId="384518B6" w14:textId="0232F909" w:rsidR="00F926FC" w:rsidRPr="00B77644" w:rsidRDefault="00F926FC" w:rsidP="00F926FC">
      <w:r w:rsidRPr="00B77644">
        <w:rPr>
          <w:rFonts w:asciiTheme="majorBidi" w:hAnsiTheme="majorBidi" w:cstheme="majorBidi"/>
        </w:rPr>
        <w:t>Figure 6.2.8-1 shows a scenario where a MEC Application instance unregisters from the MTS service.</w:t>
      </w:r>
    </w:p>
    <w:p w14:paraId="4DD1DABA" w14:textId="6D328067" w:rsidR="00F926FC" w:rsidRPr="00B77644" w:rsidRDefault="003B348E" w:rsidP="001C6474">
      <w:pPr>
        <w:pStyle w:val="FL"/>
        <w:rPr>
          <w:rFonts w:cs="Arial"/>
        </w:rPr>
      </w:pPr>
      <w:r w:rsidRPr="00B77644">
        <w:rPr>
          <w:noProof/>
        </w:rPr>
        <w:drawing>
          <wp:inline distT="0" distB="0" distL="0" distR="0" wp14:anchorId="3F3220A2" wp14:editId="011ACC62">
            <wp:extent cx="4610100" cy="1914525"/>
            <wp:effectExtent l="0" t="0" r="0" b="9525"/>
            <wp:docPr id="38" name="Picture 3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8" name=""/>
                    <pic:cNvPicPr/>
                  </pic:nvPicPr>
                  <pic:blipFill>
                    <a:blip r:embed="rId35">
                      <a:extLst>
                        <a:ext uri="{28A0092B-C50C-407E-A947-70E740481C1C}">
                          <a14:useLocalDpi xmlns:a14="http://schemas.microsoft.com/office/drawing/2010/main" val="0"/>
                        </a:ext>
                      </a:extLst>
                    </a:blip>
                    <a:stretch>
                      <a:fillRect/>
                    </a:stretch>
                  </pic:blipFill>
                  <pic:spPr>
                    <a:xfrm>
                      <a:off x="0" y="0"/>
                      <a:ext cx="4610100" cy="1914525"/>
                    </a:xfrm>
                    <a:prstGeom prst="rect">
                      <a:avLst/>
                    </a:prstGeom>
                  </pic:spPr>
                </pic:pic>
              </a:graphicData>
            </a:graphic>
          </wp:inline>
        </w:drawing>
      </w:r>
    </w:p>
    <w:p w14:paraId="06C0FEE5" w14:textId="6D9E4F15" w:rsidR="00F926FC" w:rsidRPr="00B77644" w:rsidRDefault="00F926FC" w:rsidP="001C6474">
      <w:pPr>
        <w:pStyle w:val="TF"/>
      </w:pPr>
      <w:r w:rsidRPr="00B77644">
        <w:t>Figure 6.2.8-1: Flow of MEC Application unregistering MTS session from the MTS service</w:t>
      </w:r>
    </w:p>
    <w:p w14:paraId="34FF4B31" w14:textId="37BFB9C8" w:rsidR="00F926FC" w:rsidRPr="00B77644" w:rsidRDefault="00CA5543" w:rsidP="00F926FC">
      <w:pPr>
        <w:rPr>
          <w:i/>
        </w:rPr>
      </w:pPr>
      <w:r w:rsidRPr="00B77644">
        <w:t>MEC Application instance unregistering from the MTS service, as illustrated in figure 6.2.8-1, consists of the following steps:</w:t>
      </w:r>
    </w:p>
    <w:p w14:paraId="40F472E3" w14:textId="2D30E239" w:rsidR="00F926FC" w:rsidRPr="00B77644" w:rsidRDefault="00CA5543" w:rsidP="001C6474">
      <w:pPr>
        <w:pStyle w:val="BN"/>
        <w:numPr>
          <w:ilvl w:val="0"/>
          <w:numId w:val="17"/>
        </w:numPr>
      </w:pPr>
      <w:r w:rsidRPr="00B77644">
        <w:t>MEC Application instance sends an unregister request to the MTS service.</w:t>
      </w:r>
    </w:p>
    <w:p w14:paraId="7CE8515E" w14:textId="77777777" w:rsidR="00F926FC" w:rsidRPr="00B77644" w:rsidRDefault="00F926FC" w:rsidP="001C6474">
      <w:pPr>
        <w:pStyle w:val="BN"/>
      </w:pPr>
      <w:r w:rsidRPr="00B77644">
        <w:t>MTS responds with an unregistration approval.</w:t>
      </w:r>
    </w:p>
    <w:p w14:paraId="77867A5B" w14:textId="77777777" w:rsidR="00F926FC" w:rsidRPr="00B77644" w:rsidRDefault="00F926FC" w:rsidP="003A1D1F">
      <w:pPr>
        <w:pStyle w:val="Heading3"/>
      </w:pPr>
      <w:bookmarkStart w:id="41" w:name="_Toc121997903"/>
      <w:r w:rsidRPr="00B77644">
        <w:lastRenderedPageBreak/>
        <w:t>6.2.9</w:t>
      </w:r>
      <w:r w:rsidRPr="00B77644">
        <w:tab/>
        <w:t>Update requested requirements on the MTS service</w:t>
      </w:r>
      <w:bookmarkEnd w:id="41"/>
    </w:p>
    <w:p w14:paraId="7D10F4F5" w14:textId="3186C8D8" w:rsidR="00F926FC" w:rsidRPr="00B77644" w:rsidRDefault="00F926FC" w:rsidP="003A1D1F">
      <w:pPr>
        <w:keepNext/>
      </w:pPr>
      <w:r w:rsidRPr="00B77644">
        <w:rPr>
          <w:rFonts w:asciiTheme="majorBidi" w:hAnsiTheme="majorBidi" w:cstheme="majorBidi"/>
        </w:rPr>
        <w:t>Figure 6.2.9-1 shows a scenario where a MEC Application instance updates its requested requirements on the MTS service.</w:t>
      </w:r>
    </w:p>
    <w:p w14:paraId="5E5D17BC" w14:textId="682E1802" w:rsidR="00121134" w:rsidRPr="00B77644" w:rsidRDefault="00121134" w:rsidP="001C6474">
      <w:pPr>
        <w:pStyle w:val="FL"/>
        <w:rPr>
          <w:rFonts w:cs="Arial"/>
        </w:rPr>
      </w:pPr>
      <w:r w:rsidRPr="00B77644">
        <w:rPr>
          <w:rFonts w:cs="Arial"/>
          <w:noProof/>
        </w:rPr>
        <w:drawing>
          <wp:inline distT="0" distB="0" distL="0" distR="0" wp14:anchorId="4572B7AA" wp14:editId="4A228AB6">
            <wp:extent cx="4636008" cy="189280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36008" cy="1892808"/>
                    </a:xfrm>
                    <a:prstGeom prst="rect">
                      <a:avLst/>
                    </a:prstGeom>
                    <a:noFill/>
                    <a:ln>
                      <a:noFill/>
                    </a:ln>
                  </pic:spPr>
                </pic:pic>
              </a:graphicData>
            </a:graphic>
          </wp:inline>
        </w:drawing>
      </w:r>
    </w:p>
    <w:p w14:paraId="201DCDDD" w14:textId="725D767E" w:rsidR="00F926FC" w:rsidRPr="00B77644" w:rsidRDefault="00F926FC" w:rsidP="001C6474">
      <w:pPr>
        <w:pStyle w:val="TF"/>
      </w:pPr>
      <w:r w:rsidRPr="00B77644">
        <w:t>Figure 6.2.9-1: Flow of MEC application updating its requested</w:t>
      </w:r>
      <w:r w:rsidRPr="00B77644">
        <w:br/>
        <w:t>requirements on the MTS service</w:t>
      </w:r>
    </w:p>
    <w:p w14:paraId="326F66DC" w14:textId="47F8A2E8" w:rsidR="00F926FC" w:rsidRPr="00B77644" w:rsidRDefault="00CA5543" w:rsidP="00F926FC">
      <w:pPr>
        <w:rPr>
          <w:i/>
        </w:rPr>
      </w:pPr>
      <w:r w:rsidRPr="00B77644">
        <w:t>MEC Application instance updating its requested requirements</w:t>
      </w:r>
      <w:r w:rsidR="00F926FC" w:rsidRPr="00B77644">
        <w:rPr>
          <w:rFonts w:ascii="Calibri" w:hAnsi="Calibri" w:cs="Calibri"/>
          <w:color w:val="00B050"/>
          <w:sz w:val="21"/>
          <w:szCs w:val="21"/>
        </w:rPr>
        <w:t xml:space="preserve"> </w:t>
      </w:r>
      <w:r w:rsidR="00F926FC" w:rsidRPr="00B77644">
        <w:t>on the MTS service, as illustrated in figure </w:t>
      </w:r>
      <w:r w:rsidRPr="00B77644">
        <w:t>6.2.9</w:t>
      </w:r>
      <w:r w:rsidR="00884336" w:rsidRPr="00B77644">
        <w:noBreakHyphen/>
      </w:r>
      <w:r w:rsidRPr="00B77644">
        <w:t>1, consists of the following steps:</w:t>
      </w:r>
    </w:p>
    <w:p w14:paraId="76C9DC03" w14:textId="7243DAC2" w:rsidR="00F926FC" w:rsidRPr="00B77644" w:rsidRDefault="00CA5543" w:rsidP="001C6474">
      <w:pPr>
        <w:pStyle w:val="BN"/>
        <w:numPr>
          <w:ilvl w:val="0"/>
          <w:numId w:val="18"/>
        </w:numPr>
      </w:pPr>
      <w:r w:rsidRPr="00B77644">
        <w:t>MEC Application instance sends a request to update a specific MTS session on the MTS service.</w:t>
      </w:r>
    </w:p>
    <w:p w14:paraId="390A53FB" w14:textId="77777777" w:rsidR="00F926FC" w:rsidRPr="00B77644" w:rsidRDefault="00F926FC" w:rsidP="001C6474">
      <w:pPr>
        <w:pStyle w:val="BN"/>
      </w:pPr>
      <w:r w:rsidRPr="00B77644">
        <w:t>The MTS service responds with an update approval.</w:t>
      </w:r>
    </w:p>
    <w:p w14:paraId="5C448572" w14:textId="56F92639" w:rsidR="00F926FC" w:rsidRPr="00B77644" w:rsidRDefault="00F926FC" w:rsidP="00514152">
      <w:pPr>
        <w:pStyle w:val="Heading3"/>
      </w:pPr>
      <w:bookmarkStart w:id="42" w:name="_Toc121997904"/>
      <w:r w:rsidRPr="00B77644">
        <w:t>6.2.10</w:t>
      </w:r>
      <w:r w:rsidRPr="00B77644">
        <w:tab/>
        <w:t>Get configured MTS session from the MTS service</w:t>
      </w:r>
      <w:bookmarkEnd w:id="42"/>
    </w:p>
    <w:p w14:paraId="4BC04845" w14:textId="0976ED67" w:rsidR="00F926FC" w:rsidRPr="00B77644" w:rsidRDefault="00F926FC" w:rsidP="00F926FC">
      <w:pPr>
        <w:rPr>
          <w:rFonts w:asciiTheme="majorBidi" w:hAnsiTheme="majorBidi" w:cstheme="majorBidi"/>
        </w:rPr>
      </w:pPr>
      <w:r w:rsidRPr="00B77644">
        <w:rPr>
          <w:rFonts w:asciiTheme="majorBidi" w:hAnsiTheme="majorBidi" w:cstheme="majorBidi"/>
        </w:rPr>
        <w:t xml:space="preserve">Figure 6.2.10-1 shows a scenario where a MEC Application instance gets its configured MTS session from the </w:t>
      </w:r>
      <w:r w:rsidRPr="00B77644">
        <w:t>MTS service</w:t>
      </w:r>
      <w:r w:rsidRPr="00B77644">
        <w:rPr>
          <w:rFonts w:asciiTheme="majorBidi" w:hAnsiTheme="majorBidi" w:cstheme="majorBidi"/>
        </w:rPr>
        <w:t>.</w:t>
      </w:r>
    </w:p>
    <w:p w14:paraId="2AA16173" w14:textId="38293C08" w:rsidR="00F926FC" w:rsidRPr="00B77644" w:rsidRDefault="003B348E" w:rsidP="001C6474">
      <w:pPr>
        <w:pStyle w:val="FL"/>
        <w:rPr>
          <w:rFonts w:cs="Arial"/>
        </w:rPr>
      </w:pPr>
      <w:r w:rsidRPr="00B77644">
        <w:rPr>
          <w:noProof/>
        </w:rPr>
        <w:drawing>
          <wp:inline distT="0" distB="0" distL="0" distR="0" wp14:anchorId="4A422EEA" wp14:editId="680E91C9">
            <wp:extent cx="4953000" cy="2219325"/>
            <wp:effectExtent l="0" t="0" r="0" b="9525"/>
            <wp:docPr id="40" name="Picture 4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37">
                      <a:extLst>
                        <a:ext uri="{28A0092B-C50C-407E-A947-70E740481C1C}">
                          <a14:useLocalDpi xmlns:a14="http://schemas.microsoft.com/office/drawing/2010/main" val="0"/>
                        </a:ext>
                      </a:extLst>
                    </a:blip>
                    <a:stretch>
                      <a:fillRect/>
                    </a:stretch>
                  </pic:blipFill>
                  <pic:spPr>
                    <a:xfrm>
                      <a:off x="0" y="0"/>
                      <a:ext cx="4953000" cy="2219325"/>
                    </a:xfrm>
                    <a:prstGeom prst="rect">
                      <a:avLst/>
                    </a:prstGeom>
                  </pic:spPr>
                </pic:pic>
              </a:graphicData>
            </a:graphic>
          </wp:inline>
        </w:drawing>
      </w:r>
    </w:p>
    <w:p w14:paraId="0C243F37" w14:textId="4AD1ACA1" w:rsidR="00F926FC" w:rsidRPr="00B77644" w:rsidRDefault="00F926FC" w:rsidP="001C6474">
      <w:pPr>
        <w:pStyle w:val="TF"/>
      </w:pPr>
      <w:r w:rsidRPr="00B77644">
        <w:t xml:space="preserve">Figure 6.2.10-1: Flow of MEC Application getting its configured </w:t>
      </w:r>
      <w:r w:rsidRPr="00B77644">
        <w:br/>
        <w:t>MTS session info from the MTS service</w:t>
      </w:r>
    </w:p>
    <w:p w14:paraId="6599CA90" w14:textId="0351C4C3" w:rsidR="00F926FC" w:rsidRPr="00B77644" w:rsidRDefault="00CA5543" w:rsidP="00F926FC">
      <w:pPr>
        <w:rPr>
          <w:i/>
        </w:rPr>
      </w:pPr>
      <w:r w:rsidRPr="00B77644">
        <w:t>MEC Application instance gets its configured MTS session information from the MTS service, as illustrated in figure 6.2.10-1, consists of the following steps:</w:t>
      </w:r>
    </w:p>
    <w:p w14:paraId="57FCEF3F" w14:textId="4C00892D" w:rsidR="00F926FC" w:rsidRPr="00B77644" w:rsidRDefault="00CA5543" w:rsidP="001C6474">
      <w:pPr>
        <w:pStyle w:val="BN"/>
        <w:numPr>
          <w:ilvl w:val="0"/>
          <w:numId w:val="19"/>
        </w:numPr>
      </w:pPr>
      <w:r w:rsidRPr="00B77644">
        <w:t>MEC Application instance sends a request to get its configured MTS session information on the MTS service.</w:t>
      </w:r>
    </w:p>
    <w:p w14:paraId="1D73242C" w14:textId="77777777" w:rsidR="00F926FC" w:rsidRPr="00B77644" w:rsidRDefault="00F926FC" w:rsidP="001C6474">
      <w:pPr>
        <w:pStyle w:val="BN"/>
      </w:pPr>
      <w:r w:rsidRPr="00B77644">
        <w:t>The MTS service responds with the MTS session details.</w:t>
      </w:r>
    </w:p>
    <w:p w14:paraId="17FC055B" w14:textId="77777777" w:rsidR="003E053B" w:rsidRPr="00B77644" w:rsidRDefault="003E053B" w:rsidP="00E00B02">
      <w:pPr>
        <w:pStyle w:val="Heading1"/>
      </w:pPr>
      <w:bookmarkStart w:id="43" w:name="_Toc121997905"/>
      <w:r w:rsidRPr="00B77644">
        <w:lastRenderedPageBreak/>
        <w:t>7</w:t>
      </w:r>
      <w:r w:rsidRPr="00B77644">
        <w:tab/>
        <w:t>Data Model</w:t>
      </w:r>
      <w:bookmarkEnd w:id="43"/>
    </w:p>
    <w:p w14:paraId="3A6638B2" w14:textId="77777777" w:rsidR="003E053B" w:rsidRPr="00B77644" w:rsidRDefault="003E053B">
      <w:pPr>
        <w:pStyle w:val="Heading2"/>
      </w:pPr>
      <w:bookmarkStart w:id="44" w:name="_Toc121997906"/>
      <w:r w:rsidRPr="00B77644">
        <w:t>7.1</w:t>
      </w:r>
      <w:r w:rsidR="00C439C1" w:rsidRPr="00B77644">
        <w:tab/>
      </w:r>
      <w:r w:rsidRPr="00B77644">
        <w:t>Introduction</w:t>
      </w:r>
      <w:bookmarkEnd w:id="44"/>
    </w:p>
    <w:p w14:paraId="7E99C6D2" w14:textId="77777777" w:rsidR="00C070CE" w:rsidRPr="00B77644" w:rsidRDefault="00C070CE" w:rsidP="00C070CE">
      <w:r w:rsidRPr="00B77644">
        <w:t>The following clauses provide the description of the Data Model.</w:t>
      </w:r>
    </w:p>
    <w:p w14:paraId="6C6D7566" w14:textId="77777777" w:rsidR="003E053B" w:rsidRPr="00B77644" w:rsidRDefault="003E053B">
      <w:pPr>
        <w:pStyle w:val="Heading2"/>
      </w:pPr>
      <w:bookmarkStart w:id="45" w:name="_Toc121997907"/>
      <w:r w:rsidRPr="00B77644">
        <w:t>7.2</w:t>
      </w:r>
      <w:r w:rsidR="00C439C1" w:rsidRPr="00B77644">
        <w:tab/>
      </w:r>
      <w:r w:rsidRPr="00B77644">
        <w:t>Resource data types</w:t>
      </w:r>
      <w:bookmarkEnd w:id="45"/>
    </w:p>
    <w:p w14:paraId="3E3DC7DC" w14:textId="77777777" w:rsidR="003E053B" w:rsidRPr="00B77644" w:rsidRDefault="003E053B" w:rsidP="005441AA">
      <w:pPr>
        <w:pStyle w:val="Heading3"/>
      </w:pPr>
      <w:bookmarkStart w:id="46" w:name="_Toc121997908"/>
      <w:r w:rsidRPr="00B77644">
        <w:t>7.2.1</w:t>
      </w:r>
      <w:r w:rsidR="00AB1FB7" w:rsidRPr="00B77644">
        <w:tab/>
      </w:r>
      <w:r w:rsidRPr="00B77644">
        <w:t>Introduction</w:t>
      </w:r>
      <w:bookmarkEnd w:id="46"/>
    </w:p>
    <w:p w14:paraId="63291BDC" w14:textId="77777777" w:rsidR="009D1775" w:rsidRPr="00B77644" w:rsidRDefault="003E053B" w:rsidP="00E00B02">
      <w:pPr>
        <w:rPr>
          <w:rtl/>
        </w:rPr>
      </w:pPr>
      <w:r w:rsidRPr="00B77644">
        <w:t>This clause defines data structures to be used in resource representations.</w:t>
      </w:r>
    </w:p>
    <w:p w14:paraId="3B1EB810" w14:textId="77777777" w:rsidR="00C070CE" w:rsidRPr="00B77644" w:rsidRDefault="003E053B">
      <w:pPr>
        <w:pStyle w:val="Heading3"/>
      </w:pPr>
      <w:bookmarkStart w:id="47" w:name="_Toc121997909"/>
      <w:r w:rsidRPr="00B77644">
        <w:t>7.2.2</w:t>
      </w:r>
      <w:r w:rsidR="00AB1FB7" w:rsidRPr="00B77644">
        <w:tab/>
      </w:r>
      <w:r w:rsidR="00C070CE" w:rsidRPr="00B77644">
        <w:t>Type: BwInfo</w:t>
      </w:r>
      <w:bookmarkEnd w:id="47"/>
    </w:p>
    <w:p w14:paraId="2488224B" w14:textId="77777777" w:rsidR="00C070CE" w:rsidRPr="00B77644" w:rsidRDefault="00C070CE" w:rsidP="00C070CE">
      <w:pPr>
        <w:pStyle w:val="TH"/>
      </w:pPr>
      <w:r w:rsidRPr="00B77644">
        <w:t>Table 7.2.2-1: Elements of BwInfo</w:t>
      </w:r>
    </w:p>
    <w:tbl>
      <w:tblPr>
        <w:tblW w:w="50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Caption w:val="Table 7.2.2-1 Elements of BwInfo"/>
      </w:tblPr>
      <w:tblGrid>
        <w:gridCol w:w="1691"/>
        <w:gridCol w:w="2019"/>
        <w:gridCol w:w="1292"/>
        <w:gridCol w:w="4725"/>
      </w:tblGrid>
      <w:tr w:rsidR="00C7424A" w:rsidRPr="00B77644" w14:paraId="43F39B53" w14:textId="77777777" w:rsidTr="003540E5">
        <w:trPr>
          <w:jc w:val="center"/>
        </w:trPr>
        <w:tc>
          <w:tcPr>
            <w:tcW w:w="869" w:type="pct"/>
            <w:shd w:val="clear" w:color="auto" w:fill="C0C0C0"/>
          </w:tcPr>
          <w:p w14:paraId="159860FA" w14:textId="77777777" w:rsidR="00C7424A" w:rsidRPr="00B77644" w:rsidRDefault="00C7424A" w:rsidP="00BB4C63">
            <w:pPr>
              <w:pStyle w:val="TAH"/>
            </w:pPr>
            <w:r w:rsidRPr="00B77644">
              <w:t>Element</w:t>
            </w:r>
          </w:p>
        </w:tc>
        <w:tc>
          <w:tcPr>
            <w:tcW w:w="1038" w:type="pct"/>
            <w:shd w:val="clear" w:color="auto" w:fill="C0C0C0"/>
          </w:tcPr>
          <w:p w14:paraId="11CD2679" w14:textId="77777777" w:rsidR="00C7424A" w:rsidRPr="00B77644" w:rsidRDefault="00C7424A" w:rsidP="00BB4C63">
            <w:pPr>
              <w:pStyle w:val="TAH"/>
            </w:pPr>
            <w:r w:rsidRPr="00B77644">
              <w:t>Type</w:t>
            </w:r>
          </w:p>
        </w:tc>
        <w:tc>
          <w:tcPr>
            <w:tcW w:w="664" w:type="pct"/>
            <w:shd w:val="clear" w:color="auto" w:fill="C0C0C0"/>
          </w:tcPr>
          <w:p w14:paraId="0649A6A9" w14:textId="77777777" w:rsidR="00C7424A" w:rsidRPr="00B77644" w:rsidRDefault="00C7424A" w:rsidP="00BB4C63">
            <w:pPr>
              <w:pStyle w:val="TAH"/>
            </w:pPr>
            <w:r w:rsidRPr="00B77644">
              <w:t>Cardinality</w:t>
            </w:r>
          </w:p>
        </w:tc>
        <w:tc>
          <w:tcPr>
            <w:tcW w:w="2429" w:type="pct"/>
            <w:shd w:val="clear" w:color="auto" w:fill="C0C0C0"/>
          </w:tcPr>
          <w:p w14:paraId="528B456F" w14:textId="77777777" w:rsidR="00C7424A" w:rsidRPr="00B77644" w:rsidRDefault="00C7424A" w:rsidP="00BB4C63">
            <w:pPr>
              <w:pStyle w:val="TAH"/>
            </w:pPr>
            <w:r w:rsidRPr="00B77644">
              <w:t>Description</w:t>
            </w:r>
          </w:p>
        </w:tc>
      </w:tr>
      <w:tr w:rsidR="00F16616" w:rsidRPr="00B77644" w14:paraId="66A0AB71" w14:textId="77777777" w:rsidTr="003540E5">
        <w:trPr>
          <w:jc w:val="center"/>
        </w:trPr>
        <w:tc>
          <w:tcPr>
            <w:tcW w:w="869" w:type="pct"/>
            <w:shd w:val="clear" w:color="auto" w:fill="auto"/>
          </w:tcPr>
          <w:p w14:paraId="4E8742E2" w14:textId="767C20BA" w:rsidR="004253DE" w:rsidRPr="00B77644" w:rsidRDefault="004253DE" w:rsidP="00F16616">
            <w:pPr>
              <w:pStyle w:val="TAL"/>
            </w:pPr>
            <w:r w:rsidRPr="00B77644">
              <w:t>allocationId</w:t>
            </w:r>
          </w:p>
        </w:tc>
        <w:tc>
          <w:tcPr>
            <w:tcW w:w="1038" w:type="pct"/>
            <w:shd w:val="clear" w:color="auto" w:fill="auto"/>
          </w:tcPr>
          <w:p w14:paraId="361DA56E" w14:textId="401DFE4A" w:rsidR="004253DE" w:rsidRPr="00B77644" w:rsidRDefault="004253DE" w:rsidP="00F16616">
            <w:pPr>
              <w:pStyle w:val="TAL"/>
            </w:pPr>
            <w:r w:rsidRPr="00B77644">
              <w:t>String</w:t>
            </w:r>
          </w:p>
        </w:tc>
        <w:tc>
          <w:tcPr>
            <w:tcW w:w="664" w:type="pct"/>
            <w:shd w:val="clear" w:color="auto" w:fill="auto"/>
          </w:tcPr>
          <w:p w14:paraId="2A6031D2" w14:textId="71EC41C3" w:rsidR="004253DE" w:rsidRPr="00B77644" w:rsidRDefault="004253DE" w:rsidP="00F16616">
            <w:pPr>
              <w:pStyle w:val="TAL"/>
            </w:pPr>
            <w:r w:rsidRPr="00B77644">
              <w:t>0..1</w:t>
            </w:r>
          </w:p>
        </w:tc>
        <w:tc>
          <w:tcPr>
            <w:tcW w:w="2429" w:type="pct"/>
            <w:shd w:val="clear" w:color="auto" w:fill="auto"/>
          </w:tcPr>
          <w:p w14:paraId="47641C5B" w14:textId="2D877D84" w:rsidR="004253DE" w:rsidRPr="00B77644" w:rsidRDefault="004253DE" w:rsidP="00F16616">
            <w:pPr>
              <w:pStyle w:val="TAL"/>
            </w:pPr>
            <w:r w:rsidRPr="00B77644">
              <w:t>Bandwidth allocation instance identifier</w:t>
            </w:r>
          </w:p>
        </w:tc>
      </w:tr>
      <w:tr w:rsidR="00C070CE" w:rsidRPr="00B77644" w14:paraId="0E18B5FD" w14:textId="77777777" w:rsidTr="003540E5">
        <w:trPr>
          <w:jc w:val="center"/>
        </w:trPr>
        <w:tc>
          <w:tcPr>
            <w:tcW w:w="869" w:type="pct"/>
            <w:shd w:val="clear" w:color="auto" w:fill="auto"/>
          </w:tcPr>
          <w:p w14:paraId="739A9D7C" w14:textId="77777777" w:rsidR="00C070CE" w:rsidRPr="00B77644" w:rsidRDefault="00C070CE" w:rsidP="00BB4C63">
            <w:pPr>
              <w:pStyle w:val="TAL"/>
            </w:pPr>
            <w:r w:rsidRPr="00B77644">
              <w:t>timeStamp</w:t>
            </w:r>
          </w:p>
        </w:tc>
        <w:tc>
          <w:tcPr>
            <w:tcW w:w="1038" w:type="pct"/>
            <w:shd w:val="clear" w:color="auto" w:fill="auto"/>
          </w:tcPr>
          <w:p w14:paraId="0D989230" w14:textId="27DA6C56" w:rsidR="00C070CE" w:rsidRPr="00B77644" w:rsidRDefault="009D1775" w:rsidP="00BB4C63">
            <w:pPr>
              <w:pStyle w:val="TAL"/>
            </w:pPr>
            <w:r w:rsidRPr="00B77644">
              <w:t>Structure (inlined)</w:t>
            </w:r>
          </w:p>
        </w:tc>
        <w:tc>
          <w:tcPr>
            <w:tcW w:w="664" w:type="pct"/>
            <w:shd w:val="clear" w:color="auto" w:fill="auto"/>
          </w:tcPr>
          <w:p w14:paraId="312D03E5" w14:textId="77777777" w:rsidR="00C070CE" w:rsidRPr="00B77644" w:rsidRDefault="00C070CE" w:rsidP="00BB4C63">
            <w:pPr>
              <w:pStyle w:val="TAL"/>
            </w:pPr>
            <w:r w:rsidRPr="00B77644">
              <w:t>0..1</w:t>
            </w:r>
          </w:p>
        </w:tc>
        <w:tc>
          <w:tcPr>
            <w:tcW w:w="2429" w:type="pct"/>
            <w:shd w:val="clear" w:color="auto" w:fill="auto"/>
          </w:tcPr>
          <w:p w14:paraId="26FB3478" w14:textId="400DAD0F" w:rsidR="00C070CE" w:rsidRPr="00B77644" w:rsidRDefault="00C070CE" w:rsidP="00BB4C63">
            <w:pPr>
              <w:pStyle w:val="TAL"/>
            </w:pPr>
            <w:r w:rsidRPr="00B77644">
              <w:t>Time stamp to indicate when the corresponding information elements are sent</w:t>
            </w:r>
          </w:p>
        </w:tc>
      </w:tr>
      <w:tr w:rsidR="00C070CE" w:rsidRPr="00B77644" w14:paraId="487F1F12" w14:textId="77777777" w:rsidTr="003540E5">
        <w:trPr>
          <w:jc w:val="center"/>
        </w:trPr>
        <w:tc>
          <w:tcPr>
            <w:tcW w:w="869" w:type="pct"/>
            <w:shd w:val="clear" w:color="auto" w:fill="auto"/>
          </w:tcPr>
          <w:p w14:paraId="650A6EF1" w14:textId="77777777" w:rsidR="00C070CE" w:rsidRPr="00B77644" w:rsidRDefault="00C070CE" w:rsidP="00BB4C63">
            <w:pPr>
              <w:pStyle w:val="TAL"/>
            </w:pPr>
            <w:r w:rsidRPr="00B77644">
              <w:t>&gt;seconds</w:t>
            </w:r>
          </w:p>
        </w:tc>
        <w:tc>
          <w:tcPr>
            <w:tcW w:w="1038" w:type="pct"/>
            <w:shd w:val="clear" w:color="auto" w:fill="auto"/>
          </w:tcPr>
          <w:p w14:paraId="5C4F110E" w14:textId="77777777" w:rsidR="00C070CE" w:rsidRPr="00B77644" w:rsidRDefault="000A686E" w:rsidP="00BB4C63">
            <w:pPr>
              <w:pStyle w:val="TAL"/>
            </w:pPr>
            <w:r w:rsidRPr="00B77644">
              <w:t>Uint32</w:t>
            </w:r>
          </w:p>
        </w:tc>
        <w:tc>
          <w:tcPr>
            <w:tcW w:w="664" w:type="pct"/>
            <w:shd w:val="clear" w:color="auto" w:fill="auto"/>
          </w:tcPr>
          <w:p w14:paraId="604E2970" w14:textId="77777777" w:rsidR="00C070CE" w:rsidRPr="00B77644" w:rsidRDefault="00C070CE" w:rsidP="00BB4C63">
            <w:pPr>
              <w:pStyle w:val="TAL"/>
            </w:pPr>
            <w:r w:rsidRPr="00B77644">
              <w:t>1</w:t>
            </w:r>
          </w:p>
        </w:tc>
        <w:tc>
          <w:tcPr>
            <w:tcW w:w="2429" w:type="pct"/>
            <w:shd w:val="clear" w:color="auto" w:fill="auto"/>
          </w:tcPr>
          <w:p w14:paraId="3198A859" w14:textId="50D1C4A5" w:rsidR="00C070CE" w:rsidRPr="00B77644" w:rsidRDefault="009D1775" w:rsidP="00BB4C63">
            <w:pPr>
              <w:pStyle w:val="TAL"/>
            </w:pPr>
            <w:r w:rsidRPr="00B77644">
              <w:t>The seconds part of the Time. Time is defined as Unix</w:t>
            </w:r>
            <w:r w:rsidR="00A22488" w:rsidRPr="00B77644">
              <w:noBreakHyphen/>
            </w:r>
            <w:r w:rsidR="00C070CE" w:rsidRPr="00B77644">
              <w:t>time since January 1, 1970, 00:00:00 UTC</w:t>
            </w:r>
          </w:p>
        </w:tc>
      </w:tr>
      <w:tr w:rsidR="00C070CE" w:rsidRPr="00B77644" w14:paraId="0479B816" w14:textId="77777777" w:rsidTr="003540E5">
        <w:trPr>
          <w:jc w:val="center"/>
        </w:trPr>
        <w:tc>
          <w:tcPr>
            <w:tcW w:w="869" w:type="pct"/>
            <w:shd w:val="clear" w:color="auto" w:fill="auto"/>
          </w:tcPr>
          <w:p w14:paraId="4FD7CCFB" w14:textId="77777777" w:rsidR="00C070CE" w:rsidRPr="00B77644" w:rsidRDefault="00C070CE" w:rsidP="00BB4C63">
            <w:pPr>
              <w:pStyle w:val="TAL"/>
            </w:pPr>
            <w:r w:rsidRPr="00B77644">
              <w:t>&gt;nanoSeconds</w:t>
            </w:r>
          </w:p>
        </w:tc>
        <w:tc>
          <w:tcPr>
            <w:tcW w:w="1038" w:type="pct"/>
            <w:shd w:val="clear" w:color="auto" w:fill="auto"/>
          </w:tcPr>
          <w:p w14:paraId="24DF920D" w14:textId="77777777" w:rsidR="00C070CE" w:rsidRPr="00B77644" w:rsidRDefault="000A686E" w:rsidP="00BB4C63">
            <w:pPr>
              <w:pStyle w:val="TAL"/>
            </w:pPr>
            <w:r w:rsidRPr="00B77644">
              <w:t>Uint32</w:t>
            </w:r>
          </w:p>
        </w:tc>
        <w:tc>
          <w:tcPr>
            <w:tcW w:w="664" w:type="pct"/>
            <w:shd w:val="clear" w:color="auto" w:fill="auto"/>
          </w:tcPr>
          <w:p w14:paraId="2FF2C089" w14:textId="77777777" w:rsidR="00C070CE" w:rsidRPr="00B77644" w:rsidRDefault="00C070CE" w:rsidP="00BB4C63">
            <w:pPr>
              <w:pStyle w:val="TAL"/>
            </w:pPr>
            <w:r w:rsidRPr="00B77644">
              <w:t>1</w:t>
            </w:r>
          </w:p>
        </w:tc>
        <w:tc>
          <w:tcPr>
            <w:tcW w:w="2429" w:type="pct"/>
            <w:shd w:val="clear" w:color="auto" w:fill="auto"/>
          </w:tcPr>
          <w:p w14:paraId="0ED10A02" w14:textId="2FF2F0B6" w:rsidR="00C070CE" w:rsidRPr="00B77644" w:rsidRDefault="00C07783" w:rsidP="00BB4C63">
            <w:pPr>
              <w:pStyle w:val="TAL"/>
            </w:pPr>
            <w:r w:rsidRPr="00B77644">
              <w:t>The nanoseconds part of the Time. Time is defined as Unix-time since January 1, 1970, 00:00:00 UTC</w:t>
            </w:r>
          </w:p>
        </w:tc>
      </w:tr>
      <w:tr w:rsidR="00C070CE" w:rsidRPr="00B77644" w14:paraId="5D119FD3" w14:textId="77777777" w:rsidTr="003540E5">
        <w:trPr>
          <w:jc w:val="center"/>
        </w:trPr>
        <w:tc>
          <w:tcPr>
            <w:tcW w:w="869" w:type="pct"/>
            <w:shd w:val="clear" w:color="auto" w:fill="auto"/>
          </w:tcPr>
          <w:p w14:paraId="4C97D0CD" w14:textId="77777777" w:rsidR="00C070CE" w:rsidRPr="00B77644" w:rsidRDefault="00C070CE" w:rsidP="00BB4C63">
            <w:pPr>
              <w:pStyle w:val="TAL"/>
            </w:pPr>
            <w:r w:rsidRPr="00B77644">
              <w:t>appInsId</w:t>
            </w:r>
          </w:p>
        </w:tc>
        <w:tc>
          <w:tcPr>
            <w:tcW w:w="1038" w:type="pct"/>
            <w:shd w:val="clear" w:color="auto" w:fill="auto"/>
          </w:tcPr>
          <w:p w14:paraId="773213C6" w14:textId="77777777" w:rsidR="00C070CE" w:rsidRPr="00B77644" w:rsidRDefault="00C070CE" w:rsidP="00BB4C63">
            <w:pPr>
              <w:pStyle w:val="TAL"/>
            </w:pPr>
            <w:r w:rsidRPr="00B77644">
              <w:t>String</w:t>
            </w:r>
          </w:p>
        </w:tc>
        <w:tc>
          <w:tcPr>
            <w:tcW w:w="664" w:type="pct"/>
            <w:shd w:val="clear" w:color="auto" w:fill="auto"/>
          </w:tcPr>
          <w:p w14:paraId="572D81D3" w14:textId="77777777" w:rsidR="00C070CE" w:rsidRPr="00B77644" w:rsidRDefault="00C070CE" w:rsidP="00BB4C63">
            <w:pPr>
              <w:pStyle w:val="TAL"/>
            </w:pPr>
            <w:r w:rsidRPr="00B77644">
              <w:t>1</w:t>
            </w:r>
          </w:p>
        </w:tc>
        <w:tc>
          <w:tcPr>
            <w:tcW w:w="2429" w:type="pct"/>
            <w:shd w:val="clear" w:color="auto" w:fill="auto"/>
            <w:vAlign w:val="center"/>
          </w:tcPr>
          <w:p w14:paraId="07DA4EE7" w14:textId="6729930D" w:rsidR="00C070CE" w:rsidRPr="00B77644" w:rsidRDefault="000A686E" w:rsidP="00BB4C63">
            <w:pPr>
              <w:pStyle w:val="TAL"/>
            </w:pPr>
            <w:r w:rsidRPr="00B77644">
              <w:t>Application instance identifier</w:t>
            </w:r>
          </w:p>
        </w:tc>
      </w:tr>
      <w:tr w:rsidR="00F16616" w:rsidRPr="00B77644" w14:paraId="3D51566B" w14:textId="77777777" w:rsidTr="003540E5">
        <w:trPr>
          <w:jc w:val="center"/>
        </w:trPr>
        <w:tc>
          <w:tcPr>
            <w:tcW w:w="869" w:type="pct"/>
            <w:shd w:val="clear" w:color="auto" w:fill="auto"/>
          </w:tcPr>
          <w:p w14:paraId="7DB4D3AA" w14:textId="2E84596D" w:rsidR="00694EC5" w:rsidRPr="00B77644" w:rsidRDefault="00694EC5" w:rsidP="00BB4C63">
            <w:pPr>
              <w:pStyle w:val="TAL"/>
            </w:pPr>
            <w:r w:rsidRPr="00B77644">
              <w:t>appName</w:t>
            </w:r>
          </w:p>
        </w:tc>
        <w:tc>
          <w:tcPr>
            <w:tcW w:w="1038" w:type="pct"/>
            <w:shd w:val="clear" w:color="auto" w:fill="auto"/>
          </w:tcPr>
          <w:p w14:paraId="1D2921C9" w14:textId="7ED0CC8D" w:rsidR="00694EC5" w:rsidRPr="00B77644" w:rsidRDefault="00694EC5" w:rsidP="00BB4C63">
            <w:pPr>
              <w:pStyle w:val="TAL"/>
            </w:pPr>
            <w:r w:rsidRPr="00B77644">
              <w:t>String</w:t>
            </w:r>
          </w:p>
        </w:tc>
        <w:tc>
          <w:tcPr>
            <w:tcW w:w="664" w:type="pct"/>
            <w:shd w:val="clear" w:color="auto" w:fill="auto"/>
          </w:tcPr>
          <w:p w14:paraId="4E01EDC4" w14:textId="3EDBE011" w:rsidR="00694EC5" w:rsidRPr="00B77644" w:rsidRDefault="00694EC5" w:rsidP="00BB4C63">
            <w:pPr>
              <w:pStyle w:val="TAL"/>
            </w:pPr>
            <w:r w:rsidRPr="00B77644">
              <w:t>0..1</w:t>
            </w:r>
          </w:p>
        </w:tc>
        <w:tc>
          <w:tcPr>
            <w:tcW w:w="2429" w:type="pct"/>
            <w:shd w:val="clear" w:color="auto" w:fill="auto"/>
            <w:vAlign w:val="center"/>
          </w:tcPr>
          <w:p w14:paraId="3B0B5890" w14:textId="71E96579" w:rsidR="00694EC5" w:rsidRPr="00B77644" w:rsidRDefault="00694EC5" w:rsidP="00BB4C63">
            <w:pPr>
              <w:pStyle w:val="TAL"/>
            </w:pPr>
            <w:r w:rsidRPr="00B77644">
              <w:t>Name of the application</w:t>
            </w:r>
          </w:p>
        </w:tc>
      </w:tr>
      <w:tr w:rsidR="00C070CE" w:rsidRPr="00B77644" w14:paraId="315BDA75" w14:textId="77777777" w:rsidTr="003540E5">
        <w:trPr>
          <w:jc w:val="center"/>
        </w:trPr>
        <w:tc>
          <w:tcPr>
            <w:tcW w:w="869" w:type="pct"/>
            <w:shd w:val="clear" w:color="auto" w:fill="auto"/>
          </w:tcPr>
          <w:p w14:paraId="082D4C6E" w14:textId="77777777" w:rsidR="00C070CE" w:rsidRPr="00B77644" w:rsidRDefault="00C070CE" w:rsidP="00BB4C63">
            <w:pPr>
              <w:pStyle w:val="TAL"/>
            </w:pPr>
            <w:r w:rsidRPr="00B77644">
              <w:t>requestType</w:t>
            </w:r>
          </w:p>
        </w:tc>
        <w:tc>
          <w:tcPr>
            <w:tcW w:w="1038" w:type="pct"/>
            <w:shd w:val="clear" w:color="auto" w:fill="auto"/>
          </w:tcPr>
          <w:p w14:paraId="4CD9C538" w14:textId="05B2CAE7" w:rsidR="00C070CE" w:rsidRPr="00B77644" w:rsidRDefault="00C070CE" w:rsidP="00BB4C63">
            <w:pPr>
              <w:pStyle w:val="TAL"/>
            </w:pPr>
            <w:r w:rsidRPr="00B77644">
              <w:t>Enum (inlined)</w:t>
            </w:r>
          </w:p>
        </w:tc>
        <w:tc>
          <w:tcPr>
            <w:tcW w:w="664" w:type="pct"/>
            <w:shd w:val="clear" w:color="auto" w:fill="auto"/>
          </w:tcPr>
          <w:p w14:paraId="596FC418" w14:textId="77777777" w:rsidR="00C070CE" w:rsidRPr="00B77644" w:rsidRDefault="00C070CE" w:rsidP="00BB4C63">
            <w:pPr>
              <w:pStyle w:val="TAL"/>
            </w:pPr>
            <w:r w:rsidRPr="00B77644">
              <w:t>1</w:t>
            </w:r>
          </w:p>
        </w:tc>
        <w:tc>
          <w:tcPr>
            <w:tcW w:w="2429" w:type="pct"/>
            <w:shd w:val="clear" w:color="auto" w:fill="auto"/>
            <w:vAlign w:val="center"/>
          </w:tcPr>
          <w:p w14:paraId="2FC2A2E3" w14:textId="49F32D24" w:rsidR="00C070CE" w:rsidRPr="00B77644" w:rsidRDefault="00C070CE" w:rsidP="00BB4C63">
            <w:pPr>
              <w:pStyle w:val="TAL"/>
            </w:pPr>
            <w:r w:rsidRPr="00B77644">
              <w:t>Numeric value (0 - 255) corresponding to specific type of consumer as following:</w:t>
            </w:r>
          </w:p>
          <w:p w14:paraId="58EFB3F5" w14:textId="0FEC6F99" w:rsidR="009D1775" w:rsidRPr="00B77644" w:rsidRDefault="00C070CE" w:rsidP="00BB4C63">
            <w:pPr>
              <w:pStyle w:val="TAL"/>
            </w:pPr>
            <w:r w:rsidRPr="00B77644">
              <w:t>0 = APPLICATION_SPECIFIC_BW_ALLOCATION</w:t>
            </w:r>
          </w:p>
          <w:p w14:paraId="7ED7A181" w14:textId="1A633E6C" w:rsidR="00C070CE" w:rsidRPr="00B77644" w:rsidRDefault="009D1775" w:rsidP="00BB4C63">
            <w:pPr>
              <w:pStyle w:val="TAL"/>
            </w:pPr>
            <w:r w:rsidRPr="00B77644">
              <w:t>1 = SESSION_SPECIFIC_BW_ALLOCATION</w:t>
            </w:r>
          </w:p>
        </w:tc>
      </w:tr>
      <w:tr w:rsidR="00D40E03" w:rsidRPr="00B77644" w14:paraId="498E07A2" w14:textId="77777777" w:rsidTr="003540E5">
        <w:trPr>
          <w:jc w:val="center"/>
        </w:trPr>
        <w:tc>
          <w:tcPr>
            <w:tcW w:w="869" w:type="pct"/>
            <w:shd w:val="clear" w:color="auto" w:fill="auto"/>
          </w:tcPr>
          <w:p w14:paraId="2BD89971" w14:textId="77777777" w:rsidR="00D40E03" w:rsidRPr="00B77644" w:rsidRDefault="00D40E03" w:rsidP="00BB4C63">
            <w:pPr>
              <w:pStyle w:val="TAL"/>
            </w:pPr>
            <w:r w:rsidRPr="00B77644">
              <w:t>sessionFilter</w:t>
            </w:r>
          </w:p>
        </w:tc>
        <w:tc>
          <w:tcPr>
            <w:tcW w:w="1038" w:type="pct"/>
            <w:shd w:val="clear" w:color="auto" w:fill="auto"/>
          </w:tcPr>
          <w:p w14:paraId="2F833CD9" w14:textId="7DFD931D" w:rsidR="00D40E03" w:rsidRPr="00B77644" w:rsidRDefault="00D40E03" w:rsidP="00BB4C63">
            <w:pPr>
              <w:pStyle w:val="TAL"/>
            </w:pPr>
            <w:r w:rsidRPr="00B77644">
              <w:t>Structure (inlined)</w:t>
            </w:r>
          </w:p>
        </w:tc>
        <w:tc>
          <w:tcPr>
            <w:tcW w:w="664" w:type="pct"/>
            <w:shd w:val="clear" w:color="auto" w:fill="auto"/>
          </w:tcPr>
          <w:p w14:paraId="58C21E88" w14:textId="77777777" w:rsidR="00D40E03" w:rsidRPr="00B77644" w:rsidRDefault="00D40E03" w:rsidP="00BB4C63">
            <w:pPr>
              <w:pStyle w:val="TAL"/>
            </w:pPr>
            <w:r w:rsidRPr="00B77644">
              <w:t>0..N</w:t>
            </w:r>
          </w:p>
        </w:tc>
        <w:tc>
          <w:tcPr>
            <w:tcW w:w="2429" w:type="pct"/>
            <w:shd w:val="clear" w:color="auto" w:fill="auto"/>
            <w:vAlign w:val="center"/>
          </w:tcPr>
          <w:p w14:paraId="2A1A2F1C" w14:textId="169EAB88" w:rsidR="00D40E03" w:rsidRPr="00B77644" w:rsidRDefault="00C07783" w:rsidP="00E646D9">
            <w:pPr>
              <w:pStyle w:val="TAL"/>
              <w:rPr>
                <w:rFonts w:cs="Arial"/>
                <w:szCs w:val="18"/>
                <w:rtl/>
                <w:lang w:bidi="he-IL"/>
              </w:rPr>
            </w:pPr>
            <w:r w:rsidRPr="00B77644">
              <w:rPr>
                <w:rFonts w:cs="Arial"/>
                <w:szCs w:val="18"/>
              </w:rPr>
              <w:t>Session filtering criteria, applicable when requestType is set as SESSION_SPECIFIC_BW_ALLOCATION. Any filtering criteria shall define a single session only. In case multiple sessions match sessionFilter, the request shall be rejected</w:t>
            </w:r>
          </w:p>
        </w:tc>
      </w:tr>
      <w:tr w:rsidR="00D40E03" w:rsidRPr="00B77644" w14:paraId="6F1D540B" w14:textId="77777777" w:rsidTr="003540E5">
        <w:trPr>
          <w:jc w:val="center"/>
        </w:trPr>
        <w:tc>
          <w:tcPr>
            <w:tcW w:w="869" w:type="pct"/>
            <w:shd w:val="clear" w:color="auto" w:fill="auto"/>
          </w:tcPr>
          <w:p w14:paraId="68C7B01C" w14:textId="77777777" w:rsidR="00D40E03" w:rsidRPr="00B77644" w:rsidRDefault="00D40E03" w:rsidP="00BB4C63">
            <w:pPr>
              <w:pStyle w:val="TAL"/>
            </w:pPr>
            <w:r w:rsidRPr="00B77644">
              <w:t>&gt;sourceIp</w:t>
            </w:r>
          </w:p>
        </w:tc>
        <w:tc>
          <w:tcPr>
            <w:tcW w:w="1038" w:type="pct"/>
            <w:shd w:val="clear" w:color="auto" w:fill="auto"/>
          </w:tcPr>
          <w:p w14:paraId="4FBC0F57" w14:textId="77777777" w:rsidR="00D40E03" w:rsidRPr="00B77644" w:rsidRDefault="00D40E03" w:rsidP="00BB4C63">
            <w:pPr>
              <w:pStyle w:val="TAL"/>
            </w:pPr>
            <w:r w:rsidRPr="00B77644">
              <w:t>String</w:t>
            </w:r>
          </w:p>
        </w:tc>
        <w:tc>
          <w:tcPr>
            <w:tcW w:w="664" w:type="pct"/>
            <w:shd w:val="clear" w:color="auto" w:fill="auto"/>
          </w:tcPr>
          <w:p w14:paraId="7CA56F64" w14:textId="77777777" w:rsidR="00D40E03" w:rsidRPr="00B77644" w:rsidRDefault="00D40E03" w:rsidP="00BB4C63">
            <w:pPr>
              <w:pStyle w:val="TAL"/>
            </w:pPr>
            <w:r w:rsidRPr="00B77644">
              <w:t>0..1</w:t>
            </w:r>
          </w:p>
        </w:tc>
        <w:tc>
          <w:tcPr>
            <w:tcW w:w="2429" w:type="pct"/>
            <w:shd w:val="clear" w:color="auto" w:fill="auto"/>
            <w:vAlign w:val="center"/>
          </w:tcPr>
          <w:p w14:paraId="71AF5A05" w14:textId="4021383F" w:rsidR="00D40E03" w:rsidRPr="00573F0B" w:rsidRDefault="00D40E03" w:rsidP="00BB4C63">
            <w:pPr>
              <w:pStyle w:val="TAL"/>
            </w:pPr>
            <w:r w:rsidRPr="00573F0B">
              <w:t>Source address identity of session</w:t>
            </w:r>
            <w:r w:rsidR="00244178" w:rsidRPr="00573F0B">
              <w:t>.</w:t>
            </w:r>
            <w:r w:rsidR="00244178" w:rsidRPr="00573F0B">
              <w:rPr>
                <w:lang w:eastAsia="zh-CN"/>
              </w:rPr>
              <w:t xml:space="preserve"> The string for a</w:t>
            </w:r>
            <w:r w:rsidR="00573F0B">
              <w:rPr>
                <w:lang w:eastAsia="zh-CN"/>
              </w:rPr>
              <w:t>n</w:t>
            </w:r>
            <w:r w:rsidR="00244178" w:rsidRPr="00573F0B">
              <w:rPr>
                <w:lang w:eastAsia="zh-CN"/>
              </w:rPr>
              <w:t xml:space="preserve"> IPv4 address shall be formatted in the "dotted decimal" notation as defined in </w:t>
            </w:r>
            <w:r w:rsidR="00244178" w:rsidRPr="00051E71">
              <w:rPr>
                <w:lang w:eastAsia="zh-CN"/>
              </w:rPr>
              <w:t>IETF</w:t>
            </w:r>
            <w:r w:rsidR="00F16616" w:rsidRPr="00051E71">
              <w:rPr>
                <w:lang w:eastAsia="zh-CN"/>
              </w:rPr>
              <w:t xml:space="preserve"> </w:t>
            </w:r>
            <w:r w:rsidR="00244178" w:rsidRPr="00051E71">
              <w:rPr>
                <w:lang w:eastAsia="zh-CN"/>
              </w:rPr>
              <w:t>RFC 1166</w:t>
            </w:r>
            <w:r w:rsidR="00244178" w:rsidRPr="00573F0B">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1166 \h </w:instrText>
            </w:r>
            <w:r w:rsidR="006B2F31" w:rsidRPr="00051E71">
              <w:rPr>
                <w:lang w:eastAsia="zh-CN"/>
              </w:rPr>
            </w:r>
            <w:r w:rsidR="006B2F31" w:rsidRPr="00051E71">
              <w:rPr>
                <w:lang w:eastAsia="zh-CN"/>
              </w:rPr>
              <w:fldChar w:fldCharType="separate"/>
            </w:r>
            <w:r w:rsidR="006B2F31" w:rsidRPr="00051E71">
              <w:rPr>
                <w:noProof/>
                <w:lang w:eastAsia="zh-CN"/>
              </w:rPr>
              <w:t>10</w:t>
            </w:r>
            <w:r w:rsidR="006B2F31" w:rsidRPr="00051E71">
              <w:rPr>
                <w:lang w:eastAsia="zh-CN"/>
              </w:rPr>
              <w:fldChar w:fldCharType="end"/>
            </w:r>
            <w:r w:rsidR="006B2F31" w:rsidRPr="00051E71">
              <w:rPr>
                <w:lang w:eastAsia="zh-CN"/>
              </w:rPr>
              <w:t>]</w:t>
            </w:r>
            <w:r w:rsidR="00244178" w:rsidRPr="00573F0B">
              <w:rPr>
                <w:lang w:eastAsia="zh-CN"/>
              </w:rPr>
              <w:t>. The string for a</w:t>
            </w:r>
            <w:r w:rsidR="00573F0B">
              <w:rPr>
                <w:lang w:eastAsia="zh-CN"/>
              </w:rPr>
              <w:t>n</w:t>
            </w:r>
            <w:r w:rsidR="00244178" w:rsidRPr="00573F0B">
              <w:rPr>
                <w:lang w:eastAsia="zh-CN"/>
              </w:rPr>
              <w:t xml:space="preserve"> IPv6 address shall be formatted according to clause 4 of </w:t>
            </w:r>
            <w:r w:rsidR="00244178" w:rsidRPr="00051E71">
              <w:rPr>
                <w:lang w:eastAsia="zh-CN"/>
              </w:rPr>
              <w:t>IETF</w:t>
            </w:r>
            <w:r w:rsidR="00F16616" w:rsidRPr="00051E71">
              <w:rPr>
                <w:lang w:eastAsia="zh-CN"/>
              </w:rPr>
              <w:t xml:space="preserve"> </w:t>
            </w:r>
            <w:r w:rsidR="00244178" w:rsidRPr="00051E71">
              <w:rPr>
                <w:lang w:eastAsia="zh-CN"/>
              </w:rPr>
              <w:t>RFC 5952</w:t>
            </w:r>
            <w:r w:rsidR="00244178" w:rsidRPr="00573F0B">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5952 \h </w:instrText>
            </w:r>
            <w:r w:rsidR="006B2F31" w:rsidRPr="00051E71">
              <w:rPr>
                <w:lang w:eastAsia="zh-CN"/>
              </w:rPr>
            </w:r>
            <w:r w:rsidR="006B2F31" w:rsidRPr="00051E71">
              <w:rPr>
                <w:lang w:eastAsia="zh-CN"/>
              </w:rPr>
              <w:fldChar w:fldCharType="separate"/>
            </w:r>
            <w:r w:rsidR="006B2F31" w:rsidRPr="00051E71">
              <w:rPr>
                <w:noProof/>
                <w:lang w:eastAsia="zh-CN"/>
              </w:rPr>
              <w:t>11</w:t>
            </w:r>
            <w:r w:rsidR="006B2F31" w:rsidRPr="00051E71">
              <w:rPr>
                <w:lang w:eastAsia="zh-CN"/>
              </w:rPr>
              <w:fldChar w:fldCharType="end"/>
            </w:r>
            <w:r w:rsidR="006B2F31" w:rsidRPr="00051E71">
              <w:rPr>
                <w:lang w:eastAsia="zh-CN"/>
              </w:rPr>
              <w:t>]</w:t>
            </w:r>
            <w:r w:rsidR="00244178" w:rsidRPr="00573F0B">
              <w:rPr>
                <w:lang w:eastAsia="zh-CN"/>
              </w:rPr>
              <w:t>, with</w:t>
            </w:r>
            <w:r w:rsidR="00244178" w:rsidRPr="00573F0B">
              <w:t xml:space="preserve"> in CIDR notation </w:t>
            </w:r>
            <w:r w:rsidR="006B2F31" w:rsidRPr="00051E71">
              <w:t>[</w:t>
            </w:r>
            <w:r w:rsidR="006B2F31" w:rsidRPr="00051E71">
              <w:fldChar w:fldCharType="begin"/>
            </w:r>
            <w:r w:rsidR="006B2F31" w:rsidRPr="00051E71">
              <w:instrText xml:space="preserve">REF REF_IETFRFC4632 \h </w:instrText>
            </w:r>
            <w:r w:rsidR="006B2F31" w:rsidRPr="00051E71">
              <w:fldChar w:fldCharType="separate"/>
            </w:r>
            <w:r w:rsidR="006B2F31" w:rsidRPr="00051E71">
              <w:rPr>
                <w:noProof/>
                <w:lang w:eastAsia="zh-CN"/>
              </w:rPr>
              <w:t>12</w:t>
            </w:r>
            <w:r w:rsidR="006B2F31" w:rsidRPr="00051E71">
              <w:fldChar w:fldCharType="end"/>
            </w:r>
            <w:r w:rsidR="006B2F31" w:rsidRPr="00051E71">
              <w:t>]</w:t>
            </w:r>
            <w:r w:rsidR="00244178" w:rsidRPr="00573F0B">
              <w:rPr>
                <w:lang w:eastAsia="zh-CN"/>
              </w:rPr>
              <w:t xml:space="preserve"> used to provide the routing prefix</w:t>
            </w:r>
          </w:p>
        </w:tc>
      </w:tr>
      <w:tr w:rsidR="00D40E03" w:rsidRPr="00B77644" w14:paraId="09E4CCB5" w14:textId="77777777" w:rsidTr="003540E5">
        <w:trPr>
          <w:jc w:val="center"/>
        </w:trPr>
        <w:tc>
          <w:tcPr>
            <w:tcW w:w="869" w:type="pct"/>
            <w:shd w:val="clear" w:color="auto" w:fill="auto"/>
          </w:tcPr>
          <w:p w14:paraId="532E2F4B" w14:textId="77777777" w:rsidR="00D40E03" w:rsidRPr="00B77644" w:rsidRDefault="00D40E03" w:rsidP="00BB4C63">
            <w:pPr>
              <w:pStyle w:val="TAL"/>
            </w:pPr>
            <w:r w:rsidRPr="00B77644">
              <w:t>&gt;sourcePort</w:t>
            </w:r>
          </w:p>
        </w:tc>
        <w:tc>
          <w:tcPr>
            <w:tcW w:w="1038" w:type="pct"/>
            <w:shd w:val="clear" w:color="auto" w:fill="auto"/>
          </w:tcPr>
          <w:p w14:paraId="2DD92F7B" w14:textId="77777777" w:rsidR="00D40E03" w:rsidRPr="00B77644" w:rsidRDefault="00D40E03" w:rsidP="00BB4C63">
            <w:pPr>
              <w:pStyle w:val="TAL"/>
            </w:pPr>
            <w:r w:rsidRPr="00B77644">
              <w:t>String</w:t>
            </w:r>
          </w:p>
        </w:tc>
        <w:tc>
          <w:tcPr>
            <w:tcW w:w="664" w:type="pct"/>
            <w:shd w:val="clear" w:color="auto" w:fill="auto"/>
          </w:tcPr>
          <w:p w14:paraId="7FFF5659" w14:textId="5B7F60B6" w:rsidR="00D40E03" w:rsidRPr="00B77644" w:rsidRDefault="00D40E03" w:rsidP="00BB4C63">
            <w:pPr>
              <w:pStyle w:val="TAL"/>
            </w:pPr>
            <w:r w:rsidRPr="00B77644">
              <w:t>0..</w:t>
            </w:r>
            <w:r w:rsidR="00244178" w:rsidRPr="00B77644">
              <w:t>1</w:t>
            </w:r>
          </w:p>
        </w:tc>
        <w:tc>
          <w:tcPr>
            <w:tcW w:w="2429" w:type="pct"/>
            <w:shd w:val="clear" w:color="auto" w:fill="auto"/>
            <w:vAlign w:val="center"/>
          </w:tcPr>
          <w:p w14:paraId="01A09E47" w14:textId="6364500F" w:rsidR="00D40E03" w:rsidRPr="00573F0B" w:rsidRDefault="00D40E03" w:rsidP="00BB4C63">
            <w:pPr>
              <w:pStyle w:val="TAL"/>
            </w:pPr>
            <w:r w:rsidRPr="00573F0B">
              <w:t>Source port identity of session</w:t>
            </w:r>
          </w:p>
        </w:tc>
      </w:tr>
      <w:tr w:rsidR="00D40E03" w:rsidRPr="00B77644" w14:paraId="278E57CD" w14:textId="77777777" w:rsidTr="003540E5">
        <w:trPr>
          <w:jc w:val="center"/>
        </w:trPr>
        <w:tc>
          <w:tcPr>
            <w:tcW w:w="869" w:type="pct"/>
            <w:shd w:val="clear" w:color="auto" w:fill="auto"/>
          </w:tcPr>
          <w:p w14:paraId="298DF71A" w14:textId="77777777" w:rsidR="00D40E03" w:rsidRPr="00B77644" w:rsidRDefault="00D40E03" w:rsidP="00BB4C63">
            <w:pPr>
              <w:pStyle w:val="TAL"/>
            </w:pPr>
            <w:r w:rsidRPr="00B77644">
              <w:t>&gt;dstAddress</w:t>
            </w:r>
          </w:p>
        </w:tc>
        <w:tc>
          <w:tcPr>
            <w:tcW w:w="1038" w:type="pct"/>
            <w:shd w:val="clear" w:color="auto" w:fill="auto"/>
          </w:tcPr>
          <w:p w14:paraId="464D5A07" w14:textId="77777777" w:rsidR="00D40E03" w:rsidRPr="00B77644" w:rsidRDefault="00D40E03" w:rsidP="00BB4C63">
            <w:pPr>
              <w:pStyle w:val="TAL"/>
            </w:pPr>
            <w:r w:rsidRPr="00B77644">
              <w:t>String</w:t>
            </w:r>
          </w:p>
        </w:tc>
        <w:tc>
          <w:tcPr>
            <w:tcW w:w="664" w:type="pct"/>
            <w:shd w:val="clear" w:color="auto" w:fill="auto"/>
          </w:tcPr>
          <w:p w14:paraId="20839BDE" w14:textId="77777777" w:rsidR="00D40E03" w:rsidRPr="00B77644" w:rsidRDefault="00D40E03" w:rsidP="00BB4C63">
            <w:pPr>
              <w:pStyle w:val="TAL"/>
            </w:pPr>
            <w:r w:rsidRPr="00B77644">
              <w:t>0..1</w:t>
            </w:r>
          </w:p>
        </w:tc>
        <w:tc>
          <w:tcPr>
            <w:tcW w:w="2429" w:type="pct"/>
            <w:shd w:val="clear" w:color="auto" w:fill="auto"/>
            <w:vAlign w:val="center"/>
          </w:tcPr>
          <w:p w14:paraId="73FF6338" w14:textId="70A11911" w:rsidR="00D40E03" w:rsidRPr="00573F0B" w:rsidRDefault="00D40E03" w:rsidP="00BB4C63">
            <w:pPr>
              <w:pStyle w:val="TAL"/>
            </w:pPr>
            <w:r w:rsidRPr="00573F0B">
              <w:t>Destination address identity of session</w:t>
            </w:r>
            <w:r w:rsidR="00244178" w:rsidRPr="00573F0B">
              <w:t xml:space="preserve">. </w:t>
            </w:r>
            <w:r w:rsidR="00244178" w:rsidRPr="00573F0B">
              <w:rPr>
                <w:lang w:eastAsia="zh-CN"/>
              </w:rPr>
              <w:t>The string for a</w:t>
            </w:r>
            <w:r w:rsidR="00573F0B">
              <w:rPr>
                <w:lang w:eastAsia="zh-CN"/>
              </w:rPr>
              <w:t>n</w:t>
            </w:r>
            <w:r w:rsidR="00244178" w:rsidRPr="00573F0B">
              <w:rPr>
                <w:lang w:eastAsia="zh-CN"/>
              </w:rPr>
              <w:t xml:space="preserve"> IPv4 address shall be formatted in the "dotted decimal" notation as defined in </w:t>
            </w:r>
            <w:r w:rsidR="00244178" w:rsidRPr="00051E71">
              <w:rPr>
                <w:lang w:eastAsia="zh-CN"/>
              </w:rPr>
              <w:t>IETF</w:t>
            </w:r>
            <w:r w:rsidR="00F16616" w:rsidRPr="00051E71">
              <w:rPr>
                <w:lang w:eastAsia="zh-CN"/>
              </w:rPr>
              <w:t xml:space="preserve"> </w:t>
            </w:r>
            <w:r w:rsidR="00244178" w:rsidRPr="00051E71">
              <w:rPr>
                <w:lang w:eastAsia="zh-CN"/>
              </w:rPr>
              <w:t>RFC 1166</w:t>
            </w:r>
            <w:r w:rsidR="00244178" w:rsidRPr="00573F0B">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1166 \h </w:instrText>
            </w:r>
            <w:r w:rsidR="00573F0B" w:rsidRPr="00051E71">
              <w:rPr>
                <w:lang w:eastAsia="zh-CN"/>
              </w:rPr>
              <w:instrText xml:space="preserve"> \* MERGEFORMAT </w:instrText>
            </w:r>
            <w:r w:rsidR="006B2F31" w:rsidRPr="00051E71">
              <w:rPr>
                <w:lang w:eastAsia="zh-CN"/>
              </w:rPr>
            </w:r>
            <w:r w:rsidR="006B2F31" w:rsidRPr="00051E71">
              <w:rPr>
                <w:lang w:eastAsia="zh-CN"/>
              </w:rPr>
              <w:fldChar w:fldCharType="separate"/>
            </w:r>
            <w:r w:rsidR="006B2F31" w:rsidRPr="00051E71">
              <w:rPr>
                <w:noProof/>
                <w:lang w:eastAsia="zh-CN"/>
              </w:rPr>
              <w:t>10</w:t>
            </w:r>
            <w:r w:rsidR="006B2F31" w:rsidRPr="00051E71">
              <w:rPr>
                <w:lang w:eastAsia="zh-CN"/>
              </w:rPr>
              <w:fldChar w:fldCharType="end"/>
            </w:r>
            <w:r w:rsidR="006B2F31" w:rsidRPr="00051E71">
              <w:rPr>
                <w:lang w:eastAsia="zh-CN"/>
              </w:rPr>
              <w:t>]</w:t>
            </w:r>
            <w:r w:rsidR="00244178" w:rsidRPr="00573F0B">
              <w:rPr>
                <w:lang w:eastAsia="zh-CN"/>
              </w:rPr>
              <w:t>. The string for a</w:t>
            </w:r>
            <w:r w:rsidR="00573F0B">
              <w:rPr>
                <w:lang w:eastAsia="zh-CN"/>
              </w:rPr>
              <w:t>n</w:t>
            </w:r>
            <w:r w:rsidR="00244178" w:rsidRPr="00573F0B">
              <w:rPr>
                <w:lang w:eastAsia="zh-CN"/>
              </w:rPr>
              <w:t xml:space="preserve"> IPv6 address shall be formatted according to clause 4 of </w:t>
            </w:r>
            <w:r w:rsidR="00244178" w:rsidRPr="00051E71">
              <w:rPr>
                <w:lang w:eastAsia="zh-CN"/>
              </w:rPr>
              <w:t>IETF</w:t>
            </w:r>
            <w:r w:rsidR="00F16616" w:rsidRPr="00051E71">
              <w:rPr>
                <w:lang w:eastAsia="zh-CN"/>
              </w:rPr>
              <w:t xml:space="preserve"> </w:t>
            </w:r>
            <w:r w:rsidR="00244178" w:rsidRPr="00051E71">
              <w:rPr>
                <w:lang w:eastAsia="zh-CN"/>
              </w:rPr>
              <w:t>RFC 5952</w:t>
            </w:r>
            <w:r w:rsidR="00244178" w:rsidRPr="00573F0B">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5952 \h </w:instrText>
            </w:r>
            <w:r w:rsidR="00573F0B" w:rsidRPr="00051E71">
              <w:rPr>
                <w:lang w:eastAsia="zh-CN"/>
              </w:rPr>
              <w:instrText xml:space="preserve"> \* MERGEFORMAT </w:instrText>
            </w:r>
            <w:r w:rsidR="006B2F31" w:rsidRPr="00051E71">
              <w:rPr>
                <w:lang w:eastAsia="zh-CN"/>
              </w:rPr>
            </w:r>
            <w:r w:rsidR="006B2F31" w:rsidRPr="00051E71">
              <w:rPr>
                <w:lang w:eastAsia="zh-CN"/>
              </w:rPr>
              <w:fldChar w:fldCharType="separate"/>
            </w:r>
            <w:r w:rsidR="006B2F31" w:rsidRPr="00051E71">
              <w:rPr>
                <w:noProof/>
                <w:lang w:eastAsia="zh-CN"/>
              </w:rPr>
              <w:t>11</w:t>
            </w:r>
            <w:r w:rsidR="006B2F31" w:rsidRPr="00051E71">
              <w:rPr>
                <w:lang w:eastAsia="zh-CN"/>
              </w:rPr>
              <w:fldChar w:fldCharType="end"/>
            </w:r>
            <w:r w:rsidR="006B2F31" w:rsidRPr="00051E71">
              <w:rPr>
                <w:lang w:eastAsia="zh-CN"/>
              </w:rPr>
              <w:t>]</w:t>
            </w:r>
            <w:r w:rsidR="00244178" w:rsidRPr="00573F0B">
              <w:rPr>
                <w:lang w:eastAsia="zh-CN"/>
              </w:rPr>
              <w:t>, with</w:t>
            </w:r>
            <w:r w:rsidR="00244178" w:rsidRPr="00573F0B">
              <w:t xml:space="preserve"> in CIDR notation </w:t>
            </w:r>
            <w:r w:rsidR="006B2F31" w:rsidRPr="00051E71">
              <w:t>[</w:t>
            </w:r>
            <w:r w:rsidR="006B2F31" w:rsidRPr="00051E71">
              <w:fldChar w:fldCharType="begin"/>
            </w:r>
            <w:r w:rsidR="006B2F31" w:rsidRPr="00051E71">
              <w:instrText xml:space="preserve">REF REF_IETFRFC4632 \h </w:instrText>
            </w:r>
            <w:r w:rsidR="00573F0B" w:rsidRPr="00051E71">
              <w:instrText xml:space="preserve"> \* MERGEFORMAT </w:instrText>
            </w:r>
            <w:r w:rsidR="006B2F31" w:rsidRPr="00051E71">
              <w:fldChar w:fldCharType="separate"/>
            </w:r>
            <w:r w:rsidR="006B2F31" w:rsidRPr="00051E71">
              <w:rPr>
                <w:noProof/>
                <w:lang w:eastAsia="zh-CN"/>
              </w:rPr>
              <w:t>12</w:t>
            </w:r>
            <w:r w:rsidR="006B2F31" w:rsidRPr="00051E71">
              <w:fldChar w:fldCharType="end"/>
            </w:r>
            <w:r w:rsidR="006B2F31" w:rsidRPr="00051E71">
              <w:t>]</w:t>
            </w:r>
            <w:r w:rsidR="00244178" w:rsidRPr="00573F0B">
              <w:rPr>
                <w:lang w:eastAsia="zh-CN"/>
              </w:rPr>
              <w:t xml:space="preserve"> used to provide the routing prefix</w:t>
            </w:r>
          </w:p>
        </w:tc>
      </w:tr>
      <w:tr w:rsidR="00D40E03" w:rsidRPr="00B77644" w14:paraId="2F342B88" w14:textId="77777777" w:rsidTr="003540E5">
        <w:trPr>
          <w:jc w:val="center"/>
        </w:trPr>
        <w:tc>
          <w:tcPr>
            <w:tcW w:w="869" w:type="pct"/>
            <w:shd w:val="clear" w:color="auto" w:fill="auto"/>
          </w:tcPr>
          <w:p w14:paraId="1ACB2213" w14:textId="77777777" w:rsidR="00D40E03" w:rsidRPr="00B77644" w:rsidRDefault="00D40E03" w:rsidP="00BB4C63">
            <w:pPr>
              <w:pStyle w:val="TAL"/>
            </w:pPr>
            <w:r w:rsidRPr="00B77644">
              <w:t>&gt;dstPort</w:t>
            </w:r>
          </w:p>
        </w:tc>
        <w:tc>
          <w:tcPr>
            <w:tcW w:w="1038" w:type="pct"/>
            <w:shd w:val="clear" w:color="auto" w:fill="auto"/>
          </w:tcPr>
          <w:p w14:paraId="7DE6FB21" w14:textId="77777777" w:rsidR="00D40E03" w:rsidRPr="00B77644" w:rsidRDefault="00D40E03" w:rsidP="00BB4C63">
            <w:pPr>
              <w:pStyle w:val="TAL"/>
            </w:pPr>
            <w:r w:rsidRPr="00B77644">
              <w:t>String</w:t>
            </w:r>
          </w:p>
        </w:tc>
        <w:tc>
          <w:tcPr>
            <w:tcW w:w="664" w:type="pct"/>
            <w:shd w:val="clear" w:color="auto" w:fill="auto"/>
          </w:tcPr>
          <w:p w14:paraId="213D2517" w14:textId="542499E8" w:rsidR="00D40E03" w:rsidRPr="00B77644" w:rsidRDefault="00D40E03" w:rsidP="00BB4C63">
            <w:pPr>
              <w:pStyle w:val="TAL"/>
            </w:pPr>
            <w:r w:rsidRPr="00B77644">
              <w:t>0..</w:t>
            </w:r>
            <w:r w:rsidR="00244178" w:rsidRPr="00B77644">
              <w:t>1</w:t>
            </w:r>
          </w:p>
        </w:tc>
        <w:tc>
          <w:tcPr>
            <w:tcW w:w="2429" w:type="pct"/>
            <w:shd w:val="clear" w:color="auto" w:fill="auto"/>
            <w:vAlign w:val="center"/>
          </w:tcPr>
          <w:p w14:paraId="41C49FD3" w14:textId="52539A95" w:rsidR="00D40E03" w:rsidRPr="00B77644" w:rsidRDefault="00D40E03" w:rsidP="00BB4C63">
            <w:pPr>
              <w:pStyle w:val="TAL"/>
            </w:pPr>
            <w:r w:rsidRPr="00B77644">
              <w:t>Destination port identity of session</w:t>
            </w:r>
          </w:p>
        </w:tc>
      </w:tr>
      <w:tr w:rsidR="00D40E03" w:rsidRPr="00B77644" w14:paraId="1CF5E595" w14:textId="77777777" w:rsidTr="003540E5">
        <w:trPr>
          <w:jc w:val="center"/>
        </w:trPr>
        <w:tc>
          <w:tcPr>
            <w:tcW w:w="869" w:type="pct"/>
            <w:shd w:val="clear" w:color="auto" w:fill="auto"/>
          </w:tcPr>
          <w:p w14:paraId="7F76DDFD" w14:textId="77777777" w:rsidR="00D40E03" w:rsidRPr="00B77644" w:rsidRDefault="00D40E03" w:rsidP="00BB4C63">
            <w:pPr>
              <w:pStyle w:val="TAL"/>
              <w:rPr>
                <w:lang w:bidi="he-IL"/>
              </w:rPr>
            </w:pPr>
            <w:r w:rsidRPr="00B77644">
              <w:rPr>
                <w:lang w:bidi="he-IL"/>
              </w:rPr>
              <w:t>&gt;protocol</w:t>
            </w:r>
          </w:p>
        </w:tc>
        <w:tc>
          <w:tcPr>
            <w:tcW w:w="1038" w:type="pct"/>
            <w:shd w:val="clear" w:color="auto" w:fill="auto"/>
          </w:tcPr>
          <w:p w14:paraId="0E2F2E18" w14:textId="77777777" w:rsidR="00D40E03" w:rsidRPr="00B77644" w:rsidRDefault="00D40E03" w:rsidP="00BB4C63">
            <w:pPr>
              <w:pStyle w:val="TAL"/>
            </w:pPr>
            <w:r w:rsidRPr="00B77644">
              <w:t>String</w:t>
            </w:r>
          </w:p>
        </w:tc>
        <w:tc>
          <w:tcPr>
            <w:tcW w:w="664" w:type="pct"/>
            <w:shd w:val="clear" w:color="auto" w:fill="auto"/>
          </w:tcPr>
          <w:p w14:paraId="430819DF" w14:textId="77777777" w:rsidR="00D40E03" w:rsidRPr="00B77644" w:rsidRDefault="00D40E03" w:rsidP="00BB4C63">
            <w:pPr>
              <w:pStyle w:val="TAL"/>
            </w:pPr>
            <w:r w:rsidRPr="00B77644">
              <w:t>0..1</w:t>
            </w:r>
          </w:p>
        </w:tc>
        <w:tc>
          <w:tcPr>
            <w:tcW w:w="2429" w:type="pct"/>
            <w:shd w:val="clear" w:color="auto" w:fill="auto"/>
            <w:vAlign w:val="center"/>
          </w:tcPr>
          <w:p w14:paraId="28D560F8" w14:textId="706AD0DE" w:rsidR="00D40E03" w:rsidRPr="00B77644" w:rsidRDefault="00D40E03" w:rsidP="00BB4C63">
            <w:pPr>
              <w:pStyle w:val="TAL"/>
            </w:pPr>
            <w:r w:rsidRPr="00B77644">
              <w:t>Protocol number</w:t>
            </w:r>
          </w:p>
        </w:tc>
      </w:tr>
      <w:tr w:rsidR="00D40E03" w:rsidRPr="00B77644" w14:paraId="149F3D36" w14:textId="77777777" w:rsidTr="003540E5">
        <w:trPr>
          <w:jc w:val="center"/>
        </w:trPr>
        <w:tc>
          <w:tcPr>
            <w:tcW w:w="869" w:type="pct"/>
            <w:shd w:val="clear" w:color="auto" w:fill="auto"/>
          </w:tcPr>
          <w:p w14:paraId="207556A7" w14:textId="77777777" w:rsidR="00D40E03" w:rsidRPr="00B77644" w:rsidRDefault="00D40E03" w:rsidP="00BB4C63">
            <w:pPr>
              <w:pStyle w:val="TAL"/>
              <w:rPr>
                <w:rtl/>
                <w:lang w:bidi="he-IL"/>
              </w:rPr>
            </w:pPr>
            <w:r w:rsidRPr="00B77644">
              <w:t>fixedBWPriority</w:t>
            </w:r>
          </w:p>
        </w:tc>
        <w:tc>
          <w:tcPr>
            <w:tcW w:w="1038" w:type="pct"/>
            <w:shd w:val="clear" w:color="auto" w:fill="auto"/>
          </w:tcPr>
          <w:p w14:paraId="508A101F" w14:textId="77777777" w:rsidR="00D40E03" w:rsidRPr="00B77644" w:rsidRDefault="00D40E03" w:rsidP="00BB4C63">
            <w:pPr>
              <w:pStyle w:val="TAL"/>
            </w:pPr>
            <w:r w:rsidRPr="00B77644">
              <w:t>Enum</w:t>
            </w:r>
          </w:p>
        </w:tc>
        <w:tc>
          <w:tcPr>
            <w:tcW w:w="664" w:type="pct"/>
            <w:shd w:val="clear" w:color="auto" w:fill="auto"/>
          </w:tcPr>
          <w:p w14:paraId="5B994BBA" w14:textId="77777777" w:rsidR="00D40E03" w:rsidRPr="00B77644" w:rsidRDefault="00D40E03" w:rsidP="00BB4C63">
            <w:pPr>
              <w:pStyle w:val="TAL"/>
            </w:pPr>
            <w:r w:rsidRPr="00B77644">
              <w:t>0..1</w:t>
            </w:r>
          </w:p>
        </w:tc>
        <w:tc>
          <w:tcPr>
            <w:tcW w:w="2429" w:type="pct"/>
            <w:shd w:val="clear" w:color="auto" w:fill="auto"/>
            <w:vAlign w:val="center"/>
          </w:tcPr>
          <w:p w14:paraId="22FB0FF0" w14:textId="12EF8E99" w:rsidR="00D40E03" w:rsidRPr="00B77644" w:rsidRDefault="00D40E03" w:rsidP="00BB4C63">
            <w:pPr>
              <w:pStyle w:val="TAL"/>
            </w:pPr>
            <w:r w:rsidRPr="00B77644">
              <w:t>Indicates the allocation priority when dealing with several applications or sessions in parallel. Values are not defined in the present document</w:t>
            </w:r>
          </w:p>
        </w:tc>
      </w:tr>
      <w:tr w:rsidR="00D40E03" w:rsidRPr="00B77644" w14:paraId="322B4B00" w14:textId="77777777" w:rsidTr="003540E5">
        <w:trPr>
          <w:jc w:val="center"/>
        </w:trPr>
        <w:tc>
          <w:tcPr>
            <w:tcW w:w="869" w:type="pct"/>
            <w:shd w:val="clear" w:color="auto" w:fill="auto"/>
          </w:tcPr>
          <w:p w14:paraId="3BFBFDFC" w14:textId="77777777" w:rsidR="00D40E03" w:rsidRPr="00B77644" w:rsidRDefault="00D40E03" w:rsidP="00BB4C63">
            <w:pPr>
              <w:pStyle w:val="TAL"/>
            </w:pPr>
            <w:r w:rsidRPr="00B77644">
              <w:t>fixedAllocation</w:t>
            </w:r>
          </w:p>
        </w:tc>
        <w:tc>
          <w:tcPr>
            <w:tcW w:w="1038" w:type="pct"/>
            <w:shd w:val="clear" w:color="auto" w:fill="auto"/>
          </w:tcPr>
          <w:p w14:paraId="4D4B7D52" w14:textId="77777777" w:rsidR="00D40E03" w:rsidRPr="00B77644" w:rsidRDefault="00D40E03" w:rsidP="00BB4C63">
            <w:pPr>
              <w:pStyle w:val="TAL"/>
            </w:pPr>
            <w:r w:rsidRPr="00B77644">
              <w:t>String</w:t>
            </w:r>
          </w:p>
        </w:tc>
        <w:tc>
          <w:tcPr>
            <w:tcW w:w="664" w:type="pct"/>
            <w:shd w:val="clear" w:color="auto" w:fill="auto"/>
          </w:tcPr>
          <w:p w14:paraId="64138549" w14:textId="77777777" w:rsidR="00D40E03" w:rsidRPr="00B77644" w:rsidRDefault="00D40E03" w:rsidP="00BB4C63">
            <w:pPr>
              <w:pStyle w:val="TAL"/>
            </w:pPr>
            <w:r w:rsidRPr="00B77644">
              <w:t>1</w:t>
            </w:r>
          </w:p>
        </w:tc>
        <w:tc>
          <w:tcPr>
            <w:tcW w:w="2429" w:type="pct"/>
            <w:shd w:val="clear" w:color="auto" w:fill="auto"/>
            <w:vAlign w:val="center"/>
          </w:tcPr>
          <w:p w14:paraId="5BED1AD5" w14:textId="32290F37" w:rsidR="00D40E03" w:rsidRPr="00B77644" w:rsidRDefault="00D40E03" w:rsidP="00BB4C63">
            <w:pPr>
              <w:pStyle w:val="TAL"/>
            </w:pPr>
            <w:r w:rsidRPr="00B77644">
              <w:t>Size</w:t>
            </w:r>
            <w:r w:rsidR="00BB4C63" w:rsidRPr="00B77644">
              <w:rPr>
                <w:rtl/>
              </w:rPr>
              <w:t xml:space="preserve"> </w:t>
            </w:r>
            <w:r w:rsidRPr="00B77644">
              <w:t>of requested fixed BW allocation in [bps]</w:t>
            </w:r>
          </w:p>
        </w:tc>
      </w:tr>
      <w:tr w:rsidR="00D40E03" w:rsidRPr="00B77644" w14:paraId="0C179938" w14:textId="77777777" w:rsidTr="003540E5">
        <w:trPr>
          <w:jc w:val="center"/>
        </w:trPr>
        <w:tc>
          <w:tcPr>
            <w:tcW w:w="869" w:type="pct"/>
            <w:shd w:val="clear" w:color="auto" w:fill="auto"/>
          </w:tcPr>
          <w:p w14:paraId="41E90EE0" w14:textId="77777777" w:rsidR="00D40E03" w:rsidRPr="00B77644" w:rsidRDefault="00D40E03" w:rsidP="00BB4C63">
            <w:pPr>
              <w:pStyle w:val="TAL"/>
              <w:rPr>
                <w:lang w:bidi="he-IL"/>
              </w:rPr>
            </w:pPr>
            <w:r w:rsidRPr="00B77644">
              <w:t>allocationDirection</w:t>
            </w:r>
          </w:p>
        </w:tc>
        <w:tc>
          <w:tcPr>
            <w:tcW w:w="1038" w:type="pct"/>
            <w:shd w:val="clear" w:color="auto" w:fill="auto"/>
          </w:tcPr>
          <w:p w14:paraId="24EC72FB" w14:textId="77777777" w:rsidR="00D40E03" w:rsidRPr="00B77644" w:rsidRDefault="00D40E03" w:rsidP="00BB4C63">
            <w:pPr>
              <w:pStyle w:val="TAL"/>
            </w:pPr>
            <w:r w:rsidRPr="00B77644">
              <w:t>String</w:t>
            </w:r>
          </w:p>
        </w:tc>
        <w:tc>
          <w:tcPr>
            <w:tcW w:w="664" w:type="pct"/>
            <w:shd w:val="clear" w:color="auto" w:fill="auto"/>
          </w:tcPr>
          <w:p w14:paraId="1E03C53A" w14:textId="77777777" w:rsidR="00D40E03" w:rsidRPr="00B77644" w:rsidRDefault="00D40E03" w:rsidP="00BB4C63">
            <w:pPr>
              <w:pStyle w:val="TAL"/>
            </w:pPr>
            <w:r w:rsidRPr="00B77644">
              <w:t>1</w:t>
            </w:r>
          </w:p>
        </w:tc>
        <w:tc>
          <w:tcPr>
            <w:tcW w:w="2429" w:type="pct"/>
            <w:shd w:val="clear" w:color="auto" w:fill="auto"/>
            <w:vAlign w:val="center"/>
          </w:tcPr>
          <w:p w14:paraId="11B204D6" w14:textId="38AB1530" w:rsidR="00D40E03" w:rsidRPr="00B77644" w:rsidRDefault="00D40E03" w:rsidP="00BB4C63">
            <w:pPr>
              <w:pStyle w:val="TAL"/>
            </w:pPr>
            <w:r w:rsidRPr="00B77644">
              <w:t>The direction of the requested BW allocation:</w:t>
            </w:r>
          </w:p>
          <w:p w14:paraId="75703325" w14:textId="5B3F6BE2" w:rsidR="00D40E03" w:rsidRPr="00B77644" w:rsidRDefault="00D40E03" w:rsidP="00BB4C63">
            <w:pPr>
              <w:pStyle w:val="TAL"/>
            </w:pPr>
            <w:r w:rsidRPr="00B77644">
              <w:t>00 = Downlink (towards the UE)</w:t>
            </w:r>
          </w:p>
          <w:p w14:paraId="6C67157D" w14:textId="29BA7045" w:rsidR="00D40E03" w:rsidRPr="00B77644" w:rsidRDefault="00D40E03" w:rsidP="00BB4C63">
            <w:pPr>
              <w:pStyle w:val="TAL"/>
            </w:pPr>
            <w:r w:rsidRPr="00B77644">
              <w:t>01 = Uplink (towards the application/session)</w:t>
            </w:r>
          </w:p>
          <w:p w14:paraId="49B050C6" w14:textId="1EFBD5E2" w:rsidR="00D40E03" w:rsidRPr="00B77644" w:rsidRDefault="00D40E03" w:rsidP="00BB4C63">
            <w:pPr>
              <w:pStyle w:val="TAL"/>
              <w:rPr>
                <w:rtl/>
              </w:rPr>
            </w:pPr>
            <w:r w:rsidRPr="00B77644">
              <w:t>10 = Symmetrical</w:t>
            </w:r>
          </w:p>
        </w:tc>
      </w:tr>
    </w:tbl>
    <w:p w14:paraId="005DB24B" w14:textId="77777777" w:rsidR="00C070CE" w:rsidRPr="00B77644" w:rsidRDefault="00C070CE" w:rsidP="00AE6E4C"/>
    <w:p w14:paraId="258D9C86" w14:textId="77777777" w:rsidR="007D5267" w:rsidRPr="00B77644" w:rsidRDefault="007D5267">
      <w:pPr>
        <w:pStyle w:val="Heading3"/>
        <w:rPr>
          <w:rFonts w:eastAsiaTheme="minorEastAsia"/>
          <w:lang w:eastAsia="zh-CN"/>
        </w:rPr>
      </w:pPr>
      <w:bookmarkStart w:id="48" w:name="_Toc121997910"/>
      <w:r w:rsidRPr="00B77644">
        <w:lastRenderedPageBreak/>
        <w:t>7.2.</w:t>
      </w:r>
      <w:r w:rsidRPr="00B77644">
        <w:rPr>
          <w:rFonts w:eastAsiaTheme="minorEastAsia"/>
        </w:rPr>
        <w:t>3</w:t>
      </w:r>
      <w:r w:rsidR="00AB1FB7" w:rsidRPr="00B77644">
        <w:tab/>
      </w:r>
      <w:r w:rsidRPr="00B77644">
        <w:t>Type: BwInfo</w:t>
      </w:r>
      <w:r w:rsidRPr="00B77644">
        <w:rPr>
          <w:rFonts w:eastAsiaTheme="minorEastAsia"/>
        </w:rPr>
        <w:t>Deltas</w:t>
      </w:r>
      <w:bookmarkEnd w:id="48"/>
    </w:p>
    <w:p w14:paraId="44BA79C7" w14:textId="4E7CFEE7" w:rsidR="007D5267" w:rsidRPr="00B77644" w:rsidRDefault="007D5267" w:rsidP="007D5267">
      <w:pPr>
        <w:rPr>
          <w:rFonts w:eastAsiaTheme="minorEastAsia"/>
          <w:lang w:eastAsia="zh-CN"/>
        </w:rPr>
      </w:pPr>
      <w:r w:rsidRPr="00B77644">
        <w:rPr>
          <w:rFonts w:eastAsiaTheme="minorEastAsia"/>
        </w:rPr>
        <w:t>Conform</w:t>
      </w:r>
      <w:r w:rsidR="0087423F" w:rsidRPr="00B77644">
        <w:rPr>
          <w:rFonts w:eastAsiaTheme="minorEastAsia"/>
        </w:rPr>
        <w:t>ing</w:t>
      </w:r>
      <w:r w:rsidRPr="00B77644">
        <w:rPr>
          <w:rFonts w:eastAsiaTheme="minorEastAsia"/>
        </w:rPr>
        <w:t xml:space="preserve"> to JSON merge patch format and processing rules specified </w:t>
      </w:r>
      <w:r w:rsidRPr="00051E71">
        <w:rPr>
          <w:rFonts w:eastAsiaTheme="minorEastAsia"/>
        </w:rPr>
        <w:t>I</w:t>
      </w:r>
      <w:r w:rsidRPr="00051E71">
        <w:t>ETF RFC 7396</w:t>
      </w:r>
      <w:r w:rsidR="00527318" w:rsidRPr="00051E71">
        <w:rPr>
          <w:rFonts w:eastAsiaTheme="minorEastAsia"/>
        </w:rPr>
        <w:t xml:space="preserve"> [</w:t>
      </w:r>
      <w:r w:rsidR="00F102F0" w:rsidRPr="00051E71">
        <w:rPr>
          <w:rFonts w:eastAsiaTheme="minorEastAsia"/>
          <w:lang w:eastAsia="zh-CN"/>
        </w:rPr>
        <w:fldChar w:fldCharType="begin"/>
      </w:r>
      <w:r w:rsidR="00F102F0" w:rsidRPr="00051E71">
        <w:rPr>
          <w:rFonts w:eastAsiaTheme="minorEastAsia"/>
          <w:lang w:eastAsia="zh-CN"/>
        </w:rPr>
        <w:instrText xml:space="preserve"> REF REF_IETFRFC7396 \h  \* MERGEFORMAT </w:instrText>
      </w:r>
      <w:r w:rsidR="00F102F0" w:rsidRPr="00051E71">
        <w:rPr>
          <w:rFonts w:eastAsiaTheme="minorEastAsia"/>
          <w:lang w:eastAsia="zh-CN"/>
        </w:rPr>
      </w:r>
      <w:r w:rsidR="00F102F0" w:rsidRPr="00051E71">
        <w:rPr>
          <w:rFonts w:eastAsiaTheme="minorEastAsia"/>
          <w:lang w:eastAsia="zh-CN"/>
        </w:rPr>
        <w:fldChar w:fldCharType="separate"/>
      </w:r>
      <w:r w:rsidR="00683882" w:rsidRPr="00051E71">
        <w:t>7</w:t>
      </w:r>
      <w:r w:rsidR="00F102F0" w:rsidRPr="00051E71">
        <w:rPr>
          <w:rFonts w:eastAsiaTheme="minorEastAsia"/>
          <w:lang w:eastAsia="zh-CN"/>
        </w:rPr>
        <w:fldChar w:fldCharType="end"/>
      </w:r>
      <w:r w:rsidRPr="00051E71">
        <w:rPr>
          <w:rFonts w:eastAsiaTheme="minorEastAsia"/>
        </w:rPr>
        <w:t>]</w:t>
      </w:r>
      <w:r w:rsidRPr="00B77644">
        <w:rPr>
          <w:rFonts w:eastAsiaTheme="minorEastAsia"/>
        </w:rPr>
        <w:t>, this type represents the attributes whose value are allowed to be updated with HTTP PATCH method in content format JSON. It shall follow the indications provided in table 7.2.3-1.</w:t>
      </w:r>
    </w:p>
    <w:p w14:paraId="40DE98E4" w14:textId="77777777" w:rsidR="007D5267" w:rsidRPr="00B77644" w:rsidRDefault="007D5267" w:rsidP="007D5267">
      <w:pPr>
        <w:pStyle w:val="TH"/>
        <w:rPr>
          <w:rFonts w:eastAsiaTheme="minorEastAsia"/>
          <w:lang w:eastAsia="zh-CN"/>
        </w:rPr>
      </w:pPr>
      <w:r w:rsidRPr="00B77644">
        <w:t xml:space="preserve">Table </w:t>
      </w:r>
      <w:r w:rsidRPr="00B77644">
        <w:rPr>
          <w:rFonts w:eastAsiaTheme="minorEastAsia"/>
        </w:rPr>
        <w:t>7</w:t>
      </w:r>
      <w:r w:rsidRPr="00B77644">
        <w:t>.</w:t>
      </w:r>
      <w:r w:rsidRPr="00B77644">
        <w:rPr>
          <w:rFonts w:eastAsiaTheme="minorEastAsia"/>
        </w:rPr>
        <w:t>2</w:t>
      </w:r>
      <w:r w:rsidRPr="00B77644">
        <w:t>.</w:t>
      </w:r>
      <w:r w:rsidRPr="00B77644">
        <w:rPr>
          <w:rFonts w:eastAsiaTheme="minorEastAsia"/>
        </w:rPr>
        <w:t>3</w:t>
      </w:r>
      <w:r w:rsidRPr="00B77644">
        <w:t>-1: Elements</w:t>
      </w:r>
      <w:r w:rsidR="00527318" w:rsidRPr="00B77644">
        <w:rPr>
          <w:rFonts w:eastAsiaTheme="minorEastAsia"/>
        </w:rPr>
        <w:t xml:space="preserve"> </w:t>
      </w:r>
      <w:r w:rsidRPr="00B77644">
        <w:t xml:space="preserve">of </w:t>
      </w:r>
      <w:r w:rsidRPr="00B77644">
        <w:rPr>
          <w:rFonts w:eastAsiaTheme="minorEastAsia"/>
        </w:rPr>
        <w:t>BwInfoDelta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77"/>
        <w:gridCol w:w="1999"/>
        <w:gridCol w:w="1279"/>
        <w:gridCol w:w="4674"/>
      </w:tblGrid>
      <w:tr w:rsidR="007D5267" w:rsidRPr="00B77644" w14:paraId="74F759C5" w14:textId="77777777" w:rsidTr="003540E5">
        <w:trPr>
          <w:jc w:val="center"/>
        </w:trPr>
        <w:tc>
          <w:tcPr>
            <w:tcW w:w="871" w:type="pct"/>
            <w:shd w:val="clear" w:color="auto" w:fill="C0C0C0"/>
          </w:tcPr>
          <w:p w14:paraId="369C3540" w14:textId="23713529" w:rsidR="007D5267" w:rsidRPr="00B77644" w:rsidRDefault="007D5267" w:rsidP="008930EC">
            <w:pPr>
              <w:pStyle w:val="TAH"/>
              <w:rPr>
                <w:rFonts w:eastAsiaTheme="minorEastAsia"/>
                <w:lang w:eastAsia="zh-CN"/>
              </w:rPr>
            </w:pPr>
            <w:r w:rsidRPr="00B77644">
              <w:rPr>
                <w:rFonts w:eastAsiaTheme="minorEastAsia"/>
              </w:rPr>
              <w:t>Attribute name</w:t>
            </w:r>
          </w:p>
        </w:tc>
        <w:tc>
          <w:tcPr>
            <w:tcW w:w="1038" w:type="pct"/>
            <w:shd w:val="clear" w:color="auto" w:fill="C0C0C0"/>
          </w:tcPr>
          <w:p w14:paraId="21B3AA99" w14:textId="32294A9D" w:rsidR="007D5267" w:rsidRPr="00B77644" w:rsidRDefault="007D5267" w:rsidP="008930EC">
            <w:pPr>
              <w:pStyle w:val="TAH"/>
              <w:rPr>
                <w:rFonts w:eastAsiaTheme="minorEastAsia"/>
                <w:lang w:eastAsia="zh-CN"/>
              </w:rPr>
            </w:pPr>
            <w:r w:rsidRPr="00B77644">
              <w:rPr>
                <w:rFonts w:eastAsiaTheme="minorEastAsia"/>
              </w:rPr>
              <w:t>Data type</w:t>
            </w:r>
          </w:p>
        </w:tc>
        <w:tc>
          <w:tcPr>
            <w:tcW w:w="664" w:type="pct"/>
            <w:shd w:val="clear" w:color="auto" w:fill="C0C0C0"/>
          </w:tcPr>
          <w:p w14:paraId="04A47AF7" w14:textId="77777777" w:rsidR="007D5267" w:rsidRPr="00B77644" w:rsidRDefault="007D5267" w:rsidP="008930EC">
            <w:pPr>
              <w:pStyle w:val="TAH"/>
            </w:pPr>
            <w:r w:rsidRPr="00B77644">
              <w:t>Cardinality</w:t>
            </w:r>
          </w:p>
        </w:tc>
        <w:tc>
          <w:tcPr>
            <w:tcW w:w="2427" w:type="pct"/>
            <w:shd w:val="clear" w:color="auto" w:fill="C0C0C0"/>
          </w:tcPr>
          <w:p w14:paraId="350DFEDE" w14:textId="77777777" w:rsidR="007D5267" w:rsidRPr="00B77644" w:rsidRDefault="007D5267" w:rsidP="008930EC">
            <w:pPr>
              <w:pStyle w:val="TAH"/>
            </w:pPr>
            <w:r w:rsidRPr="00B77644">
              <w:t>Description</w:t>
            </w:r>
          </w:p>
        </w:tc>
      </w:tr>
      <w:tr w:rsidR="00ED4ADA" w:rsidRPr="00B77644" w14:paraId="7FCCDF5D" w14:textId="77777777" w:rsidTr="003540E5">
        <w:trPr>
          <w:jc w:val="center"/>
        </w:trPr>
        <w:tc>
          <w:tcPr>
            <w:tcW w:w="871" w:type="pct"/>
            <w:shd w:val="clear" w:color="auto" w:fill="auto"/>
          </w:tcPr>
          <w:p w14:paraId="1198146C" w14:textId="1EF52BF2" w:rsidR="00ED4ADA" w:rsidRPr="00B77644" w:rsidRDefault="00ED4ADA" w:rsidP="004841B0">
            <w:pPr>
              <w:pStyle w:val="TAH"/>
              <w:jc w:val="left"/>
              <w:rPr>
                <w:rFonts w:eastAsiaTheme="minorEastAsia"/>
                <w:b w:val="0"/>
                <w:bCs/>
                <w:lang w:eastAsia="zh-CN"/>
              </w:rPr>
            </w:pPr>
            <w:r w:rsidRPr="00B77644">
              <w:rPr>
                <w:rFonts w:eastAsiaTheme="minorEastAsia"/>
                <w:b w:val="0"/>
                <w:bCs/>
                <w:lang w:eastAsia="zh-CN"/>
              </w:rPr>
              <w:t>allocationId</w:t>
            </w:r>
          </w:p>
        </w:tc>
        <w:tc>
          <w:tcPr>
            <w:tcW w:w="1038" w:type="pct"/>
            <w:shd w:val="clear" w:color="auto" w:fill="auto"/>
          </w:tcPr>
          <w:p w14:paraId="1254219E" w14:textId="60280FAF" w:rsidR="00ED4ADA" w:rsidRPr="00B77644" w:rsidRDefault="00ED4ADA" w:rsidP="004841B0">
            <w:pPr>
              <w:pStyle w:val="TAH"/>
              <w:jc w:val="left"/>
              <w:rPr>
                <w:rFonts w:eastAsiaTheme="minorEastAsia"/>
                <w:b w:val="0"/>
                <w:bCs/>
                <w:lang w:eastAsia="zh-CN"/>
              </w:rPr>
            </w:pPr>
            <w:r w:rsidRPr="00B77644">
              <w:rPr>
                <w:rFonts w:eastAsiaTheme="minorEastAsia"/>
                <w:b w:val="0"/>
                <w:bCs/>
                <w:lang w:eastAsia="zh-CN"/>
              </w:rPr>
              <w:t>String</w:t>
            </w:r>
          </w:p>
        </w:tc>
        <w:tc>
          <w:tcPr>
            <w:tcW w:w="664" w:type="pct"/>
            <w:shd w:val="clear" w:color="auto" w:fill="auto"/>
          </w:tcPr>
          <w:p w14:paraId="409A6E95" w14:textId="6865D561" w:rsidR="00ED4ADA" w:rsidRPr="00B77644" w:rsidRDefault="00ED4ADA" w:rsidP="004841B0">
            <w:pPr>
              <w:pStyle w:val="TAH"/>
              <w:jc w:val="left"/>
              <w:rPr>
                <w:b w:val="0"/>
                <w:bCs/>
              </w:rPr>
            </w:pPr>
            <w:r w:rsidRPr="00B77644">
              <w:rPr>
                <w:b w:val="0"/>
                <w:bCs/>
              </w:rPr>
              <w:t>1</w:t>
            </w:r>
          </w:p>
        </w:tc>
        <w:tc>
          <w:tcPr>
            <w:tcW w:w="2427" w:type="pct"/>
            <w:shd w:val="clear" w:color="auto" w:fill="auto"/>
          </w:tcPr>
          <w:p w14:paraId="7F912F34" w14:textId="4B9FF2C6" w:rsidR="00ED4ADA" w:rsidRPr="00B77644" w:rsidRDefault="00ED4ADA" w:rsidP="004841B0">
            <w:pPr>
              <w:pStyle w:val="TAH"/>
              <w:jc w:val="left"/>
              <w:rPr>
                <w:b w:val="0"/>
                <w:bCs/>
              </w:rPr>
            </w:pPr>
            <w:r w:rsidRPr="00B77644">
              <w:rPr>
                <w:b w:val="0"/>
                <w:bCs/>
              </w:rPr>
              <w:t>Bandwidth allocation instance identifier</w:t>
            </w:r>
          </w:p>
        </w:tc>
      </w:tr>
      <w:tr w:rsidR="00ED4ADA" w:rsidRPr="00B77644" w14:paraId="7052B94E" w14:textId="77777777" w:rsidTr="003540E5">
        <w:trPr>
          <w:jc w:val="center"/>
        </w:trPr>
        <w:tc>
          <w:tcPr>
            <w:tcW w:w="871" w:type="pct"/>
            <w:shd w:val="clear" w:color="auto" w:fill="auto"/>
          </w:tcPr>
          <w:p w14:paraId="503BD393" w14:textId="77777777" w:rsidR="00ED4ADA" w:rsidRPr="00B77644" w:rsidRDefault="00ED4ADA" w:rsidP="00ED4ADA">
            <w:pPr>
              <w:pStyle w:val="TAL"/>
            </w:pPr>
            <w:r w:rsidRPr="00B77644">
              <w:t>appInsId</w:t>
            </w:r>
          </w:p>
        </w:tc>
        <w:tc>
          <w:tcPr>
            <w:tcW w:w="1038" w:type="pct"/>
            <w:shd w:val="clear" w:color="auto" w:fill="auto"/>
          </w:tcPr>
          <w:p w14:paraId="223095BB" w14:textId="77777777" w:rsidR="00ED4ADA" w:rsidRPr="00B77644" w:rsidRDefault="00ED4ADA" w:rsidP="00ED4ADA">
            <w:pPr>
              <w:pStyle w:val="TAL"/>
            </w:pPr>
            <w:r w:rsidRPr="00B77644">
              <w:t>String</w:t>
            </w:r>
          </w:p>
        </w:tc>
        <w:tc>
          <w:tcPr>
            <w:tcW w:w="664" w:type="pct"/>
            <w:shd w:val="clear" w:color="auto" w:fill="auto"/>
          </w:tcPr>
          <w:p w14:paraId="3CECECEB" w14:textId="77777777" w:rsidR="00ED4ADA" w:rsidRPr="00B77644" w:rsidRDefault="00ED4ADA" w:rsidP="00ED4ADA">
            <w:pPr>
              <w:pStyle w:val="TAL"/>
            </w:pPr>
            <w:r w:rsidRPr="00B77644">
              <w:t>1</w:t>
            </w:r>
          </w:p>
        </w:tc>
        <w:tc>
          <w:tcPr>
            <w:tcW w:w="2427" w:type="pct"/>
            <w:shd w:val="clear" w:color="auto" w:fill="auto"/>
            <w:vAlign w:val="center"/>
          </w:tcPr>
          <w:p w14:paraId="6849BFDF" w14:textId="2A4F9DFF" w:rsidR="00ED4ADA" w:rsidRPr="00B77644" w:rsidRDefault="00ED4ADA" w:rsidP="00ED4ADA">
            <w:pPr>
              <w:pStyle w:val="TAL"/>
            </w:pPr>
            <w:r w:rsidRPr="00B77644">
              <w:t>Application instance identifier</w:t>
            </w:r>
          </w:p>
        </w:tc>
      </w:tr>
      <w:tr w:rsidR="00ED4ADA" w:rsidRPr="00B77644" w14:paraId="032EDE48" w14:textId="77777777" w:rsidTr="003540E5">
        <w:trPr>
          <w:jc w:val="center"/>
        </w:trPr>
        <w:tc>
          <w:tcPr>
            <w:tcW w:w="871" w:type="pct"/>
            <w:shd w:val="clear" w:color="auto" w:fill="auto"/>
          </w:tcPr>
          <w:p w14:paraId="309BE9BC" w14:textId="77777777" w:rsidR="00ED4ADA" w:rsidRPr="00B77644" w:rsidRDefault="00ED4ADA" w:rsidP="00ED4ADA">
            <w:pPr>
              <w:pStyle w:val="TAL"/>
            </w:pPr>
            <w:r w:rsidRPr="00B77644">
              <w:t>requestType</w:t>
            </w:r>
          </w:p>
        </w:tc>
        <w:tc>
          <w:tcPr>
            <w:tcW w:w="1038" w:type="pct"/>
            <w:shd w:val="clear" w:color="auto" w:fill="auto"/>
          </w:tcPr>
          <w:p w14:paraId="6862A9A3" w14:textId="302CF4E3" w:rsidR="00ED4ADA" w:rsidRPr="00B77644" w:rsidRDefault="00ED4ADA" w:rsidP="00ED4ADA">
            <w:pPr>
              <w:pStyle w:val="TAL"/>
            </w:pPr>
            <w:r w:rsidRPr="00B77644">
              <w:t>Enum</w:t>
            </w:r>
            <w:r w:rsidRPr="00B77644">
              <w:rPr>
                <w:rFonts w:eastAsiaTheme="minorEastAsia"/>
              </w:rPr>
              <w:t xml:space="preserve"> (inlined)</w:t>
            </w:r>
          </w:p>
        </w:tc>
        <w:tc>
          <w:tcPr>
            <w:tcW w:w="664" w:type="pct"/>
            <w:shd w:val="clear" w:color="auto" w:fill="auto"/>
          </w:tcPr>
          <w:p w14:paraId="2C12B1FA" w14:textId="77777777" w:rsidR="00ED4ADA" w:rsidRPr="00B77644" w:rsidRDefault="00ED4ADA" w:rsidP="00ED4ADA">
            <w:pPr>
              <w:pStyle w:val="TAL"/>
            </w:pPr>
            <w:r w:rsidRPr="00B77644">
              <w:t>1</w:t>
            </w:r>
          </w:p>
        </w:tc>
        <w:tc>
          <w:tcPr>
            <w:tcW w:w="2427" w:type="pct"/>
            <w:shd w:val="clear" w:color="auto" w:fill="auto"/>
            <w:vAlign w:val="center"/>
          </w:tcPr>
          <w:p w14:paraId="64427C8A" w14:textId="5CC9446C" w:rsidR="00ED4ADA" w:rsidRPr="00B77644" w:rsidRDefault="00ED4ADA" w:rsidP="00ED4ADA">
            <w:pPr>
              <w:pStyle w:val="TAL"/>
            </w:pPr>
            <w:r w:rsidRPr="00B77644">
              <w:t>Numeric value (0 - 255) corresponding to specific type of consumer as following:</w:t>
            </w:r>
          </w:p>
          <w:p w14:paraId="65B0A73A" w14:textId="07DBBB51" w:rsidR="00ED4ADA" w:rsidRPr="00B77644" w:rsidRDefault="00ED4ADA" w:rsidP="00ED4ADA">
            <w:pPr>
              <w:pStyle w:val="TAL"/>
            </w:pPr>
            <w:r w:rsidRPr="00B77644">
              <w:t>0 = APPLICATION_SPECIFIC_BW_ALLOCATION</w:t>
            </w:r>
          </w:p>
          <w:p w14:paraId="450C47E4" w14:textId="6142F806" w:rsidR="00ED4ADA" w:rsidRPr="00B77644" w:rsidRDefault="00ED4ADA" w:rsidP="00ED4ADA">
            <w:pPr>
              <w:pStyle w:val="TAL"/>
            </w:pPr>
            <w:r w:rsidRPr="00B77644">
              <w:t>1 = SESSION_SPECIFIC_BW_ALLOCATION</w:t>
            </w:r>
          </w:p>
        </w:tc>
      </w:tr>
      <w:tr w:rsidR="00ED4ADA" w:rsidRPr="00B77644" w14:paraId="25C3BD81" w14:textId="77777777" w:rsidTr="003540E5">
        <w:trPr>
          <w:jc w:val="center"/>
        </w:trPr>
        <w:tc>
          <w:tcPr>
            <w:tcW w:w="871" w:type="pct"/>
            <w:shd w:val="clear" w:color="auto" w:fill="auto"/>
          </w:tcPr>
          <w:p w14:paraId="38122B93" w14:textId="77777777" w:rsidR="00ED4ADA" w:rsidRPr="00B77644" w:rsidRDefault="00ED4ADA" w:rsidP="00ED4ADA">
            <w:pPr>
              <w:pStyle w:val="TAL"/>
            </w:pPr>
            <w:r w:rsidRPr="00B77644">
              <w:t>sessionFilter</w:t>
            </w:r>
          </w:p>
        </w:tc>
        <w:tc>
          <w:tcPr>
            <w:tcW w:w="1038" w:type="pct"/>
            <w:shd w:val="clear" w:color="auto" w:fill="auto"/>
          </w:tcPr>
          <w:p w14:paraId="2C1E81D2" w14:textId="51BA3828" w:rsidR="00ED4ADA" w:rsidRPr="00B77644" w:rsidRDefault="00ED4ADA" w:rsidP="00ED4ADA">
            <w:pPr>
              <w:pStyle w:val="TAL"/>
            </w:pPr>
            <w:r w:rsidRPr="00B77644">
              <w:rPr>
                <w:rFonts w:eastAsiaTheme="minorEastAsia"/>
              </w:rPr>
              <w:t>S</w:t>
            </w:r>
            <w:r w:rsidRPr="00B77644">
              <w:t>tructure</w:t>
            </w:r>
            <w:r w:rsidRPr="00B77644">
              <w:rPr>
                <w:rFonts w:eastAsiaTheme="minorEastAsia"/>
              </w:rPr>
              <w:t xml:space="preserve"> (inlined</w:t>
            </w:r>
            <w:r w:rsidRPr="00B77644">
              <w:t>)</w:t>
            </w:r>
          </w:p>
        </w:tc>
        <w:tc>
          <w:tcPr>
            <w:tcW w:w="664" w:type="pct"/>
            <w:shd w:val="clear" w:color="auto" w:fill="auto"/>
          </w:tcPr>
          <w:p w14:paraId="2967107C" w14:textId="77777777" w:rsidR="00ED4ADA" w:rsidRPr="00B77644" w:rsidRDefault="00ED4ADA" w:rsidP="00ED4ADA">
            <w:pPr>
              <w:pStyle w:val="TAL"/>
            </w:pPr>
            <w:r w:rsidRPr="00B77644">
              <w:t>0</w:t>
            </w:r>
            <w:r w:rsidRPr="00B77644">
              <w:rPr>
                <w:rFonts w:eastAsiaTheme="minorEastAsia"/>
              </w:rPr>
              <w:t>..</w:t>
            </w:r>
            <w:r w:rsidRPr="00B77644">
              <w:t>N</w:t>
            </w:r>
          </w:p>
        </w:tc>
        <w:tc>
          <w:tcPr>
            <w:tcW w:w="2427" w:type="pct"/>
            <w:shd w:val="clear" w:color="auto" w:fill="auto"/>
            <w:vAlign w:val="center"/>
          </w:tcPr>
          <w:p w14:paraId="71F02B8D" w14:textId="7869A153" w:rsidR="00ED4ADA" w:rsidRPr="00B77644" w:rsidRDefault="00ED4ADA" w:rsidP="00ED4ADA">
            <w:pPr>
              <w:pStyle w:val="TAL"/>
            </w:pPr>
            <w:r w:rsidRPr="00B77644">
              <w:t>Session filtering criteria, applicable when requestType is set as SESSION_SPECIFIC_BW_ALLOCATION. Any filtering criteria shall define a single session only. In case multiple sessions match sessionFilter, the request shall be rejected</w:t>
            </w:r>
          </w:p>
        </w:tc>
      </w:tr>
      <w:tr w:rsidR="00ED4ADA" w:rsidRPr="00B77644" w14:paraId="0466F491" w14:textId="77777777" w:rsidTr="003540E5">
        <w:trPr>
          <w:jc w:val="center"/>
        </w:trPr>
        <w:tc>
          <w:tcPr>
            <w:tcW w:w="871" w:type="pct"/>
            <w:shd w:val="clear" w:color="auto" w:fill="auto"/>
          </w:tcPr>
          <w:p w14:paraId="6149CC50" w14:textId="77777777" w:rsidR="00ED4ADA" w:rsidRPr="00B77644" w:rsidRDefault="00ED4ADA" w:rsidP="00ED4ADA">
            <w:pPr>
              <w:pStyle w:val="TAL"/>
            </w:pPr>
            <w:r w:rsidRPr="00B77644">
              <w:t>&gt;sourceIp</w:t>
            </w:r>
          </w:p>
        </w:tc>
        <w:tc>
          <w:tcPr>
            <w:tcW w:w="1038" w:type="pct"/>
            <w:shd w:val="clear" w:color="auto" w:fill="auto"/>
          </w:tcPr>
          <w:p w14:paraId="672FF9B8" w14:textId="77777777" w:rsidR="00ED4ADA" w:rsidRPr="00B77644" w:rsidRDefault="00ED4ADA" w:rsidP="00ED4ADA">
            <w:pPr>
              <w:pStyle w:val="TAL"/>
            </w:pPr>
            <w:r w:rsidRPr="00B77644">
              <w:t>String</w:t>
            </w:r>
          </w:p>
        </w:tc>
        <w:tc>
          <w:tcPr>
            <w:tcW w:w="664" w:type="pct"/>
            <w:shd w:val="clear" w:color="auto" w:fill="auto"/>
          </w:tcPr>
          <w:p w14:paraId="368BEDD2" w14:textId="77777777" w:rsidR="00ED4ADA" w:rsidRPr="00B77644" w:rsidRDefault="00ED4ADA" w:rsidP="00ED4ADA">
            <w:pPr>
              <w:pStyle w:val="TAL"/>
            </w:pPr>
            <w:r w:rsidRPr="00B77644">
              <w:t>0</w:t>
            </w:r>
            <w:r w:rsidRPr="00B77644">
              <w:rPr>
                <w:rFonts w:eastAsiaTheme="minorEastAsia"/>
              </w:rPr>
              <w:t>..</w:t>
            </w:r>
            <w:r w:rsidRPr="00B77644">
              <w:t>1</w:t>
            </w:r>
          </w:p>
        </w:tc>
        <w:tc>
          <w:tcPr>
            <w:tcW w:w="2427" w:type="pct"/>
            <w:shd w:val="clear" w:color="auto" w:fill="auto"/>
            <w:vAlign w:val="center"/>
          </w:tcPr>
          <w:p w14:paraId="312F734C" w14:textId="32D8148B" w:rsidR="00ED4ADA" w:rsidRPr="00725AF7" w:rsidRDefault="00ED4ADA" w:rsidP="00ED4ADA">
            <w:pPr>
              <w:pStyle w:val="TAL"/>
            </w:pPr>
            <w:r w:rsidRPr="00725AF7">
              <w:t>Source address identity of session</w:t>
            </w:r>
            <w:r w:rsidR="002D37C4" w:rsidRPr="00725AF7">
              <w:t xml:space="preserve">. </w:t>
            </w:r>
            <w:r w:rsidR="002D37C4" w:rsidRPr="00725AF7">
              <w:rPr>
                <w:lang w:eastAsia="zh-CN"/>
              </w:rPr>
              <w:t>The string for a</w:t>
            </w:r>
            <w:r w:rsidR="00725AF7">
              <w:rPr>
                <w:lang w:eastAsia="zh-CN"/>
              </w:rPr>
              <w:t>n</w:t>
            </w:r>
            <w:r w:rsidR="002D37C4" w:rsidRPr="00725AF7">
              <w:rPr>
                <w:lang w:eastAsia="zh-CN"/>
              </w:rPr>
              <w:t xml:space="preserve"> IPv4 address shall be formatted in the "dotted decimal" notation as defined in </w:t>
            </w:r>
            <w:r w:rsidR="002D37C4" w:rsidRPr="00051E71">
              <w:rPr>
                <w:lang w:eastAsia="zh-CN"/>
              </w:rPr>
              <w:t>IETF</w:t>
            </w:r>
            <w:r w:rsidR="00F16616" w:rsidRPr="00051E71">
              <w:rPr>
                <w:lang w:eastAsia="zh-CN"/>
              </w:rPr>
              <w:t xml:space="preserve"> </w:t>
            </w:r>
            <w:r w:rsidR="002D37C4" w:rsidRPr="00051E71">
              <w:rPr>
                <w:lang w:eastAsia="zh-CN"/>
              </w:rPr>
              <w:t>RFC 1166</w:t>
            </w:r>
            <w:r w:rsidR="002D37C4"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1166 \h </w:instrText>
            </w:r>
            <w:r w:rsidR="006B2F31" w:rsidRPr="00051E71">
              <w:rPr>
                <w:lang w:eastAsia="zh-CN"/>
              </w:rPr>
            </w:r>
            <w:r w:rsidR="006B2F31" w:rsidRPr="00051E71">
              <w:rPr>
                <w:lang w:eastAsia="zh-CN"/>
              </w:rPr>
              <w:fldChar w:fldCharType="separate"/>
            </w:r>
            <w:r w:rsidR="006B2F31" w:rsidRPr="00051E71">
              <w:rPr>
                <w:noProof/>
                <w:lang w:eastAsia="zh-CN"/>
              </w:rPr>
              <w:t>10</w:t>
            </w:r>
            <w:r w:rsidR="006B2F31" w:rsidRPr="00051E71">
              <w:rPr>
                <w:lang w:eastAsia="zh-CN"/>
              </w:rPr>
              <w:fldChar w:fldCharType="end"/>
            </w:r>
            <w:r w:rsidR="006B2F31" w:rsidRPr="00051E71">
              <w:rPr>
                <w:lang w:eastAsia="zh-CN"/>
              </w:rPr>
              <w:t>]</w:t>
            </w:r>
            <w:r w:rsidR="002D37C4" w:rsidRPr="00725AF7">
              <w:rPr>
                <w:lang w:eastAsia="zh-CN"/>
              </w:rPr>
              <w:t>. The string for a</w:t>
            </w:r>
            <w:r w:rsidR="00725AF7">
              <w:rPr>
                <w:lang w:eastAsia="zh-CN"/>
              </w:rPr>
              <w:t>n</w:t>
            </w:r>
            <w:r w:rsidR="002D37C4" w:rsidRPr="00725AF7">
              <w:rPr>
                <w:lang w:eastAsia="zh-CN"/>
              </w:rPr>
              <w:t xml:space="preserve"> IPv6 address shall be formatted according to clause 4 of </w:t>
            </w:r>
            <w:r w:rsidR="002D37C4" w:rsidRPr="00051E71">
              <w:rPr>
                <w:lang w:eastAsia="zh-CN"/>
              </w:rPr>
              <w:t>IETF RFC 5952</w:t>
            </w:r>
            <w:r w:rsidR="002D37C4"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5952 \h </w:instrText>
            </w:r>
            <w:r w:rsidR="006B2F31" w:rsidRPr="00051E71">
              <w:rPr>
                <w:lang w:eastAsia="zh-CN"/>
              </w:rPr>
            </w:r>
            <w:r w:rsidR="006B2F31" w:rsidRPr="00051E71">
              <w:rPr>
                <w:lang w:eastAsia="zh-CN"/>
              </w:rPr>
              <w:fldChar w:fldCharType="separate"/>
            </w:r>
            <w:r w:rsidR="006B2F31" w:rsidRPr="00051E71">
              <w:rPr>
                <w:noProof/>
                <w:lang w:eastAsia="zh-CN"/>
              </w:rPr>
              <w:t>11</w:t>
            </w:r>
            <w:r w:rsidR="006B2F31" w:rsidRPr="00051E71">
              <w:rPr>
                <w:lang w:eastAsia="zh-CN"/>
              </w:rPr>
              <w:fldChar w:fldCharType="end"/>
            </w:r>
            <w:r w:rsidR="006B2F31" w:rsidRPr="00051E71">
              <w:rPr>
                <w:lang w:eastAsia="zh-CN"/>
              </w:rPr>
              <w:t>]</w:t>
            </w:r>
            <w:r w:rsidR="002D37C4" w:rsidRPr="00725AF7">
              <w:rPr>
                <w:lang w:eastAsia="zh-CN"/>
              </w:rPr>
              <w:t>, with</w:t>
            </w:r>
            <w:r w:rsidR="002D37C4" w:rsidRPr="00725AF7">
              <w:t xml:space="preserve"> in CIDR notation </w:t>
            </w:r>
            <w:r w:rsidR="006B2F31" w:rsidRPr="00051E71">
              <w:t>[</w:t>
            </w:r>
            <w:r w:rsidR="006B2F31" w:rsidRPr="00051E71">
              <w:fldChar w:fldCharType="begin"/>
            </w:r>
            <w:r w:rsidR="006B2F31" w:rsidRPr="00051E71">
              <w:instrText xml:space="preserve">REF REF_IETFRFC4632 \h </w:instrText>
            </w:r>
            <w:r w:rsidR="006B2F31" w:rsidRPr="00051E71">
              <w:fldChar w:fldCharType="separate"/>
            </w:r>
            <w:r w:rsidR="006B2F31" w:rsidRPr="00051E71">
              <w:rPr>
                <w:noProof/>
                <w:lang w:eastAsia="zh-CN"/>
              </w:rPr>
              <w:t>12</w:t>
            </w:r>
            <w:r w:rsidR="006B2F31" w:rsidRPr="00051E71">
              <w:fldChar w:fldCharType="end"/>
            </w:r>
            <w:r w:rsidR="006B2F31" w:rsidRPr="00051E71">
              <w:t>]</w:t>
            </w:r>
            <w:r w:rsidR="002D37C4" w:rsidRPr="00725AF7">
              <w:rPr>
                <w:lang w:eastAsia="zh-CN"/>
              </w:rPr>
              <w:t xml:space="preserve"> used to provide the routing prefix</w:t>
            </w:r>
          </w:p>
        </w:tc>
      </w:tr>
      <w:tr w:rsidR="00ED4ADA" w:rsidRPr="00B77644" w14:paraId="4AC08932" w14:textId="77777777" w:rsidTr="003540E5">
        <w:trPr>
          <w:jc w:val="center"/>
        </w:trPr>
        <w:tc>
          <w:tcPr>
            <w:tcW w:w="871" w:type="pct"/>
            <w:shd w:val="clear" w:color="auto" w:fill="auto"/>
          </w:tcPr>
          <w:p w14:paraId="7CC11CDD" w14:textId="77777777" w:rsidR="00ED4ADA" w:rsidRPr="00B77644" w:rsidRDefault="00ED4ADA" w:rsidP="00ED4ADA">
            <w:pPr>
              <w:pStyle w:val="TAL"/>
            </w:pPr>
            <w:r w:rsidRPr="00B77644">
              <w:t>&gt;sourcePort</w:t>
            </w:r>
          </w:p>
        </w:tc>
        <w:tc>
          <w:tcPr>
            <w:tcW w:w="1038" w:type="pct"/>
            <w:shd w:val="clear" w:color="auto" w:fill="auto"/>
          </w:tcPr>
          <w:p w14:paraId="177D4159" w14:textId="77777777" w:rsidR="00ED4ADA" w:rsidRPr="00B77644" w:rsidRDefault="00ED4ADA" w:rsidP="00ED4ADA">
            <w:pPr>
              <w:pStyle w:val="TAL"/>
            </w:pPr>
            <w:r w:rsidRPr="00B77644">
              <w:t>String</w:t>
            </w:r>
          </w:p>
        </w:tc>
        <w:tc>
          <w:tcPr>
            <w:tcW w:w="664" w:type="pct"/>
            <w:shd w:val="clear" w:color="auto" w:fill="auto"/>
          </w:tcPr>
          <w:p w14:paraId="3B40BEEF" w14:textId="779C9191" w:rsidR="00ED4ADA" w:rsidRPr="00B77644" w:rsidRDefault="00ED4ADA" w:rsidP="00ED4ADA">
            <w:pPr>
              <w:pStyle w:val="TAL"/>
            </w:pPr>
            <w:r w:rsidRPr="00B77644">
              <w:t>0</w:t>
            </w:r>
            <w:r w:rsidRPr="00B77644">
              <w:rPr>
                <w:rFonts w:eastAsiaTheme="minorEastAsia"/>
              </w:rPr>
              <w:t>..</w:t>
            </w:r>
            <w:r w:rsidR="002D37C4" w:rsidRPr="00B77644">
              <w:t>1</w:t>
            </w:r>
          </w:p>
        </w:tc>
        <w:tc>
          <w:tcPr>
            <w:tcW w:w="2427" w:type="pct"/>
            <w:shd w:val="clear" w:color="auto" w:fill="auto"/>
            <w:vAlign w:val="center"/>
          </w:tcPr>
          <w:p w14:paraId="3DE9BB3B" w14:textId="68FD2659" w:rsidR="00ED4ADA" w:rsidRPr="00725AF7" w:rsidRDefault="00ED4ADA" w:rsidP="00ED4ADA">
            <w:pPr>
              <w:pStyle w:val="TAL"/>
            </w:pPr>
            <w:r w:rsidRPr="00725AF7">
              <w:t xml:space="preserve">Source port identity of session </w:t>
            </w:r>
          </w:p>
        </w:tc>
      </w:tr>
      <w:tr w:rsidR="00ED4ADA" w:rsidRPr="00B77644" w14:paraId="21EF55A1" w14:textId="77777777" w:rsidTr="003540E5">
        <w:trPr>
          <w:jc w:val="center"/>
        </w:trPr>
        <w:tc>
          <w:tcPr>
            <w:tcW w:w="871" w:type="pct"/>
            <w:shd w:val="clear" w:color="auto" w:fill="auto"/>
          </w:tcPr>
          <w:p w14:paraId="575C16EF" w14:textId="77777777" w:rsidR="00ED4ADA" w:rsidRPr="00B77644" w:rsidRDefault="00ED4ADA" w:rsidP="00ED4ADA">
            <w:pPr>
              <w:pStyle w:val="TAL"/>
            </w:pPr>
            <w:r w:rsidRPr="00B77644">
              <w:t>&gt;dstAddress</w:t>
            </w:r>
          </w:p>
        </w:tc>
        <w:tc>
          <w:tcPr>
            <w:tcW w:w="1038" w:type="pct"/>
            <w:shd w:val="clear" w:color="auto" w:fill="auto"/>
          </w:tcPr>
          <w:p w14:paraId="02E8AB84" w14:textId="77777777" w:rsidR="00ED4ADA" w:rsidRPr="00B77644" w:rsidRDefault="00ED4ADA" w:rsidP="00ED4ADA">
            <w:pPr>
              <w:pStyle w:val="TAL"/>
            </w:pPr>
            <w:r w:rsidRPr="00B77644">
              <w:t>String</w:t>
            </w:r>
          </w:p>
        </w:tc>
        <w:tc>
          <w:tcPr>
            <w:tcW w:w="664" w:type="pct"/>
            <w:shd w:val="clear" w:color="auto" w:fill="auto"/>
          </w:tcPr>
          <w:p w14:paraId="33088E84" w14:textId="77777777" w:rsidR="00ED4ADA" w:rsidRPr="00B77644" w:rsidRDefault="00ED4ADA" w:rsidP="00ED4ADA">
            <w:pPr>
              <w:pStyle w:val="TAL"/>
            </w:pPr>
            <w:r w:rsidRPr="00B77644">
              <w:t>0</w:t>
            </w:r>
            <w:r w:rsidRPr="00B77644">
              <w:rPr>
                <w:rFonts w:eastAsiaTheme="minorEastAsia"/>
              </w:rPr>
              <w:t>..</w:t>
            </w:r>
            <w:r w:rsidRPr="00B77644">
              <w:t>1</w:t>
            </w:r>
          </w:p>
        </w:tc>
        <w:tc>
          <w:tcPr>
            <w:tcW w:w="2427" w:type="pct"/>
            <w:shd w:val="clear" w:color="auto" w:fill="auto"/>
            <w:vAlign w:val="center"/>
          </w:tcPr>
          <w:p w14:paraId="6A503432" w14:textId="21BC2087" w:rsidR="00ED4ADA" w:rsidRPr="00725AF7" w:rsidRDefault="00ED4ADA" w:rsidP="00ED4ADA">
            <w:pPr>
              <w:pStyle w:val="TAL"/>
            </w:pPr>
            <w:r w:rsidRPr="00725AF7">
              <w:t>Destination address identity of session</w:t>
            </w:r>
            <w:r w:rsidR="00B605EA" w:rsidRPr="00725AF7">
              <w:t xml:space="preserve">. </w:t>
            </w:r>
            <w:r w:rsidR="00B605EA" w:rsidRPr="00725AF7">
              <w:rPr>
                <w:lang w:eastAsia="zh-CN"/>
              </w:rPr>
              <w:t>The string for a</w:t>
            </w:r>
            <w:r w:rsidR="00725AF7">
              <w:rPr>
                <w:lang w:eastAsia="zh-CN"/>
              </w:rPr>
              <w:t>n</w:t>
            </w:r>
            <w:r w:rsidR="00B605EA" w:rsidRPr="00725AF7">
              <w:rPr>
                <w:lang w:eastAsia="zh-CN"/>
              </w:rPr>
              <w:t xml:space="preserve"> IPv4 address shall be formatted in the "dotted decimal" notation as defined in </w:t>
            </w:r>
            <w:r w:rsidR="00B605EA" w:rsidRPr="00051E71">
              <w:rPr>
                <w:lang w:eastAsia="zh-CN"/>
              </w:rPr>
              <w:t>IETF</w:t>
            </w:r>
            <w:r w:rsidR="00F16616" w:rsidRPr="00051E71">
              <w:rPr>
                <w:lang w:eastAsia="zh-CN"/>
              </w:rPr>
              <w:t xml:space="preserve"> </w:t>
            </w:r>
            <w:r w:rsidR="00B605EA" w:rsidRPr="00051E71">
              <w:rPr>
                <w:lang w:eastAsia="zh-CN"/>
              </w:rPr>
              <w:t>RFC 1166</w:t>
            </w:r>
            <w:r w:rsidR="00B605EA"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1166 \h </w:instrText>
            </w:r>
            <w:r w:rsidR="00725AF7" w:rsidRPr="00051E71">
              <w:rPr>
                <w:lang w:eastAsia="zh-CN"/>
              </w:rPr>
              <w:instrText xml:space="preserve"> \* MERGEFORMAT </w:instrText>
            </w:r>
            <w:r w:rsidR="006B2F31" w:rsidRPr="00051E71">
              <w:rPr>
                <w:lang w:eastAsia="zh-CN"/>
              </w:rPr>
            </w:r>
            <w:r w:rsidR="006B2F31" w:rsidRPr="00051E71">
              <w:rPr>
                <w:lang w:eastAsia="zh-CN"/>
              </w:rPr>
              <w:fldChar w:fldCharType="separate"/>
            </w:r>
            <w:r w:rsidR="006B2F31" w:rsidRPr="00051E71">
              <w:rPr>
                <w:noProof/>
                <w:lang w:eastAsia="zh-CN"/>
              </w:rPr>
              <w:t>10</w:t>
            </w:r>
            <w:r w:rsidR="006B2F31" w:rsidRPr="00051E71">
              <w:rPr>
                <w:lang w:eastAsia="zh-CN"/>
              </w:rPr>
              <w:fldChar w:fldCharType="end"/>
            </w:r>
            <w:r w:rsidR="006B2F31" w:rsidRPr="00051E71">
              <w:rPr>
                <w:lang w:eastAsia="zh-CN"/>
              </w:rPr>
              <w:t>]</w:t>
            </w:r>
            <w:r w:rsidR="00B605EA" w:rsidRPr="00725AF7">
              <w:rPr>
                <w:lang w:eastAsia="zh-CN"/>
              </w:rPr>
              <w:t>. The string for a</w:t>
            </w:r>
            <w:r w:rsidR="00725AF7">
              <w:rPr>
                <w:lang w:eastAsia="zh-CN"/>
              </w:rPr>
              <w:t>n</w:t>
            </w:r>
            <w:r w:rsidR="00B605EA" w:rsidRPr="00725AF7">
              <w:rPr>
                <w:lang w:eastAsia="zh-CN"/>
              </w:rPr>
              <w:t xml:space="preserve"> IPv6 address shall be formatted according to clause 4 of </w:t>
            </w:r>
            <w:r w:rsidR="00B605EA" w:rsidRPr="00051E71">
              <w:rPr>
                <w:lang w:eastAsia="zh-CN"/>
              </w:rPr>
              <w:t>IETF RFC 5952</w:t>
            </w:r>
            <w:r w:rsidR="00B605EA"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5952 \h </w:instrText>
            </w:r>
            <w:r w:rsidR="00725AF7" w:rsidRPr="00051E71">
              <w:rPr>
                <w:lang w:eastAsia="zh-CN"/>
              </w:rPr>
              <w:instrText xml:space="preserve"> \* MERGEFORMAT </w:instrText>
            </w:r>
            <w:r w:rsidR="006B2F31" w:rsidRPr="00051E71">
              <w:rPr>
                <w:lang w:eastAsia="zh-CN"/>
              </w:rPr>
            </w:r>
            <w:r w:rsidR="006B2F31" w:rsidRPr="00051E71">
              <w:rPr>
                <w:lang w:eastAsia="zh-CN"/>
              </w:rPr>
              <w:fldChar w:fldCharType="separate"/>
            </w:r>
            <w:r w:rsidR="006B2F31" w:rsidRPr="00051E71">
              <w:rPr>
                <w:noProof/>
                <w:lang w:eastAsia="zh-CN"/>
              </w:rPr>
              <w:t>11</w:t>
            </w:r>
            <w:r w:rsidR="006B2F31" w:rsidRPr="00051E71">
              <w:rPr>
                <w:lang w:eastAsia="zh-CN"/>
              </w:rPr>
              <w:fldChar w:fldCharType="end"/>
            </w:r>
            <w:r w:rsidR="006B2F31" w:rsidRPr="00051E71">
              <w:rPr>
                <w:lang w:eastAsia="zh-CN"/>
              </w:rPr>
              <w:t>]</w:t>
            </w:r>
            <w:r w:rsidR="00B605EA" w:rsidRPr="00725AF7">
              <w:rPr>
                <w:lang w:eastAsia="zh-CN"/>
              </w:rPr>
              <w:t>, with</w:t>
            </w:r>
            <w:r w:rsidR="00B605EA" w:rsidRPr="00725AF7">
              <w:t xml:space="preserve"> in CIDR notation </w:t>
            </w:r>
            <w:r w:rsidR="006B2F31" w:rsidRPr="00051E71">
              <w:t>[</w:t>
            </w:r>
            <w:r w:rsidR="006B2F31" w:rsidRPr="00051E71">
              <w:fldChar w:fldCharType="begin"/>
            </w:r>
            <w:r w:rsidR="006B2F31" w:rsidRPr="00051E71">
              <w:instrText xml:space="preserve">REF REF_IETFRFC4632 \h </w:instrText>
            </w:r>
            <w:r w:rsidR="00725AF7" w:rsidRPr="00051E71">
              <w:instrText xml:space="preserve"> \* MERGEFORMAT </w:instrText>
            </w:r>
            <w:r w:rsidR="006B2F31" w:rsidRPr="00051E71">
              <w:fldChar w:fldCharType="separate"/>
            </w:r>
            <w:r w:rsidR="006B2F31" w:rsidRPr="00051E71">
              <w:rPr>
                <w:noProof/>
                <w:lang w:eastAsia="zh-CN"/>
              </w:rPr>
              <w:t>12</w:t>
            </w:r>
            <w:r w:rsidR="006B2F31" w:rsidRPr="00051E71">
              <w:fldChar w:fldCharType="end"/>
            </w:r>
            <w:r w:rsidR="006B2F31" w:rsidRPr="00051E71">
              <w:t>]</w:t>
            </w:r>
            <w:r w:rsidR="00B605EA" w:rsidRPr="00725AF7">
              <w:rPr>
                <w:lang w:eastAsia="zh-CN"/>
              </w:rPr>
              <w:t xml:space="preserve"> used to provide the routing prefix</w:t>
            </w:r>
          </w:p>
        </w:tc>
      </w:tr>
      <w:tr w:rsidR="00ED4ADA" w:rsidRPr="00B77644" w14:paraId="287909D3" w14:textId="77777777" w:rsidTr="003540E5">
        <w:trPr>
          <w:jc w:val="center"/>
        </w:trPr>
        <w:tc>
          <w:tcPr>
            <w:tcW w:w="871" w:type="pct"/>
            <w:shd w:val="clear" w:color="auto" w:fill="auto"/>
          </w:tcPr>
          <w:p w14:paraId="75B4D7CD" w14:textId="77777777" w:rsidR="00ED4ADA" w:rsidRPr="00B77644" w:rsidRDefault="00ED4ADA" w:rsidP="00ED4ADA">
            <w:pPr>
              <w:pStyle w:val="TAL"/>
            </w:pPr>
            <w:r w:rsidRPr="00B77644">
              <w:t>&gt;dstPort</w:t>
            </w:r>
          </w:p>
        </w:tc>
        <w:tc>
          <w:tcPr>
            <w:tcW w:w="1038" w:type="pct"/>
            <w:shd w:val="clear" w:color="auto" w:fill="auto"/>
          </w:tcPr>
          <w:p w14:paraId="35C7DD44" w14:textId="77777777" w:rsidR="00ED4ADA" w:rsidRPr="00B77644" w:rsidRDefault="00ED4ADA" w:rsidP="00ED4ADA">
            <w:pPr>
              <w:pStyle w:val="TAL"/>
            </w:pPr>
            <w:r w:rsidRPr="00B77644">
              <w:t>String</w:t>
            </w:r>
          </w:p>
        </w:tc>
        <w:tc>
          <w:tcPr>
            <w:tcW w:w="664" w:type="pct"/>
            <w:shd w:val="clear" w:color="auto" w:fill="auto"/>
          </w:tcPr>
          <w:p w14:paraId="4F80550A" w14:textId="393329D6" w:rsidR="00ED4ADA" w:rsidRPr="00B77644" w:rsidRDefault="00ED4ADA" w:rsidP="00ED4ADA">
            <w:pPr>
              <w:pStyle w:val="TAL"/>
            </w:pPr>
            <w:r w:rsidRPr="00B77644">
              <w:t>0</w:t>
            </w:r>
            <w:r w:rsidRPr="00B77644">
              <w:rPr>
                <w:rFonts w:eastAsiaTheme="minorEastAsia"/>
              </w:rPr>
              <w:t>..</w:t>
            </w:r>
            <w:r w:rsidR="002D37C4" w:rsidRPr="00B77644">
              <w:t>1</w:t>
            </w:r>
          </w:p>
        </w:tc>
        <w:tc>
          <w:tcPr>
            <w:tcW w:w="2427" w:type="pct"/>
            <w:shd w:val="clear" w:color="auto" w:fill="auto"/>
            <w:vAlign w:val="center"/>
          </w:tcPr>
          <w:p w14:paraId="094B4A96" w14:textId="62ADC3D3" w:rsidR="00ED4ADA" w:rsidRPr="00B77644" w:rsidRDefault="00ED4ADA" w:rsidP="00ED4ADA">
            <w:pPr>
              <w:pStyle w:val="TAL"/>
            </w:pPr>
            <w:r w:rsidRPr="00B77644">
              <w:t>Destination port identity of session</w:t>
            </w:r>
          </w:p>
        </w:tc>
      </w:tr>
      <w:tr w:rsidR="00ED4ADA" w:rsidRPr="00B77644" w14:paraId="5EFE2F16" w14:textId="77777777" w:rsidTr="003540E5">
        <w:trPr>
          <w:jc w:val="center"/>
        </w:trPr>
        <w:tc>
          <w:tcPr>
            <w:tcW w:w="871" w:type="pct"/>
            <w:shd w:val="clear" w:color="auto" w:fill="auto"/>
          </w:tcPr>
          <w:p w14:paraId="467AB95F" w14:textId="77777777" w:rsidR="00ED4ADA" w:rsidRPr="00B77644" w:rsidRDefault="00ED4ADA" w:rsidP="00ED4ADA">
            <w:pPr>
              <w:pStyle w:val="TAL"/>
              <w:rPr>
                <w:lang w:bidi="he-IL"/>
              </w:rPr>
            </w:pPr>
            <w:r w:rsidRPr="00B77644">
              <w:rPr>
                <w:lang w:bidi="he-IL"/>
              </w:rPr>
              <w:t>&gt;protocol</w:t>
            </w:r>
          </w:p>
        </w:tc>
        <w:tc>
          <w:tcPr>
            <w:tcW w:w="1038" w:type="pct"/>
            <w:shd w:val="clear" w:color="auto" w:fill="auto"/>
          </w:tcPr>
          <w:p w14:paraId="6D26438E" w14:textId="77777777" w:rsidR="00ED4ADA" w:rsidRPr="00B77644" w:rsidRDefault="00ED4ADA" w:rsidP="00ED4ADA">
            <w:pPr>
              <w:pStyle w:val="TAL"/>
            </w:pPr>
            <w:r w:rsidRPr="00B77644">
              <w:t>String</w:t>
            </w:r>
          </w:p>
        </w:tc>
        <w:tc>
          <w:tcPr>
            <w:tcW w:w="664" w:type="pct"/>
            <w:shd w:val="clear" w:color="auto" w:fill="auto"/>
          </w:tcPr>
          <w:p w14:paraId="6FFA9AD1" w14:textId="77777777" w:rsidR="00ED4ADA" w:rsidRPr="00B77644" w:rsidRDefault="00ED4ADA" w:rsidP="00ED4ADA">
            <w:pPr>
              <w:pStyle w:val="TAL"/>
            </w:pPr>
            <w:r w:rsidRPr="00B77644">
              <w:t>0</w:t>
            </w:r>
            <w:r w:rsidRPr="00B77644">
              <w:rPr>
                <w:rFonts w:eastAsiaTheme="minorEastAsia"/>
              </w:rPr>
              <w:t>..</w:t>
            </w:r>
            <w:r w:rsidRPr="00B77644">
              <w:t>1</w:t>
            </w:r>
          </w:p>
        </w:tc>
        <w:tc>
          <w:tcPr>
            <w:tcW w:w="2427" w:type="pct"/>
            <w:shd w:val="clear" w:color="auto" w:fill="auto"/>
            <w:vAlign w:val="center"/>
          </w:tcPr>
          <w:p w14:paraId="7C12240E" w14:textId="5490858A" w:rsidR="00ED4ADA" w:rsidRPr="00B77644" w:rsidRDefault="00ED4ADA" w:rsidP="00ED4ADA">
            <w:pPr>
              <w:pStyle w:val="TAL"/>
            </w:pPr>
            <w:r w:rsidRPr="00B77644">
              <w:t>Protocol number</w:t>
            </w:r>
          </w:p>
        </w:tc>
      </w:tr>
      <w:tr w:rsidR="00ED4ADA" w:rsidRPr="00B77644" w14:paraId="5A7157A2" w14:textId="77777777" w:rsidTr="003540E5">
        <w:trPr>
          <w:jc w:val="center"/>
        </w:trPr>
        <w:tc>
          <w:tcPr>
            <w:tcW w:w="871" w:type="pct"/>
            <w:shd w:val="clear" w:color="auto" w:fill="auto"/>
          </w:tcPr>
          <w:p w14:paraId="58613E86" w14:textId="77777777" w:rsidR="00ED4ADA" w:rsidRPr="00B77644" w:rsidRDefault="00ED4ADA" w:rsidP="00ED4ADA">
            <w:pPr>
              <w:pStyle w:val="TAL"/>
              <w:rPr>
                <w:rtl/>
                <w:lang w:bidi="he-IL"/>
              </w:rPr>
            </w:pPr>
            <w:r w:rsidRPr="00B77644">
              <w:t>fixedBWPriority</w:t>
            </w:r>
          </w:p>
        </w:tc>
        <w:tc>
          <w:tcPr>
            <w:tcW w:w="1038" w:type="pct"/>
            <w:shd w:val="clear" w:color="auto" w:fill="auto"/>
          </w:tcPr>
          <w:p w14:paraId="25A88B39" w14:textId="446F6A7B" w:rsidR="00ED4ADA" w:rsidRPr="00B77644" w:rsidRDefault="00ED4ADA" w:rsidP="00ED4ADA">
            <w:pPr>
              <w:pStyle w:val="TAL"/>
              <w:rPr>
                <w:rFonts w:eastAsiaTheme="minorEastAsia"/>
                <w:lang w:eastAsia="zh-CN"/>
              </w:rPr>
            </w:pPr>
            <w:r w:rsidRPr="00B77644">
              <w:t>Enum</w:t>
            </w:r>
            <w:r w:rsidRPr="00B77644">
              <w:rPr>
                <w:rFonts w:eastAsiaTheme="minorEastAsia"/>
              </w:rPr>
              <w:t xml:space="preserve"> (inlined)</w:t>
            </w:r>
          </w:p>
        </w:tc>
        <w:tc>
          <w:tcPr>
            <w:tcW w:w="664" w:type="pct"/>
            <w:shd w:val="clear" w:color="auto" w:fill="auto"/>
          </w:tcPr>
          <w:p w14:paraId="4DF1DCCD" w14:textId="77777777" w:rsidR="00ED4ADA" w:rsidRPr="00B77644" w:rsidRDefault="00ED4ADA" w:rsidP="00ED4ADA">
            <w:pPr>
              <w:pStyle w:val="TAL"/>
            </w:pPr>
            <w:r w:rsidRPr="00B77644">
              <w:t>0</w:t>
            </w:r>
            <w:r w:rsidRPr="00B77644">
              <w:rPr>
                <w:rFonts w:eastAsiaTheme="minorEastAsia"/>
              </w:rPr>
              <w:t>..</w:t>
            </w:r>
            <w:r w:rsidRPr="00B77644">
              <w:t>1</w:t>
            </w:r>
          </w:p>
        </w:tc>
        <w:tc>
          <w:tcPr>
            <w:tcW w:w="2427" w:type="pct"/>
            <w:shd w:val="clear" w:color="auto" w:fill="auto"/>
            <w:vAlign w:val="center"/>
          </w:tcPr>
          <w:p w14:paraId="52B08F2B" w14:textId="636005F2" w:rsidR="00ED4ADA" w:rsidRPr="00B77644" w:rsidRDefault="00ED4ADA" w:rsidP="00ED4ADA">
            <w:pPr>
              <w:pStyle w:val="TAL"/>
            </w:pPr>
            <w:r w:rsidRPr="00B77644">
              <w:t>Indicates the allocation priority when dealing with several applications or sessions in parallel. Values are not defined in the present document</w:t>
            </w:r>
          </w:p>
        </w:tc>
      </w:tr>
      <w:tr w:rsidR="00ED4ADA" w:rsidRPr="00B77644" w14:paraId="327D40D0" w14:textId="77777777" w:rsidTr="003540E5">
        <w:trPr>
          <w:jc w:val="center"/>
        </w:trPr>
        <w:tc>
          <w:tcPr>
            <w:tcW w:w="871" w:type="pct"/>
            <w:shd w:val="clear" w:color="auto" w:fill="auto"/>
          </w:tcPr>
          <w:p w14:paraId="493BDB16" w14:textId="77777777" w:rsidR="00ED4ADA" w:rsidRPr="00B77644" w:rsidRDefault="00ED4ADA" w:rsidP="00ED4ADA">
            <w:pPr>
              <w:pStyle w:val="TAL"/>
            </w:pPr>
            <w:r w:rsidRPr="00B77644">
              <w:t>fixedAllocation</w:t>
            </w:r>
          </w:p>
        </w:tc>
        <w:tc>
          <w:tcPr>
            <w:tcW w:w="1038" w:type="pct"/>
            <w:shd w:val="clear" w:color="auto" w:fill="auto"/>
          </w:tcPr>
          <w:p w14:paraId="1850B0CA" w14:textId="77777777" w:rsidR="00ED4ADA" w:rsidRPr="00B77644" w:rsidRDefault="00ED4ADA" w:rsidP="00ED4ADA">
            <w:pPr>
              <w:pStyle w:val="TAL"/>
            </w:pPr>
            <w:r w:rsidRPr="00B77644">
              <w:t>String</w:t>
            </w:r>
          </w:p>
        </w:tc>
        <w:tc>
          <w:tcPr>
            <w:tcW w:w="664" w:type="pct"/>
            <w:shd w:val="clear" w:color="auto" w:fill="auto"/>
          </w:tcPr>
          <w:p w14:paraId="6A9AE808" w14:textId="77777777" w:rsidR="00ED4ADA" w:rsidRPr="00B77644" w:rsidRDefault="00ED4ADA" w:rsidP="00ED4ADA">
            <w:pPr>
              <w:pStyle w:val="TAL"/>
            </w:pPr>
            <w:r w:rsidRPr="00B77644">
              <w:rPr>
                <w:rFonts w:eastAsiaTheme="minorEastAsia"/>
              </w:rPr>
              <w:t>0..</w:t>
            </w:r>
            <w:r w:rsidRPr="00B77644">
              <w:t>1</w:t>
            </w:r>
          </w:p>
        </w:tc>
        <w:tc>
          <w:tcPr>
            <w:tcW w:w="2427" w:type="pct"/>
            <w:shd w:val="clear" w:color="auto" w:fill="auto"/>
            <w:vAlign w:val="center"/>
          </w:tcPr>
          <w:p w14:paraId="53C47304" w14:textId="487F4A4A" w:rsidR="00ED4ADA" w:rsidRPr="00B77644" w:rsidRDefault="00ED4ADA" w:rsidP="00ED4ADA">
            <w:pPr>
              <w:pStyle w:val="TAL"/>
            </w:pPr>
            <w:r w:rsidRPr="00B77644">
              <w:t>Size</w:t>
            </w:r>
            <w:r w:rsidRPr="00B77644">
              <w:rPr>
                <w:rtl/>
              </w:rPr>
              <w:t xml:space="preserve"> </w:t>
            </w:r>
            <w:r w:rsidRPr="00B77644">
              <w:t>of requested fixed BW allocation in [bps]</w:t>
            </w:r>
          </w:p>
        </w:tc>
      </w:tr>
      <w:tr w:rsidR="00ED4ADA" w:rsidRPr="00B77644" w14:paraId="66E737E4" w14:textId="77777777" w:rsidTr="003540E5">
        <w:trPr>
          <w:jc w:val="center"/>
        </w:trPr>
        <w:tc>
          <w:tcPr>
            <w:tcW w:w="871" w:type="pct"/>
            <w:shd w:val="clear" w:color="auto" w:fill="auto"/>
          </w:tcPr>
          <w:p w14:paraId="0A2C35AC" w14:textId="77777777" w:rsidR="00ED4ADA" w:rsidRPr="00B77644" w:rsidRDefault="00ED4ADA" w:rsidP="00ED4ADA">
            <w:pPr>
              <w:pStyle w:val="TAL"/>
              <w:rPr>
                <w:lang w:bidi="he-IL"/>
              </w:rPr>
            </w:pPr>
            <w:r w:rsidRPr="00B77644">
              <w:t>allocationDirection</w:t>
            </w:r>
          </w:p>
        </w:tc>
        <w:tc>
          <w:tcPr>
            <w:tcW w:w="1038" w:type="pct"/>
            <w:shd w:val="clear" w:color="auto" w:fill="auto"/>
          </w:tcPr>
          <w:p w14:paraId="5D13AD3F" w14:textId="77777777" w:rsidR="00ED4ADA" w:rsidRPr="00B77644" w:rsidRDefault="00ED4ADA" w:rsidP="00ED4ADA">
            <w:pPr>
              <w:pStyle w:val="TAL"/>
            </w:pPr>
            <w:r w:rsidRPr="00B77644">
              <w:t>String</w:t>
            </w:r>
          </w:p>
        </w:tc>
        <w:tc>
          <w:tcPr>
            <w:tcW w:w="664" w:type="pct"/>
            <w:shd w:val="clear" w:color="auto" w:fill="auto"/>
          </w:tcPr>
          <w:p w14:paraId="56EA38B4" w14:textId="77777777" w:rsidR="00ED4ADA" w:rsidRPr="00B77644" w:rsidRDefault="00ED4ADA" w:rsidP="00ED4ADA">
            <w:pPr>
              <w:pStyle w:val="TAL"/>
            </w:pPr>
            <w:r w:rsidRPr="00B77644">
              <w:rPr>
                <w:rFonts w:eastAsiaTheme="minorEastAsia"/>
              </w:rPr>
              <w:t>0..</w:t>
            </w:r>
            <w:r w:rsidRPr="00B77644">
              <w:t>1</w:t>
            </w:r>
          </w:p>
        </w:tc>
        <w:tc>
          <w:tcPr>
            <w:tcW w:w="2427" w:type="pct"/>
            <w:shd w:val="clear" w:color="auto" w:fill="auto"/>
            <w:vAlign w:val="center"/>
          </w:tcPr>
          <w:p w14:paraId="728E4407" w14:textId="744B8047" w:rsidR="00ED4ADA" w:rsidRPr="00B77644" w:rsidRDefault="00ED4ADA" w:rsidP="00ED4ADA">
            <w:pPr>
              <w:pStyle w:val="TAL"/>
            </w:pPr>
            <w:r w:rsidRPr="00B77644">
              <w:t>The direction of the requested BW allocation:</w:t>
            </w:r>
          </w:p>
          <w:p w14:paraId="56D4BD4C" w14:textId="328B4BF5" w:rsidR="00ED4ADA" w:rsidRPr="00B77644" w:rsidRDefault="00ED4ADA" w:rsidP="00ED4ADA">
            <w:pPr>
              <w:pStyle w:val="TAL"/>
            </w:pPr>
            <w:r w:rsidRPr="00B77644">
              <w:t>00 = Downlink (towards the UE)</w:t>
            </w:r>
          </w:p>
          <w:p w14:paraId="3A6EF715" w14:textId="50FF2160" w:rsidR="00ED4ADA" w:rsidRPr="00B77644" w:rsidRDefault="00ED4ADA" w:rsidP="00ED4ADA">
            <w:pPr>
              <w:pStyle w:val="TAL"/>
            </w:pPr>
            <w:r w:rsidRPr="00B77644">
              <w:t>01 = Uplink (towards the application/session)</w:t>
            </w:r>
          </w:p>
          <w:p w14:paraId="4E09BEBD" w14:textId="04623A39" w:rsidR="00ED4ADA" w:rsidRPr="00B77644" w:rsidRDefault="00ED4ADA" w:rsidP="00ED4ADA">
            <w:pPr>
              <w:pStyle w:val="TAL"/>
              <w:rPr>
                <w:rtl/>
              </w:rPr>
            </w:pPr>
            <w:r w:rsidRPr="00B77644">
              <w:t>10 = Symmetrical</w:t>
            </w:r>
          </w:p>
        </w:tc>
      </w:tr>
    </w:tbl>
    <w:p w14:paraId="4F5820DC" w14:textId="0D024F89" w:rsidR="007D5267" w:rsidRPr="00B77644" w:rsidRDefault="007D5267" w:rsidP="001C6474">
      <w:pPr>
        <w:rPr>
          <w:rFonts w:eastAsiaTheme="minorEastAsia"/>
          <w:lang w:eastAsia="zh-CN"/>
        </w:rPr>
      </w:pPr>
    </w:p>
    <w:p w14:paraId="7A03A442" w14:textId="626976A3" w:rsidR="00E34B53" w:rsidRPr="00B77644" w:rsidRDefault="00E34B53" w:rsidP="00E34B53">
      <w:pPr>
        <w:pStyle w:val="Heading3"/>
        <w:rPr>
          <w:rFonts w:eastAsiaTheme="minorEastAsia"/>
          <w:lang w:eastAsia="zh-CN"/>
        </w:rPr>
      </w:pPr>
      <w:bookmarkStart w:id="49" w:name="_Toc121997911"/>
      <w:r w:rsidRPr="00B77644">
        <w:t>7.2.</w:t>
      </w:r>
      <w:r w:rsidRPr="00B77644">
        <w:rPr>
          <w:rFonts w:eastAsiaTheme="minorEastAsia"/>
        </w:rPr>
        <w:t>4</w:t>
      </w:r>
      <w:r w:rsidRPr="00B77644">
        <w:tab/>
        <w:t>Type: MtsCapabilityInfo</w:t>
      </w:r>
      <w:bookmarkEnd w:id="49"/>
    </w:p>
    <w:p w14:paraId="5E9DA09E" w14:textId="0A9C04C3" w:rsidR="008F1720" w:rsidRPr="00B77644" w:rsidRDefault="008F1720" w:rsidP="000E44D1">
      <w:pPr>
        <w:pStyle w:val="TH"/>
      </w:pPr>
      <w:r w:rsidRPr="00B77644">
        <w:t>Table 7.2.4-1: Attributes of the MtsCapabilityInfo</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21"/>
        <w:gridCol w:w="1603"/>
        <w:gridCol w:w="1076"/>
        <w:gridCol w:w="4848"/>
      </w:tblGrid>
      <w:tr w:rsidR="000E44D1" w:rsidRPr="00B77644" w14:paraId="35B45D32" w14:textId="77777777" w:rsidTr="00240466">
        <w:trPr>
          <w:tblHeader/>
          <w:jc w:val="center"/>
        </w:trPr>
        <w:tc>
          <w:tcPr>
            <w:tcW w:w="886" w:type="pct"/>
            <w:shd w:val="clear" w:color="auto" w:fill="C0C0C0"/>
            <w:hideMark/>
          </w:tcPr>
          <w:p w14:paraId="75C11C3B" w14:textId="74A1D3FF" w:rsidR="000E44D1" w:rsidRPr="00B77644" w:rsidRDefault="000E44D1" w:rsidP="00240466">
            <w:pPr>
              <w:pStyle w:val="TAH"/>
              <w:keepNext w:val="0"/>
              <w:rPr>
                <w:rFonts w:eastAsiaTheme="minorEastAsia"/>
                <w:lang w:eastAsia="zh-CN"/>
              </w:rPr>
            </w:pPr>
            <w:r w:rsidRPr="00B77644">
              <w:rPr>
                <w:rFonts w:eastAsiaTheme="minorEastAsia"/>
              </w:rPr>
              <w:t>Attribute name</w:t>
            </w:r>
          </w:p>
        </w:tc>
        <w:tc>
          <w:tcPr>
            <w:tcW w:w="876" w:type="pct"/>
            <w:shd w:val="clear" w:color="auto" w:fill="C0C0C0"/>
            <w:hideMark/>
          </w:tcPr>
          <w:p w14:paraId="0C64FF12" w14:textId="0C62984E" w:rsidR="000E44D1" w:rsidRPr="00B77644" w:rsidRDefault="000E44D1" w:rsidP="008F6D3E">
            <w:pPr>
              <w:pStyle w:val="TAH"/>
              <w:rPr>
                <w:rFonts w:eastAsiaTheme="minorEastAsia"/>
                <w:lang w:eastAsia="zh-CN"/>
              </w:rPr>
            </w:pPr>
            <w:r w:rsidRPr="00B77644">
              <w:rPr>
                <w:rFonts w:eastAsiaTheme="minorEastAsia"/>
              </w:rPr>
              <w:t>Data type</w:t>
            </w:r>
          </w:p>
        </w:tc>
        <w:tc>
          <w:tcPr>
            <w:tcW w:w="588" w:type="pct"/>
            <w:shd w:val="clear" w:color="auto" w:fill="C0C0C0"/>
            <w:hideMark/>
          </w:tcPr>
          <w:p w14:paraId="1999FDEE" w14:textId="77777777" w:rsidR="000E44D1" w:rsidRPr="00B77644" w:rsidRDefault="000E44D1" w:rsidP="008F6D3E">
            <w:pPr>
              <w:pStyle w:val="TAH"/>
              <w:rPr>
                <w:rFonts w:eastAsiaTheme="minorEastAsia"/>
                <w:lang w:eastAsia="zh-CN"/>
              </w:rPr>
            </w:pPr>
            <w:r w:rsidRPr="00B77644">
              <w:rPr>
                <w:rFonts w:eastAsiaTheme="minorEastAsia"/>
                <w:lang w:eastAsia="zh-CN"/>
              </w:rPr>
              <w:t>Cardinality</w:t>
            </w:r>
          </w:p>
        </w:tc>
        <w:tc>
          <w:tcPr>
            <w:tcW w:w="2650" w:type="pct"/>
            <w:shd w:val="clear" w:color="auto" w:fill="C0C0C0"/>
            <w:hideMark/>
          </w:tcPr>
          <w:p w14:paraId="43AF4344" w14:textId="77777777" w:rsidR="000E44D1" w:rsidRPr="00B77644" w:rsidRDefault="000E44D1" w:rsidP="008F6D3E">
            <w:pPr>
              <w:pStyle w:val="TAH"/>
              <w:rPr>
                <w:rFonts w:eastAsiaTheme="minorEastAsia"/>
                <w:lang w:eastAsia="zh-CN"/>
              </w:rPr>
            </w:pPr>
            <w:r w:rsidRPr="00B77644">
              <w:rPr>
                <w:rFonts w:eastAsiaTheme="minorEastAsia"/>
                <w:lang w:eastAsia="zh-CN"/>
              </w:rPr>
              <w:t>Description</w:t>
            </w:r>
          </w:p>
        </w:tc>
      </w:tr>
      <w:tr w:rsidR="000E44D1" w:rsidRPr="00B77644" w14:paraId="3D4B2E31" w14:textId="77777777" w:rsidTr="00E646D9">
        <w:trPr>
          <w:jc w:val="center"/>
        </w:trPr>
        <w:tc>
          <w:tcPr>
            <w:tcW w:w="886" w:type="pct"/>
            <w:hideMark/>
          </w:tcPr>
          <w:p w14:paraId="63682AAB" w14:textId="77777777" w:rsidR="000E44D1" w:rsidRPr="00B77644" w:rsidRDefault="000E44D1" w:rsidP="00240466">
            <w:pPr>
              <w:keepLines/>
              <w:spacing w:after="0"/>
              <w:rPr>
                <w:rFonts w:ascii="Arial" w:hAnsi="Arial"/>
                <w:sz w:val="18"/>
              </w:rPr>
            </w:pPr>
            <w:r w:rsidRPr="00B77644">
              <w:rPr>
                <w:rFonts w:ascii="Arial" w:hAnsi="Arial"/>
                <w:sz w:val="18"/>
              </w:rPr>
              <w:t>timeStamp</w:t>
            </w:r>
          </w:p>
        </w:tc>
        <w:tc>
          <w:tcPr>
            <w:tcW w:w="876" w:type="pct"/>
            <w:hideMark/>
          </w:tcPr>
          <w:p w14:paraId="2E39C45A" w14:textId="7FA5B1D9" w:rsidR="000E44D1" w:rsidRPr="00B77644" w:rsidRDefault="000E44D1" w:rsidP="000E44D1">
            <w:pPr>
              <w:keepNext/>
              <w:keepLines/>
              <w:spacing w:after="0"/>
              <w:rPr>
                <w:rFonts w:ascii="Arial" w:hAnsi="Arial"/>
                <w:sz w:val="18"/>
              </w:rPr>
            </w:pPr>
            <w:r w:rsidRPr="00B77644">
              <w:rPr>
                <w:rFonts w:ascii="Arial" w:eastAsiaTheme="minorEastAsia" w:hAnsi="Arial"/>
                <w:sz w:val="18"/>
              </w:rPr>
              <w:t>S</w:t>
            </w:r>
            <w:r w:rsidRPr="00B77644">
              <w:rPr>
                <w:rFonts w:ascii="Arial" w:hAnsi="Arial"/>
                <w:sz w:val="18"/>
              </w:rPr>
              <w:t>tructure</w:t>
            </w:r>
            <w:r w:rsidR="008930EC" w:rsidRPr="00B77644">
              <w:rPr>
                <w:rFonts w:ascii="Arial" w:eastAsiaTheme="minorEastAsia" w:hAnsi="Arial"/>
                <w:sz w:val="18"/>
              </w:rPr>
              <w:t xml:space="preserve"> (inlined</w:t>
            </w:r>
            <w:r w:rsidRPr="00B77644">
              <w:rPr>
                <w:rFonts w:ascii="Arial" w:hAnsi="Arial"/>
                <w:sz w:val="18"/>
              </w:rPr>
              <w:t>)</w:t>
            </w:r>
          </w:p>
        </w:tc>
        <w:tc>
          <w:tcPr>
            <w:tcW w:w="588" w:type="pct"/>
            <w:hideMark/>
          </w:tcPr>
          <w:p w14:paraId="792E8F8D"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650" w:type="pct"/>
            <w:hideMark/>
          </w:tcPr>
          <w:p w14:paraId="0A4612C8" w14:textId="23B6EE2F" w:rsidR="000E44D1" w:rsidRPr="00B77644" w:rsidRDefault="000E44D1" w:rsidP="000E44D1">
            <w:pPr>
              <w:keepNext/>
              <w:keepLines/>
              <w:spacing w:after="0"/>
              <w:rPr>
                <w:rFonts w:ascii="Arial" w:hAnsi="Arial"/>
                <w:sz w:val="18"/>
              </w:rPr>
            </w:pPr>
            <w:r w:rsidRPr="00B77644">
              <w:rPr>
                <w:rFonts w:ascii="Arial" w:hAnsi="Arial"/>
                <w:sz w:val="18"/>
              </w:rPr>
              <w:t>Time stamp to indicate when the corresponding information elements are sent</w:t>
            </w:r>
          </w:p>
        </w:tc>
      </w:tr>
      <w:tr w:rsidR="000E44D1" w:rsidRPr="00B77644" w14:paraId="4A825666" w14:textId="77777777" w:rsidTr="00E646D9">
        <w:trPr>
          <w:jc w:val="center"/>
        </w:trPr>
        <w:tc>
          <w:tcPr>
            <w:tcW w:w="886" w:type="pct"/>
            <w:hideMark/>
          </w:tcPr>
          <w:p w14:paraId="0837D5BC" w14:textId="77777777" w:rsidR="000E44D1" w:rsidRPr="00B77644" w:rsidRDefault="000E44D1" w:rsidP="00240466">
            <w:pPr>
              <w:keepLines/>
              <w:spacing w:after="0"/>
              <w:rPr>
                <w:rFonts w:ascii="Arial" w:hAnsi="Arial"/>
                <w:sz w:val="18"/>
              </w:rPr>
            </w:pPr>
            <w:r w:rsidRPr="00B77644">
              <w:rPr>
                <w:rFonts w:ascii="Arial" w:hAnsi="Arial"/>
                <w:sz w:val="18"/>
              </w:rPr>
              <w:t>&gt;seconds</w:t>
            </w:r>
          </w:p>
        </w:tc>
        <w:tc>
          <w:tcPr>
            <w:tcW w:w="876" w:type="pct"/>
            <w:hideMark/>
          </w:tcPr>
          <w:p w14:paraId="610F4F28" w14:textId="77777777" w:rsidR="000E44D1" w:rsidRPr="00B77644" w:rsidRDefault="000E44D1" w:rsidP="000E44D1">
            <w:pPr>
              <w:keepNext/>
              <w:keepLines/>
              <w:spacing w:after="0"/>
              <w:rPr>
                <w:rFonts w:ascii="Arial" w:hAnsi="Arial"/>
                <w:sz w:val="18"/>
              </w:rPr>
            </w:pPr>
            <w:r w:rsidRPr="00B77644">
              <w:rPr>
                <w:rFonts w:ascii="Arial" w:eastAsiaTheme="minorEastAsia" w:hAnsi="Arial"/>
                <w:sz w:val="18"/>
              </w:rPr>
              <w:t>U</w:t>
            </w:r>
            <w:r w:rsidRPr="00B77644">
              <w:rPr>
                <w:rFonts w:ascii="Arial" w:hAnsi="Arial"/>
                <w:sz w:val="18"/>
              </w:rPr>
              <w:t>int32</w:t>
            </w:r>
          </w:p>
        </w:tc>
        <w:tc>
          <w:tcPr>
            <w:tcW w:w="588" w:type="pct"/>
            <w:hideMark/>
          </w:tcPr>
          <w:p w14:paraId="235CA4C6"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650" w:type="pct"/>
            <w:hideMark/>
          </w:tcPr>
          <w:p w14:paraId="342A0158" w14:textId="3D195E01" w:rsidR="000E44D1" w:rsidRPr="00B77644" w:rsidRDefault="000E44D1" w:rsidP="000E44D1">
            <w:pPr>
              <w:keepNext/>
              <w:keepLines/>
              <w:spacing w:after="0"/>
              <w:rPr>
                <w:rFonts w:ascii="Arial" w:hAnsi="Arial"/>
                <w:sz w:val="18"/>
              </w:rPr>
            </w:pPr>
            <w:r w:rsidRPr="00B77644">
              <w:rPr>
                <w:rFonts w:ascii="Arial" w:hAnsi="Arial"/>
                <w:sz w:val="18"/>
              </w:rPr>
              <w:t>Time in seconds in Unix-time since January 1, 1970, 00:00:00 UTC</w:t>
            </w:r>
          </w:p>
        </w:tc>
      </w:tr>
      <w:tr w:rsidR="000E44D1" w:rsidRPr="00B77644" w14:paraId="1BCBEA22" w14:textId="77777777" w:rsidTr="00E646D9">
        <w:trPr>
          <w:jc w:val="center"/>
        </w:trPr>
        <w:tc>
          <w:tcPr>
            <w:tcW w:w="886" w:type="pct"/>
            <w:hideMark/>
          </w:tcPr>
          <w:p w14:paraId="05396133" w14:textId="77777777" w:rsidR="000E44D1" w:rsidRPr="00B77644" w:rsidRDefault="000E44D1" w:rsidP="00240466">
            <w:pPr>
              <w:keepLines/>
              <w:spacing w:after="0"/>
              <w:rPr>
                <w:rFonts w:ascii="Arial" w:hAnsi="Arial"/>
                <w:sz w:val="18"/>
              </w:rPr>
            </w:pPr>
            <w:r w:rsidRPr="00B77644">
              <w:rPr>
                <w:rFonts w:ascii="Arial" w:hAnsi="Arial"/>
                <w:sz w:val="18"/>
              </w:rPr>
              <w:t>&gt;nanoSeconds</w:t>
            </w:r>
          </w:p>
        </w:tc>
        <w:tc>
          <w:tcPr>
            <w:tcW w:w="876" w:type="pct"/>
            <w:hideMark/>
          </w:tcPr>
          <w:p w14:paraId="0552825A" w14:textId="77777777" w:rsidR="000E44D1" w:rsidRPr="00B77644" w:rsidRDefault="000E44D1" w:rsidP="000E44D1">
            <w:pPr>
              <w:keepNext/>
              <w:keepLines/>
              <w:spacing w:after="0"/>
              <w:rPr>
                <w:rFonts w:ascii="Arial" w:hAnsi="Arial"/>
                <w:sz w:val="18"/>
              </w:rPr>
            </w:pPr>
            <w:r w:rsidRPr="00B77644">
              <w:rPr>
                <w:rFonts w:ascii="Arial" w:eastAsiaTheme="minorEastAsia" w:hAnsi="Arial"/>
                <w:sz w:val="18"/>
              </w:rPr>
              <w:t>U</w:t>
            </w:r>
            <w:r w:rsidRPr="00B77644">
              <w:rPr>
                <w:rFonts w:ascii="Arial" w:hAnsi="Arial"/>
                <w:sz w:val="18"/>
              </w:rPr>
              <w:t>int32</w:t>
            </w:r>
          </w:p>
        </w:tc>
        <w:tc>
          <w:tcPr>
            <w:tcW w:w="588" w:type="pct"/>
            <w:hideMark/>
          </w:tcPr>
          <w:p w14:paraId="495F593D"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650" w:type="pct"/>
            <w:hideMark/>
          </w:tcPr>
          <w:p w14:paraId="69EF48E2" w14:textId="6DC5081A" w:rsidR="000E44D1" w:rsidRPr="00B77644" w:rsidRDefault="000E44D1" w:rsidP="000E44D1">
            <w:pPr>
              <w:keepNext/>
              <w:keepLines/>
              <w:spacing w:after="0"/>
              <w:rPr>
                <w:rFonts w:ascii="Arial" w:hAnsi="Arial"/>
                <w:sz w:val="18"/>
              </w:rPr>
            </w:pPr>
            <w:r w:rsidRPr="00B77644">
              <w:rPr>
                <w:rFonts w:ascii="Arial" w:hAnsi="Arial"/>
                <w:sz w:val="18"/>
              </w:rPr>
              <w:t>Time in nanoseconds in Unix-time since January 1, 1970, 00:00:00 UTC</w:t>
            </w:r>
          </w:p>
        </w:tc>
      </w:tr>
      <w:tr w:rsidR="000E44D1" w:rsidRPr="00B77644" w14:paraId="1CF73849" w14:textId="77777777" w:rsidTr="00E646D9">
        <w:trPr>
          <w:jc w:val="center"/>
        </w:trPr>
        <w:tc>
          <w:tcPr>
            <w:tcW w:w="886" w:type="pct"/>
            <w:hideMark/>
          </w:tcPr>
          <w:p w14:paraId="78E1E0A2" w14:textId="0D05337B" w:rsidR="000E44D1" w:rsidRPr="00B77644" w:rsidRDefault="000E44D1" w:rsidP="00240466">
            <w:pPr>
              <w:keepLines/>
              <w:spacing w:after="0"/>
              <w:rPr>
                <w:rFonts w:ascii="Arial" w:hAnsi="Arial"/>
                <w:sz w:val="18"/>
              </w:rPr>
            </w:pPr>
            <w:r w:rsidRPr="00B77644">
              <w:rPr>
                <w:rFonts w:ascii="Arial" w:hAnsi="Arial"/>
                <w:sz w:val="18"/>
              </w:rPr>
              <w:t>mtsAccessInfo</w:t>
            </w:r>
          </w:p>
        </w:tc>
        <w:tc>
          <w:tcPr>
            <w:tcW w:w="876" w:type="pct"/>
            <w:hideMark/>
          </w:tcPr>
          <w:p w14:paraId="0C738F3B" w14:textId="0BFCE371" w:rsidR="000E44D1" w:rsidRPr="00B77644" w:rsidRDefault="000E44D1" w:rsidP="000E44D1">
            <w:pPr>
              <w:keepNext/>
              <w:keepLines/>
              <w:spacing w:after="0"/>
              <w:rPr>
                <w:rFonts w:ascii="Arial" w:hAnsi="Arial"/>
                <w:sz w:val="18"/>
              </w:rPr>
            </w:pPr>
            <w:r w:rsidRPr="00B77644">
              <w:rPr>
                <w:rFonts w:ascii="Arial" w:hAnsi="Arial"/>
                <w:sz w:val="18"/>
              </w:rPr>
              <w:t>Structure (inlined)</w:t>
            </w:r>
          </w:p>
        </w:tc>
        <w:tc>
          <w:tcPr>
            <w:tcW w:w="588" w:type="pct"/>
            <w:hideMark/>
          </w:tcPr>
          <w:p w14:paraId="484A7EF5" w14:textId="77777777" w:rsidR="000E44D1" w:rsidRPr="00B77644" w:rsidRDefault="000E44D1" w:rsidP="000E44D1">
            <w:pPr>
              <w:keepNext/>
              <w:keepLines/>
              <w:spacing w:after="0"/>
              <w:rPr>
                <w:rFonts w:ascii="Arial" w:hAnsi="Arial"/>
                <w:sz w:val="18"/>
              </w:rPr>
            </w:pPr>
            <w:r w:rsidRPr="00B77644">
              <w:rPr>
                <w:rFonts w:ascii="Arial" w:hAnsi="Arial"/>
                <w:sz w:val="18"/>
              </w:rPr>
              <w:t>1..N</w:t>
            </w:r>
          </w:p>
        </w:tc>
        <w:tc>
          <w:tcPr>
            <w:tcW w:w="2650" w:type="pct"/>
            <w:hideMark/>
          </w:tcPr>
          <w:p w14:paraId="6CF56381" w14:textId="7F65EECF" w:rsidR="000E44D1" w:rsidRPr="00B77644" w:rsidRDefault="000E44D1" w:rsidP="000E44D1">
            <w:pPr>
              <w:keepNext/>
              <w:keepLines/>
              <w:spacing w:after="0"/>
              <w:rPr>
                <w:rFonts w:ascii="Arial" w:hAnsi="Arial"/>
                <w:sz w:val="18"/>
              </w:rPr>
            </w:pPr>
            <w:r w:rsidRPr="00B77644">
              <w:rPr>
                <w:rFonts w:ascii="Arial" w:hAnsi="Arial"/>
                <w:sz w:val="18"/>
              </w:rPr>
              <w:t>The information on access network connection as defined below</w:t>
            </w:r>
          </w:p>
        </w:tc>
      </w:tr>
      <w:tr w:rsidR="000E44D1" w:rsidRPr="00B77644" w14:paraId="2BE3B4D0" w14:textId="77777777" w:rsidTr="00E646D9">
        <w:trPr>
          <w:jc w:val="center"/>
        </w:trPr>
        <w:tc>
          <w:tcPr>
            <w:tcW w:w="886" w:type="pct"/>
            <w:hideMark/>
          </w:tcPr>
          <w:p w14:paraId="53371C10" w14:textId="77777777" w:rsidR="000E44D1" w:rsidRPr="00B77644" w:rsidRDefault="000E44D1" w:rsidP="00240466">
            <w:pPr>
              <w:keepLines/>
              <w:spacing w:after="0"/>
              <w:rPr>
                <w:rFonts w:ascii="Arial" w:hAnsi="Arial"/>
                <w:sz w:val="18"/>
              </w:rPr>
            </w:pPr>
            <w:r w:rsidRPr="00B77644">
              <w:rPr>
                <w:rFonts w:ascii="Arial" w:hAnsi="Arial"/>
                <w:sz w:val="18"/>
              </w:rPr>
              <w:t>&gt;accessId</w:t>
            </w:r>
          </w:p>
        </w:tc>
        <w:tc>
          <w:tcPr>
            <w:tcW w:w="876" w:type="pct"/>
            <w:hideMark/>
          </w:tcPr>
          <w:p w14:paraId="043C7FF6" w14:textId="77777777" w:rsidR="000E44D1" w:rsidRPr="00B77644" w:rsidRDefault="000E44D1" w:rsidP="000E44D1">
            <w:pPr>
              <w:keepNext/>
              <w:keepLines/>
              <w:spacing w:after="0"/>
              <w:rPr>
                <w:rFonts w:ascii="Arial" w:hAnsi="Arial"/>
                <w:sz w:val="18"/>
              </w:rPr>
            </w:pPr>
            <w:r w:rsidRPr="00B77644">
              <w:rPr>
                <w:rFonts w:ascii="Arial" w:eastAsiaTheme="minorEastAsia" w:hAnsi="Arial"/>
                <w:sz w:val="18"/>
              </w:rPr>
              <w:t>U</w:t>
            </w:r>
            <w:r w:rsidRPr="00B77644">
              <w:rPr>
                <w:rFonts w:ascii="Arial" w:hAnsi="Arial"/>
                <w:sz w:val="18"/>
              </w:rPr>
              <w:t>int32</w:t>
            </w:r>
          </w:p>
        </w:tc>
        <w:tc>
          <w:tcPr>
            <w:tcW w:w="588" w:type="pct"/>
            <w:hideMark/>
          </w:tcPr>
          <w:p w14:paraId="2005B44B"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650" w:type="pct"/>
            <w:hideMark/>
          </w:tcPr>
          <w:p w14:paraId="15E2765E" w14:textId="69097187" w:rsidR="000E44D1" w:rsidRPr="00B77644" w:rsidRDefault="000E44D1" w:rsidP="000E44D1">
            <w:pPr>
              <w:keepNext/>
              <w:keepLines/>
              <w:spacing w:after="0"/>
              <w:rPr>
                <w:rFonts w:ascii="Arial" w:hAnsi="Arial"/>
                <w:sz w:val="18"/>
              </w:rPr>
            </w:pPr>
            <w:r w:rsidRPr="00B77644">
              <w:rPr>
                <w:rFonts w:ascii="Arial" w:hAnsi="Arial"/>
                <w:sz w:val="18"/>
              </w:rPr>
              <w:t>Unique identifier for the access network connection</w:t>
            </w:r>
          </w:p>
        </w:tc>
      </w:tr>
      <w:tr w:rsidR="000E44D1" w:rsidRPr="00B77644" w14:paraId="22B0FBBA" w14:textId="77777777" w:rsidTr="00E646D9">
        <w:trPr>
          <w:jc w:val="center"/>
        </w:trPr>
        <w:tc>
          <w:tcPr>
            <w:tcW w:w="886" w:type="pct"/>
            <w:hideMark/>
          </w:tcPr>
          <w:p w14:paraId="599C6009" w14:textId="77777777" w:rsidR="000E44D1" w:rsidRPr="00B77644" w:rsidRDefault="000E44D1" w:rsidP="00240466">
            <w:pPr>
              <w:keepLines/>
              <w:spacing w:after="0"/>
              <w:rPr>
                <w:rFonts w:ascii="Arial" w:hAnsi="Arial"/>
                <w:sz w:val="18"/>
              </w:rPr>
            </w:pPr>
            <w:r w:rsidRPr="00B77644">
              <w:rPr>
                <w:rFonts w:ascii="Arial" w:hAnsi="Arial"/>
                <w:sz w:val="18"/>
              </w:rPr>
              <w:lastRenderedPageBreak/>
              <w:t>&gt;accessType</w:t>
            </w:r>
          </w:p>
        </w:tc>
        <w:tc>
          <w:tcPr>
            <w:tcW w:w="876" w:type="pct"/>
            <w:hideMark/>
          </w:tcPr>
          <w:p w14:paraId="5F1D1641" w14:textId="77777777" w:rsidR="000E44D1" w:rsidRPr="00B77644" w:rsidRDefault="000E44D1" w:rsidP="000E44D1">
            <w:pPr>
              <w:keepNext/>
              <w:keepLines/>
              <w:spacing w:after="0"/>
              <w:rPr>
                <w:rFonts w:ascii="Arial" w:hAnsi="Arial"/>
                <w:sz w:val="18"/>
              </w:rPr>
            </w:pPr>
            <w:r w:rsidRPr="00B77644">
              <w:rPr>
                <w:rFonts w:ascii="Arial" w:eastAsiaTheme="minorEastAsia" w:hAnsi="Arial"/>
                <w:sz w:val="18"/>
              </w:rPr>
              <w:t>U</w:t>
            </w:r>
            <w:r w:rsidRPr="00B77644">
              <w:rPr>
                <w:rFonts w:ascii="Arial" w:hAnsi="Arial"/>
                <w:sz w:val="18"/>
              </w:rPr>
              <w:t>int32</w:t>
            </w:r>
          </w:p>
        </w:tc>
        <w:tc>
          <w:tcPr>
            <w:tcW w:w="588" w:type="pct"/>
            <w:hideMark/>
          </w:tcPr>
          <w:p w14:paraId="79EBA569"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650" w:type="pct"/>
            <w:hideMark/>
          </w:tcPr>
          <w:p w14:paraId="60359944" w14:textId="670231E6" w:rsidR="000E44D1" w:rsidRPr="00B77644" w:rsidRDefault="000E44D1" w:rsidP="000E44D1">
            <w:pPr>
              <w:keepNext/>
              <w:keepLines/>
              <w:spacing w:after="0"/>
              <w:rPr>
                <w:rFonts w:ascii="Arial" w:hAnsi="Arial"/>
                <w:sz w:val="18"/>
              </w:rPr>
            </w:pPr>
            <w:r w:rsidRPr="00B77644">
              <w:rPr>
                <w:rFonts w:ascii="Arial" w:hAnsi="Arial"/>
                <w:sz w:val="18"/>
              </w:rPr>
              <w:t>Numeric value (0-255) corresponding to specific type of access network as following:</w:t>
            </w:r>
          </w:p>
          <w:p w14:paraId="0345A3BE" w14:textId="23F6792E" w:rsidR="000E44D1" w:rsidRPr="00B77644" w:rsidRDefault="000E44D1" w:rsidP="000E44D1">
            <w:pPr>
              <w:keepNext/>
              <w:keepLines/>
              <w:spacing w:after="0"/>
              <w:rPr>
                <w:rFonts w:ascii="Arial" w:hAnsi="Arial"/>
                <w:sz w:val="18"/>
              </w:rPr>
            </w:pPr>
            <w:r w:rsidRPr="00B77644">
              <w:rPr>
                <w:rFonts w:ascii="Arial" w:hAnsi="Arial"/>
                <w:sz w:val="18"/>
              </w:rPr>
              <w:t>0 = Unknown</w:t>
            </w:r>
          </w:p>
          <w:p w14:paraId="21A761EE" w14:textId="69A56F1A" w:rsidR="000E44D1" w:rsidRPr="00B77644" w:rsidRDefault="000E44D1" w:rsidP="000E44D1">
            <w:pPr>
              <w:keepNext/>
              <w:keepLines/>
              <w:spacing w:after="0"/>
              <w:rPr>
                <w:rFonts w:ascii="Arial" w:hAnsi="Arial"/>
                <w:sz w:val="18"/>
              </w:rPr>
            </w:pPr>
            <w:r w:rsidRPr="00B77644">
              <w:rPr>
                <w:rFonts w:ascii="Arial" w:hAnsi="Arial"/>
                <w:sz w:val="18"/>
              </w:rPr>
              <w:t xml:space="preserve">1 = Any </w:t>
            </w:r>
            <w:r w:rsidRPr="00051E71">
              <w:rPr>
                <w:rFonts w:ascii="Arial" w:hAnsi="Arial"/>
                <w:sz w:val="18"/>
              </w:rPr>
              <w:t>IEEE802.11-based</w:t>
            </w:r>
            <w:r w:rsidRPr="00B77644">
              <w:rPr>
                <w:rFonts w:ascii="Arial" w:hAnsi="Arial"/>
                <w:sz w:val="18"/>
              </w:rPr>
              <w:t xml:space="preserve"> WLAN technology</w:t>
            </w:r>
          </w:p>
          <w:p w14:paraId="2D6499E4" w14:textId="4222643C" w:rsidR="000E44D1" w:rsidRPr="00B77644" w:rsidRDefault="000E44D1" w:rsidP="000E44D1">
            <w:pPr>
              <w:keepNext/>
              <w:keepLines/>
              <w:spacing w:after="0"/>
              <w:rPr>
                <w:rFonts w:ascii="Arial" w:hAnsi="Arial"/>
                <w:sz w:val="18"/>
              </w:rPr>
            </w:pPr>
            <w:r w:rsidRPr="00B77644">
              <w:rPr>
                <w:rFonts w:ascii="Arial" w:hAnsi="Arial"/>
                <w:sz w:val="18"/>
              </w:rPr>
              <w:t>2 = Any 3GPP-based Cellular technology</w:t>
            </w:r>
          </w:p>
          <w:p w14:paraId="077093AD" w14:textId="64BC609E" w:rsidR="000E44D1" w:rsidRPr="00B77644" w:rsidRDefault="000E44D1" w:rsidP="000E44D1">
            <w:pPr>
              <w:keepNext/>
              <w:keepLines/>
              <w:spacing w:after="0"/>
              <w:rPr>
                <w:rFonts w:ascii="Arial" w:hAnsi="Arial"/>
                <w:sz w:val="18"/>
              </w:rPr>
            </w:pPr>
            <w:r w:rsidRPr="00B77644">
              <w:rPr>
                <w:rFonts w:ascii="Arial" w:hAnsi="Arial"/>
                <w:sz w:val="18"/>
              </w:rPr>
              <w:t>3 = Any Fixed Access</w:t>
            </w:r>
          </w:p>
          <w:p w14:paraId="04DE1125" w14:textId="467A6CE1" w:rsidR="000E44D1" w:rsidRPr="00B77644" w:rsidRDefault="000E44D1" w:rsidP="000E44D1">
            <w:pPr>
              <w:keepNext/>
              <w:keepLines/>
              <w:spacing w:after="0"/>
              <w:rPr>
                <w:rFonts w:ascii="Arial" w:hAnsi="Arial"/>
                <w:sz w:val="18"/>
              </w:rPr>
            </w:pPr>
            <w:r w:rsidRPr="00B77644">
              <w:rPr>
                <w:rFonts w:ascii="Arial" w:hAnsi="Arial"/>
                <w:sz w:val="18"/>
              </w:rPr>
              <w:t xml:space="preserve">11 = </w:t>
            </w:r>
            <w:r w:rsidRPr="00051E71">
              <w:rPr>
                <w:rFonts w:ascii="Arial" w:hAnsi="Arial"/>
                <w:sz w:val="18"/>
              </w:rPr>
              <w:t>IEEE802.11</w:t>
            </w:r>
            <w:r w:rsidRPr="00B77644">
              <w:rPr>
                <w:rFonts w:ascii="Arial" w:hAnsi="Arial"/>
                <w:sz w:val="18"/>
              </w:rPr>
              <w:t xml:space="preserve"> a/b/g WLAN</w:t>
            </w:r>
          </w:p>
          <w:p w14:paraId="56445BE2" w14:textId="28E27A1D" w:rsidR="000E44D1" w:rsidRPr="00B77644" w:rsidRDefault="000E44D1" w:rsidP="000E44D1">
            <w:pPr>
              <w:keepNext/>
              <w:keepLines/>
              <w:spacing w:after="0"/>
              <w:rPr>
                <w:rFonts w:ascii="Arial" w:hAnsi="Arial"/>
                <w:sz w:val="18"/>
              </w:rPr>
            </w:pPr>
            <w:r w:rsidRPr="00B77644">
              <w:rPr>
                <w:rFonts w:ascii="Arial" w:hAnsi="Arial"/>
                <w:sz w:val="18"/>
              </w:rPr>
              <w:t xml:space="preserve">12 = </w:t>
            </w:r>
            <w:r w:rsidRPr="00051E71">
              <w:rPr>
                <w:rFonts w:ascii="Arial" w:hAnsi="Arial"/>
                <w:sz w:val="18"/>
              </w:rPr>
              <w:t>IEEE 802.11</w:t>
            </w:r>
            <w:r w:rsidRPr="00B77644">
              <w:rPr>
                <w:rFonts w:ascii="Arial" w:hAnsi="Arial"/>
                <w:sz w:val="18"/>
              </w:rPr>
              <w:t xml:space="preserve"> a/b/g/n WLAN</w:t>
            </w:r>
          </w:p>
          <w:p w14:paraId="1785C3B9" w14:textId="449DD286" w:rsidR="000E44D1" w:rsidRPr="00B77644" w:rsidRDefault="000E44D1" w:rsidP="000E44D1">
            <w:pPr>
              <w:keepNext/>
              <w:keepLines/>
              <w:spacing w:after="0"/>
              <w:rPr>
                <w:rFonts w:ascii="Arial" w:hAnsi="Arial"/>
                <w:sz w:val="18"/>
              </w:rPr>
            </w:pPr>
            <w:r w:rsidRPr="00B77644">
              <w:rPr>
                <w:rFonts w:ascii="Arial" w:hAnsi="Arial"/>
                <w:sz w:val="18"/>
              </w:rPr>
              <w:t xml:space="preserve">13 = </w:t>
            </w:r>
            <w:r w:rsidRPr="00051E71">
              <w:rPr>
                <w:rFonts w:ascii="Arial" w:hAnsi="Arial"/>
                <w:sz w:val="18"/>
              </w:rPr>
              <w:t>IEEE 802.11</w:t>
            </w:r>
            <w:r w:rsidRPr="00B77644">
              <w:rPr>
                <w:rFonts w:ascii="Arial" w:hAnsi="Arial"/>
                <w:sz w:val="18"/>
              </w:rPr>
              <w:t xml:space="preserve"> a/b/g/n/ac WLAN</w:t>
            </w:r>
          </w:p>
          <w:p w14:paraId="01B242CA" w14:textId="422DD922" w:rsidR="000E44D1" w:rsidRPr="00B77644" w:rsidRDefault="000E44D1" w:rsidP="000E44D1">
            <w:pPr>
              <w:keepNext/>
              <w:keepLines/>
              <w:spacing w:after="0"/>
              <w:rPr>
                <w:rFonts w:ascii="Arial" w:hAnsi="Arial"/>
                <w:sz w:val="18"/>
              </w:rPr>
            </w:pPr>
            <w:r w:rsidRPr="00B77644">
              <w:rPr>
                <w:rFonts w:ascii="Arial" w:hAnsi="Arial"/>
                <w:sz w:val="18"/>
              </w:rPr>
              <w:t xml:space="preserve">14 = </w:t>
            </w:r>
            <w:r w:rsidRPr="00051E71">
              <w:rPr>
                <w:rFonts w:ascii="Arial" w:hAnsi="Arial"/>
                <w:sz w:val="18"/>
              </w:rPr>
              <w:t>IEEE 802.11</w:t>
            </w:r>
            <w:r w:rsidRPr="00B77644">
              <w:rPr>
                <w:rFonts w:ascii="Arial" w:hAnsi="Arial"/>
                <w:sz w:val="18"/>
              </w:rPr>
              <w:t xml:space="preserve"> a/b/g/n/ac/ax WLAN (Wi-Fi 6)</w:t>
            </w:r>
          </w:p>
          <w:p w14:paraId="2EB8E3CD" w14:textId="1F463302" w:rsidR="000E44D1" w:rsidRPr="00B77644" w:rsidRDefault="000E44D1" w:rsidP="000E44D1">
            <w:pPr>
              <w:keepNext/>
              <w:keepLines/>
              <w:spacing w:after="0"/>
              <w:rPr>
                <w:rFonts w:ascii="Arial" w:hAnsi="Arial"/>
                <w:sz w:val="18"/>
              </w:rPr>
            </w:pPr>
            <w:r w:rsidRPr="00B77644">
              <w:rPr>
                <w:rFonts w:ascii="Arial" w:hAnsi="Arial"/>
                <w:sz w:val="18"/>
              </w:rPr>
              <w:t xml:space="preserve">15 = </w:t>
            </w:r>
            <w:r w:rsidRPr="00051E71">
              <w:rPr>
                <w:rFonts w:ascii="Arial" w:hAnsi="Arial"/>
                <w:sz w:val="18"/>
              </w:rPr>
              <w:t>IEEE 802.11</w:t>
            </w:r>
            <w:r w:rsidRPr="00B77644">
              <w:rPr>
                <w:rFonts w:ascii="Arial" w:hAnsi="Arial"/>
                <w:sz w:val="18"/>
              </w:rPr>
              <w:t xml:space="preserve"> b/g/n WLAN</w:t>
            </w:r>
          </w:p>
          <w:p w14:paraId="0607ED98" w14:textId="7AFB1A48" w:rsidR="000E44D1" w:rsidRPr="00B77644" w:rsidRDefault="000E44D1" w:rsidP="000E44D1">
            <w:pPr>
              <w:keepNext/>
              <w:keepLines/>
              <w:spacing w:after="0"/>
              <w:rPr>
                <w:rFonts w:ascii="Arial" w:hAnsi="Arial"/>
                <w:sz w:val="18"/>
              </w:rPr>
            </w:pPr>
            <w:r w:rsidRPr="00B77644">
              <w:rPr>
                <w:rFonts w:ascii="Arial" w:hAnsi="Arial"/>
                <w:sz w:val="18"/>
              </w:rPr>
              <w:t>31 = 3GPP GERAN/UTRA (2G/3G)</w:t>
            </w:r>
          </w:p>
          <w:p w14:paraId="79329A96" w14:textId="01C6C88C" w:rsidR="000E44D1" w:rsidRPr="00B77644" w:rsidRDefault="000E44D1" w:rsidP="000E44D1">
            <w:pPr>
              <w:keepNext/>
              <w:keepLines/>
              <w:spacing w:after="0"/>
              <w:rPr>
                <w:rFonts w:ascii="Arial" w:hAnsi="Arial"/>
                <w:sz w:val="18"/>
              </w:rPr>
            </w:pPr>
            <w:r w:rsidRPr="00B77644">
              <w:rPr>
                <w:rFonts w:ascii="Arial" w:hAnsi="Arial"/>
                <w:sz w:val="18"/>
              </w:rPr>
              <w:t>32 = 3GPP E-UTRA (4G/LTE)</w:t>
            </w:r>
          </w:p>
          <w:p w14:paraId="25615971" w14:textId="1D626019" w:rsidR="000E44D1" w:rsidRPr="00B77644" w:rsidRDefault="000E44D1" w:rsidP="000E44D1">
            <w:pPr>
              <w:keepNext/>
              <w:keepLines/>
              <w:spacing w:after="0"/>
              <w:rPr>
                <w:rFonts w:ascii="Arial" w:hAnsi="Arial"/>
                <w:sz w:val="18"/>
              </w:rPr>
            </w:pPr>
            <w:r w:rsidRPr="00B77644">
              <w:rPr>
                <w:rFonts w:ascii="Arial" w:hAnsi="Arial"/>
                <w:sz w:val="18"/>
              </w:rPr>
              <w:t xml:space="preserve">33 = 3GPP NR (5G) </w:t>
            </w:r>
          </w:p>
        </w:tc>
      </w:tr>
      <w:tr w:rsidR="000E44D1" w:rsidRPr="00B77644" w14:paraId="021E49F5" w14:textId="77777777" w:rsidTr="00E646D9">
        <w:trPr>
          <w:jc w:val="center"/>
        </w:trPr>
        <w:tc>
          <w:tcPr>
            <w:tcW w:w="886" w:type="pct"/>
            <w:hideMark/>
          </w:tcPr>
          <w:p w14:paraId="7AB5C078" w14:textId="1A0CB22F" w:rsidR="000E44D1" w:rsidRPr="00B77644" w:rsidRDefault="000E44D1" w:rsidP="00240466">
            <w:pPr>
              <w:keepLines/>
              <w:spacing w:after="0"/>
              <w:rPr>
                <w:rFonts w:ascii="Arial" w:hAnsi="Arial"/>
                <w:sz w:val="18"/>
              </w:rPr>
            </w:pPr>
            <w:r w:rsidRPr="00B77644">
              <w:rPr>
                <w:rFonts w:ascii="Arial" w:hAnsi="Arial"/>
                <w:sz w:val="18"/>
              </w:rPr>
              <w:t>&gt;metered</w:t>
            </w:r>
          </w:p>
        </w:tc>
        <w:tc>
          <w:tcPr>
            <w:tcW w:w="876" w:type="pct"/>
            <w:hideMark/>
          </w:tcPr>
          <w:p w14:paraId="29A5BAC0" w14:textId="53D089FC" w:rsidR="000E44D1" w:rsidRPr="00B77644" w:rsidRDefault="000E44D1" w:rsidP="000E44D1">
            <w:pPr>
              <w:keepNext/>
              <w:keepLines/>
              <w:spacing w:after="0"/>
              <w:rPr>
                <w:rFonts w:ascii="Arial" w:hAnsi="Arial"/>
                <w:sz w:val="18"/>
              </w:rPr>
            </w:pPr>
            <w:r w:rsidRPr="00B77644">
              <w:rPr>
                <w:rFonts w:ascii="Arial" w:eastAsiaTheme="minorEastAsia" w:hAnsi="Arial"/>
                <w:sz w:val="18"/>
                <w:lang w:eastAsia="zh-CN"/>
              </w:rPr>
              <w:t>Uint32</w:t>
            </w:r>
          </w:p>
        </w:tc>
        <w:tc>
          <w:tcPr>
            <w:tcW w:w="588" w:type="pct"/>
            <w:hideMark/>
          </w:tcPr>
          <w:p w14:paraId="55FA14AA"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650" w:type="pct"/>
            <w:hideMark/>
          </w:tcPr>
          <w:p w14:paraId="75F7B172" w14:textId="37B1D38B" w:rsidR="000E44D1" w:rsidRPr="00B77644" w:rsidRDefault="000E44D1" w:rsidP="000E44D1">
            <w:pPr>
              <w:keepNext/>
              <w:keepLines/>
              <w:spacing w:after="0"/>
              <w:rPr>
                <w:rFonts w:ascii="Arial" w:hAnsi="Arial"/>
                <w:sz w:val="18"/>
              </w:rPr>
            </w:pPr>
            <w:r w:rsidRPr="00B77644">
              <w:rPr>
                <w:rFonts w:ascii="Arial" w:hAnsi="Arial"/>
                <w:sz w:val="18"/>
              </w:rPr>
              <w:t>Numeric value (0-255) corresponding to the following:</w:t>
            </w:r>
          </w:p>
          <w:p w14:paraId="3A5F4DA3" w14:textId="5B4E5CA0" w:rsidR="000E44D1" w:rsidRPr="00B77644" w:rsidRDefault="000E44D1" w:rsidP="000E44D1">
            <w:pPr>
              <w:keepNext/>
              <w:keepLines/>
              <w:spacing w:after="0"/>
              <w:rPr>
                <w:rFonts w:ascii="Arial" w:hAnsi="Arial"/>
                <w:sz w:val="18"/>
              </w:rPr>
            </w:pPr>
            <w:r w:rsidRPr="00B77644">
              <w:rPr>
                <w:rFonts w:ascii="Arial" w:hAnsi="Arial"/>
                <w:sz w:val="18"/>
              </w:rPr>
              <w:t>0: the connection is not metered (see note)</w:t>
            </w:r>
          </w:p>
          <w:p w14:paraId="75323D5B" w14:textId="2E85115A" w:rsidR="000E44D1" w:rsidRPr="00B77644" w:rsidRDefault="000E44D1" w:rsidP="000E44D1">
            <w:pPr>
              <w:keepNext/>
              <w:keepLines/>
              <w:spacing w:after="0"/>
              <w:rPr>
                <w:rFonts w:ascii="Arial" w:hAnsi="Arial"/>
                <w:sz w:val="18"/>
              </w:rPr>
            </w:pPr>
            <w:r w:rsidRPr="00B77644">
              <w:rPr>
                <w:rFonts w:ascii="Arial" w:hAnsi="Arial"/>
                <w:sz w:val="18"/>
              </w:rPr>
              <w:t>1: the connection is metered</w:t>
            </w:r>
          </w:p>
          <w:p w14:paraId="2368AF6A" w14:textId="1E0B2A4F" w:rsidR="000E44D1" w:rsidRPr="00B77644" w:rsidRDefault="000E44D1" w:rsidP="000E44D1">
            <w:pPr>
              <w:keepNext/>
              <w:keepLines/>
              <w:spacing w:after="0"/>
              <w:rPr>
                <w:rFonts w:ascii="Arial" w:hAnsi="Arial"/>
                <w:sz w:val="18"/>
              </w:rPr>
            </w:pPr>
            <w:r w:rsidRPr="00B77644">
              <w:rPr>
                <w:rFonts w:ascii="Arial" w:hAnsi="Arial"/>
                <w:sz w:val="18"/>
              </w:rPr>
              <w:t xml:space="preserve">2: unknown </w:t>
            </w:r>
          </w:p>
        </w:tc>
      </w:tr>
      <w:tr w:rsidR="000E44D1" w:rsidRPr="00B77644" w14:paraId="27DD122F" w14:textId="77777777" w:rsidTr="00E646D9">
        <w:trPr>
          <w:jc w:val="center"/>
        </w:trPr>
        <w:tc>
          <w:tcPr>
            <w:tcW w:w="886" w:type="pct"/>
            <w:hideMark/>
          </w:tcPr>
          <w:p w14:paraId="5F07E450" w14:textId="77777777" w:rsidR="000E44D1" w:rsidRPr="00B77644" w:rsidRDefault="000E44D1" w:rsidP="00240466">
            <w:pPr>
              <w:keepLines/>
              <w:spacing w:after="0"/>
              <w:rPr>
                <w:rFonts w:ascii="Arial" w:hAnsi="Arial"/>
                <w:sz w:val="18"/>
              </w:rPr>
            </w:pPr>
            <w:r w:rsidRPr="00B77644">
              <w:rPr>
                <w:rFonts w:ascii="Arial" w:hAnsi="Arial"/>
                <w:sz w:val="18"/>
              </w:rPr>
              <w:t>mtsMode</w:t>
            </w:r>
          </w:p>
        </w:tc>
        <w:tc>
          <w:tcPr>
            <w:tcW w:w="876" w:type="pct"/>
            <w:hideMark/>
          </w:tcPr>
          <w:p w14:paraId="4CCEC6A0" w14:textId="77777777" w:rsidR="000E44D1" w:rsidRPr="00B77644" w:rsidRDefault="000E44D1" w:rsidP="000E44D1">
            <w:pPr>
              <w:keepNext/>
              <w:keepLines/>
              <w:spacing w:after="0"/>
              <w:rPr>
                <w:rFonts w:ascii="Arial" w:hAnsi="Arial"/>
                <w:sz w:val="18"/>
              </w:rPr>
            </w:pPr>
            <w:r w:rsidRPr="00B77644">
              <w:rPr>
                <w:rFonts w:ascii="Arial" w:eastAsiaTheme="minorEastAsia" w:hAnsi="Arial"/>
                <w:sz w:val="18"/>
              </w:rPr>
              <w:t>U</w:t>
            </w:r>
            <w:r w:rsidRPr="00B77644">
              <w:rPr>
                <w:rFonts w:ascii="Arial" w:hAnsi="Arial"/>
                <w:sz w:val="18"/>
              </w:rPr>
              <w:t>int32</w:t>
            </w:r>
          </w:p>
        </w:tc>
        <w:tc>
          <w:tcPr>
            <w:tcW w:w="588" w:type="pct"/>
            <w:hideMark/>
          </w:tcPr>
          <w:p w14:paraId="33A6D8BE" w14:textId="77777777" w:rsidR="000E44D1" w:rsidRPr="00B77644" w:rsidRDefault="000E44D1" w:rsidP="000E44D1">
            <w:pPr>
              <w:keepNext/>
              <w:keepLines/>
              <w:spacing w:after="0"/>
              <w:rPr>
                <w:rFonts w:ascii="Arial" w:hAnsi="Arial"/>
                <w:sz w:val="18"/>
              </w:rPr>
            </w:pPr>
            <w:r w:rsidRPr="00B77644">
              <w:rPr>
                <w:rFonts w:ascii="Arial" w:hAnsi="Arial"/>
                <w:sz w:val="18"/>
              </w:rPr>
              <w:t>1..N</w:t>
            </w:r>
          </w:p>
        </w:tc>
        <w:tc>
          <w:tcPr>
            <w:tcW w:w="2650" w:type="pct"/>
            <w:hideMark/>
          </w:tcPr>
          <w:p w14:paraId="22D5CB17" w14:textId="38864441" w:rsidR="000E44D1" w:rsidRPr="00B77644" w:rsidRDefault="000E44D1" w:rsidP="000E44D1">
            <w:pPr>
              <w:keepNext/>
              <w:keepLines/>
              <w:spacing w:after="0"/>
              <w:rPr>
                <w:rFonts w:ascii="Arial" w:hAnsi="Arial"/>
                <w:sz w:val="18"/>
              </w:rPr>
            </w:pPr>
            <w:r w:rsidRPr="00B77644">
              <w:rPr>
                <w:rFonts w:ascii="Arial" w:hAnsi="Arial"/>
                <w:sz w:val="18"/>
              </w:rPr>
              <w:t>Numeric value corresponding to a specific MTS operation supported by the TMS</w:t>
            </w:r>
          </w:p>
          <w:p w14:paraId="7EDCF191" w14:textId="18593010" w:rsidR="000E44D1" w:rsidRPr="00B77644" w:rsidRDefault="000E44D1" w:rsidP="000E44D1">
            <w:pPr>
              <w:keepNext/>
              <w:keepLines/>
              <w:spacing w:after="0"/>
              <w:rPr>
                <w:rFonts w:ascii="Arial" w:hAnsi="Arial"/>
                <w:sz w:val="18"/>
              </w:rPr>
            </w:pPr>
            <w:r w:rsidRPr="00B77644">
              <w:rPr>
                <w:rFonts w:ascii="Arial" w:hAnsi="Arial"/>
                <w:sz w:val="18"/>
              </w:rPr>
              <w:t>0 = low cost, i.e. using the unmetered access network connection whenever it is available</w:t>
            </w:r>
          </w:p>
          <w:p w14:paraId="7D2C3B10" w14:textId="5B62BBC9" w:rsidR="000E44D1" w:rsidRPr="00B77644" w:rsidRDefault="000E44D1" w:rsidP="000E44D1">
            <w:pPr>
              <w:keepNext/>
              <w:keepLines/>
              <w:spacing w:after="0"/>
              <w:rPr>
                <w:rFonts w:ascii="Arial" w:hAnsi="Arial"/>
                <w:sz w:val="18"/>
              </w:rPr>
            </w:pPr>
            <w:r w:rsidRPr="00B77644">
              <w:rPr>
                <w:rFonts w:ascii="Arial" w:hAnsi="Arial"/>
                <w:sz w:val="18"/>
              </w:rPr>
              <w:t>1 = low latency, i.e. using the access network connection with lower latency</w:t>
            </w:r>
          </w:p>
          <w:p w14:paraId="24E2CA87" w14:textId="7BBBE67E" w:rsidR="000E44D1" w:rsidRPr="00B77644" w:rsidRDefault="000E44D1" w:rsidP="000E44D1">
            <w:pPr>
              <w:keepNext/>
              <w:keepLines/>
              <w:spacing w:after="0"/>
              <w:rPr>
                <w:rFonts w:ascii="Arial" w:hAnsi="Arial"/>
                <w:sz w:val="18"/>
              </w:rPr>
            </w:pPr>
            <w:r w:rsidRPr="00B77644">
              <w:rPr>
                <w:rFonts w:ascii="Arial" w:hAnsi="Arial"/>
                <w:sz w:val="18"/>
              </w:rPr>
              <w:t>2 = high throughput, i.e. using the access network connection with higher throughput, or/and multiple access network connection simultaneously if supported</w:t>
            </w:r>
          </w:p>
          <w:p w14:paraId="2B805E4F" w14:textId="359586E9" w:rsidR="000E44D1" w:rsidRPr="00B77644" w:rsidRDefault="000E44D1" w:rsidP="000E44D1">
            <w:pPr>
              <w:keepNext/>
              <w:keepLines/>
              <w:spacing w:after="0"/>
              <w:rPr>
                <w:rFonts w:ascii="Arial" w:hAnsi="Arial"/>
                <w:sz w:val="18"/>
              </w:rPr>
            </w:pPr>
            <w:r w:rsidRPr="00B77644">
              <w:rPr>
                <w:rFonts w:ascii="Arial" w:hAnsi="Arial"/>
                <w:sz w:val="18"/>
              </w:rPr>
              <w:t>3 = redundancy, i.e. sending duplicated (redundancy) packets over multiple access network connections for high</w:t>
            </w:r>
            <w:r w:rsidR="008930EC" w:rsidRPr="00B77644">
              <w:rPr>
                <w:rFonts w:ascii="Arial" w:hAnsi="Arial"/>
                <w:sz w:val="18"/>
              </w:rPr>
              <w:noBreakHyphen/>
            </w:r>
            <w:r w:rsidRPr="00B77644">
              <w:rPr>
                <w:rFonts w:ascii="Arial" w:hAnsi="Arial"/>
                <w:sz w:val="18"/>
              </w:rPr>
              <w:t>reliability and low-latency applications</w:t>
            </w:r>
          </w:p>
          <w:p w14:paraId="76AEB830" w14:textId="0467834C" w:rsidR="000E44D1" w:rsidRPr="00B77644" w:rsidRDefault="000E44D1" w:rsidP="000E44D1">
            <w:pPr>
              <w:keepNext/>
              <w:keepLines/>
              <w:spacing w:after="0"/>
              <w:rPr>
                <w:rFonts w:ascii="Arial" w:hAnsi="Arial"/>
                <w:sz w:val="18"/>
              </w:rPr>
            </w:pPr>
            <w:r w:rsidRPr="00B77644">
              <w:rPr>
                <w:rFonts w:ascii="Arial" w:hAnsi="Arial"/>
                <w:sz w:val="18"/>
              </w:rPr>
              <w:t>4 = QoS, i.e. performing MTS based on the specific QoS requirements from the app</w:t>
            </w:r>
          </w:p>
        </w:tc>
      </w:tr>
      <w:tr w:rsidR="000E44D1" w:rsidRPr="00B77644" w14:paraId="53393A0B" w14:textId="77777777" w:rsidTr="00E646D9">
        <w:trPr>
          <w:jc w:val="center"/>
        </w:trPr>
        <w:tc>
          <w:tcPr>
            <w:tcW w:w="1" w:type="pct"/>
            <w:gridSpan w:val="4"/>
          </w:tcPr>
          <w:p w14:paraId="670F5B94" w14:textId="675945FA" w:rsidR="000E44D1" w:rsidRPr="00B77644" w:rsidRDefault="000E44D1" w:rsidP="00240466">
            <w:pPr>
              <w:pStyle w:val="TAN"/>
              <w:keepNext w:val="0"/>
            </w:pPr>
            <w:r w:rsidRPr="00B77644">
              <w:t>NOTE:</w:t>
            </w:r>
            <w:r w:rsidR="001C6474" w:rsidRPr="00B77644">
              <w:tab/>
            </w:r>
            <w:r w:rsidRPr="00B77644">
              <w:t>A metered connection is a network connection that has a maximum data usage in a specific period, e.g.</w:t>
            </w:r>
            <w:r w:rsidR="00DB687B">
              <w:t> </w:t>
            </w:r>
            <w:r w:rsidRPr="00B77644">
              <w:t>per hour/day/week/month. The user may get billed extra charges if they go over the allotted amount.</w:t>
            </w:r>
          </w:p>
        </w:tc>
      </w:tr>
    </w:tbl>
    <w:p w14:paraId="26BEF6F8" w14:textId="77777777" w:rsidR="000E44D1" w:rsidRPr="00B77644" w:rsidRDefault="000E44D1" w:rsidP="00E646D9">
      <w:pPr>
        <w:rPr>
          <w:rFonts w:eastAsiaTheme="minorEastAsia"/>
          <w:lang w:eastAsia="zh-CN"/>
        </w:rPr>
      </w:pPr>
    </w:p>
    <w:p w14:paraId="4B59361A" w14:textId="54414137" w:rsidR="00E34B53" w:rsidRPr="00B77644" w:rsidRDefault="00E34B53" w:rsidP="00E34B53">
      <w:pPr>
        <w:pStyle w:val="Heading3"/>
        <w:rPr>
          <w:rtl/>
        </w:rPr>
      </w:pPr>
      <w:bookmarkStart w:id="50" w:name="_Toc121997912"/>
      <w:r w:rsidRPr="00B77644">
        <w:t>7.2.5</w:t>
      </w:r>
      <w:r w:rsidRPr="00B77644">
        <w:tab/>
        <w:t>Type: MtsSessionInfo</w:t>
      </w:r>
      <w:bookmarkEnd w:id="50"/>
    </w:p>
    <w:p w14:paraId="611C5186" w14:textId="5969B280" w:rsidR="00576BA8" w:rsidRPr="00B77644" w:rsidRDefault="00576BA8" w:rsidP="000E44D1">
      <w:pPr>
        <w:pStyle w:val="TH"/>
      </w:pPr>
      <w:r w:rsidRPr="00B77644">
        <w:t>Table 7.2.5-1: Elements of MtsSessionInfo</w:t>
      </w:r>
    </w:p>
    <w:tbl>
      <w:tblPr>
        <w:tblW w:w="4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Caption w:val="Table 7.2.2-1 Elements of BwInfo"/>
      </w:tblPr>
      <w:tblGrid>
        <w:gridCol w:w="1525"/>
        <w:gridCol w:w="1351"/>
        <w:gridCol w:w="1257"/>
        <w:gridCol w:w="5278"/>
      </w:tblGrid>
      <w:tr w:rsidR="000E44D1" w:rsidRPr="00B77644" w14:paraId="59FA13CD" w14:textId="77777777" w:rsidTr="00240466">
        <w:trPr>
          <w:tblHeader/>
          <w:jc w:val="center"/>
        </w:trPr>
        <w:tc>
          <w:tcPr>
            <w:tcW w:w="810" w:type="pct"/>
            <w:tcBorders>
              <w:top w:val="single" w:sz="4" w:space="0" w:color="auto"/>
              <w:left w:val="single" w:sz="4" w:space="0" w:color="auto"/>
              <w:bottom w:val="single" w:sz="4" w:space="0" w:color="auto"/>
              <w:right w:val="single" w:sz="4" w:space="0" w:color="auto"/>
            </w:tcBorders>
            <w:shd w:val="clear" w:color="auto" w:fill="C0C0C0"/>
            <w:hideMark/>
          </w:tcPr>
          <w:p w14:paraId="79F5F965" w14:textId="77777777" w:rsidR="000E44D1" w:rsidRPr="00B77644" w:rsidRDefault="000E44D1" w:rsidP="00240466">
            <w:pPr>
              <w:keepLines/>
              <w:spacing w:after="0"/>
              <w:jc w:val="center"/>
              <w:rPr>
                <w:rFonts w:ascii="Arial" w:hAnsi="Arial"/>
                <w:sz w:val="18"/>
              </w:rPr>
            </w:pPr>
            <w:r w:rsidRPr="00B77644">
              <w:rPr>
                <w:rFonts w:ascii="Arial" w:hAnsi="Arial"/>
                <w:b/>
                <w:sz w:val="18"/>
              </w:rPr>
              <w:t>Element</w:t>
            </w:r>
          </w:p>
        </w:tc>
        <w:tc>
          <w:tcPr>
            <w:tcW w:w="718" w:type="pct"/>
            <w:tcBorders>
              <w:top w:val="single" w:sz="4" w:space="0" w:color="auto"/>
              <w:left w:val="single" w:sz="4" w:space="0" w:color="auto"/>
              <w:bottom w:val="single" w:sz="4" w:space="0" w:color="auto"/>
              <w:right w:val="single" w:sz="4" w:space="0" w:color="auto"/>
            </w:tcBorders>
            <w:shd w:val="clear" w:color="auto" w:fill="C0C0C0"/>
            <w:hideMark/>
          </w:tcPr>
          <w:p w14:paraId="6C6D9199" w14:textId="77777777" w:rsidR="000E44D1" w:rsidRPr="00B77644" w:rsidRDefault="000E44D1" w:rsidP="000E44D1">
            <w:pPr>
              <w:keepNext/>
              <w:keepLines/>
              <w:spacing w:after="0"/>
              <w:jc w:val="center"/>
              <w:rPr>
                <w:rFonts w:ascii="Arial" w:hAnsi="Arial"/>
                <w:sz w:val="18"/>
              </w:rPr>
            </w:pPr>
            <w:r w:rsidRPr="00B77644">
              <w:rPr>
                <w:rFonts w:ascii="Arial" w:hAnsi="Arial"/>
                <w:b/>
                <w:sz w:val="18"/>
              </w:rPr>
              <w:t>Type</w:t>
            </w:r>
          </w:p>
        </w:tc>
        <w:tc>
          <w:tcPr>
            <w:tcW w:w="668" w:type="pct"/>
            <w:tcBorders>
              <w:top w:val="single" w:sz="4" w:space="0" w:color="auto"/>
              <w:left w:val="single" w:sz="4" w:space="0" w:color="auto"/>
              <w:bottom w:val="single" w:sz="4" w:space="0" w:color="auto"/>
              <w:right w:val="single" w:sz="4" w:space="0" w:color="auto"/>
            </w:tcBorders>
            <w:shd w:val="clear" w:color="auto" w:fill="C0C0C0"/>
            <w:hideMark/>
          </w:tcPr>
          <w:p w14:paraId="427788CD" w14:textId="77777777" w:rsidR="000E44D1" w:rsidRPr="00B77644" w:rsidRDefault="000E44D1" w:rsidP="000E44D1">
            <w:pPr>
              <w:keepNext/>
              <w:keepLines/>
              <w:spacing w:after="0"/>
              <w:jc w:val="center"/>
              <w:rPr>
                <w:rFonts w:ascii="Arial" w:hAnsi="Arial"/>
                <w:sz w:val="18"/>
              </w:rPr>
            </w:pPr>
            <w:r w:rsidRPr="00B77644">
              <w:rPr>
                <w:rFonts w:ascii="Arial" w:hAnsi="Arial"/>
                <w:b/>
                <w:sz w:val="18"/>
              </w:rPr>
              <w:t>Cardinality</w:t>
            </w:r>
          </w:p>
        </w:tc>
        <w:tc>
          <w:tcPr>
            <w:tcW w:w="2804" w:type="pct"/>
            <w:tcBorders>
              <w:top w:val="single" w:sz="4" w:space="0" w:color="auto"/>
              <w:left w:val="single" w:sz="4" w:space="0" w:color="auto"/>
              <w:bottom w:val="single" w:sz="4" w:space="0" w:color="auto"/>
              <w:right w:val="single" w:sz="4" w:space="0" w:color="auto"/>
            </w:tcBorders>
            <w:shd w:val="clear" w:color="auto" w:fill="C0C0C0"/>
            <w:hideMark/>
          </w:tcPr>
          <w:p w14:paraId="7EC801CD" w14:textId="77777777" w:rsidR="000E44D1" w:rsidRPr="00B77644" w:rsidRDefault="000E44D1" w:rsidP="000E44D1">
            <w:pPr>
              <w:keepNext/>
              <w:keepLines/>
              <w:spacing w:after="0"/>
              <w:jc w:val="center"/>
              <w:rPr>
                <w:rFonts w:ascii="Arial" w:hAnsi="Arial"/>
                <w:sz w:val="18"/>
              </w:rPr>
            </w:pPr>
            <w:r w:rsidRPr="00B77644">
              <w:rPr>
                <w:rFonts w:ascii="Arial" w:hAnsi="Arial"/>
                <w:b/>
                <w:sz w:val="18"/>
              </w:rPr>
              <w:t>Description</w:t>
            </w:r>
          </w:p>
        </w:tc>
      </w:tr>
      <w:tr w:rsidR="004253DE" w:rsidRPr="00B77644" w14:paraId="5BD4FF1D" w14:textId="77777777" w:rsidTr="007C7625">
        <w:trPr>
          <w:jc w:val="center"/>
        </w:trPr>
        <w:tc>
          <w:tcPr>
            <w:tcW w:w="810" w:type="pct"/>
            <w:tcBorders>
              <w:top w:val="single" w:sz="4" w:space="0" w:color="auto"/>
              <w:left w:val="single" w:sz="4" w:space="0" w:color="auto"/>
              <w:bottom w:val="single" w:sz="4" w:space="0" w:color="auto"/>
              <w:right w:val="single" w:sz="4" w:space="0" w:color="auto"/>
            </w:tcBorders>
            <w:shd w:val="clear" w:color="auto" w:fill="auto"/>
          </w:tcPr>
          <w:p w14:paraId="0B46800B" w14:textId="6393E93F" w:rsidR="004253DE" w:rsidRPr="00B77644" w:rsidRDefault="004253DE" w:rsidP="00F16616">
            <w:pPr>
              <w:pStyle w:val="TAL"/>
            </w:pPr>
            <w:r w:rsidRPr="00B77644">
              <w:t>sessionId</w:t>
            </w:r>
          </w:p>
        </w:tc>
        <w:tc>
          <w:tcPr>
            <w:tcW w:w="718" w:type="pct"/>
            <w:tcBorders>
              <w:top w:val="single" w:sz="4" w:space="0" w:color="auto"/>
              <w:left w:val="single" w:sz="4" w:space="0" w:color="auto"/>
              <w:bottom w:val="single" w:sz="4" w:space="0" w:color="auto"/>
              <w:right w:val="single" w:sz="4" w:space="0" w:color="auto"/>
            </w:tcBorders>
            <w:shd w:val="clear" w:color="auto" w:fill="auto"/>
          </w:tcPr>
          <w:p w14:paraId="2AAAE9BC" w14:textId="55914DBE" w:rsidR="004253DE" w:rsidRPr="00B77644" w:rsidRDefault="004253DE" w:rsidP="00F16616">
            <w:pPr>
              <w:pStyle w:val="TAL"/>
            </w:pPr>
            <w:r w:rsidRPr="00B77644">
              <w:t>String</w:t>
            </w:r>
          </w:p>
        </w:tc>
        <w:tc>
          <w:tcPr>
            <w:tcW w:w="668" w:type="pct"/>
            <w:tcBorders>
              <w:top w:val="single" w:sz="4" w:space="0" w:color="auto"/>
              <w:left w:val="single" w:sz="4" w:space="0" w:color="auto"/>
              <w:bottom w:val="single" w:sz="4" w:space="0" w:color="auto"/>
              <w:right w:val="single" w:sz="4" w:space="0" w:color="auto"/>
            </w:tcBorders>
            <w:shd w:val="clear" w:color="auto" w:fill="auto"/>
          </w:tcPr>
          <w:p w14:paraId="79D58C90" w14:textId="5B51B213" w:rsidR="004253DE" w:rsidRPr="00B77644" w:rsidRDefault="004253DE" w:rsidP="00F16616">
            <w:pPr>
              <w:pStyle w:val="TAL"/>
            </w:pPr>
            <w:r w:rsidRPr="00B77644">
              <w:t>0..1</w:t>
            </w:r>
          </w:p>
        </w:tc>
        <w:tc>
          <w:tcPr>
            <w:tcW w:w="2804" w:type="pct"/>
            <w:tcBorders>
              <w:top w:val="single" w:sz="4" w:space="0" w:color="auto"/>
              <w:left w:val="single" w:sz="4" w:space="0" w:color="auto"/>
              <w:bottom w:val="single" w:sz="4" w:space="0" w:color="auto"/>
              <w:right w:val="single" w:sz="4" w:space="0" w:color="auto"/>
            </w:tcBorders>
            <w:shd w:val="clear" w:color="auto" w:fill="auto"/>
          </w:tcPr>
          <w:p w14:paraId="107E6428" w14:textId="26906C7B" w:rsidR="004253DE" w:rsidRPr="00B77644" w:rsidRDefault="004253DE" w:rsidP="00F16616">
            <w:pPr>
              <w:pStyle w:val="TAL"/>
            </w:pPr>
            <w:r w:rsidRPr="00B77644">
              <w:t>MTS session instance identifier</w:t>
            </w:r>
          </w:p>
        </w:tc>
      </w:tr>
      <w:tr w:rsidR="000E44D1" w:rsidRPr="00B77644" w14:paraId="75A8383D"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tcPr>
          <w:p w14:paraId="69D682E6" w14:textId="77777777" w:rsidR="000E44D1" w:rsidRPr="00B77644" w:rsidRDefault="000E44D1" w:rsidP="00240466">
            <w:pPr>
              <w:keepLines/>
              <w:spacing w:after="0"/>
              <w:rPr>
                <w:rFonts w:ascii="Arial" w:hAnsi="Arial"/>
                <w:sz w:val="18"/>
              </w:rPr>
            </w:pPr>
            <w:r w:rsidRPr="00B77644">
              <w:rPr>
                <w:rFonts w:ascii="Arial" w:hAnsi="Arial"/>
                <w:sz w:val="18"/>
              </w:rPr>
              <w:t>timeStamp</w:t>
            </w:r>
          </w:p>
        </w:tc>
        <w:tc>
          <w:tcPr>
            <w:tcW w:w="718" w:type="pct"/>
            <w:tcBorders>
              <w:top w:val="single" w:sz="4" w:space="0" w:color="auto"/>
              <w:left w:val="single" w:sz="4" w:space="0" w:color="auto"/>
              <w:bottom w:val="single" w:sz="4" w:space="0" w:color="auto"/>
              <w:right w:val="single" w:sz="4" w:space="0" w:color="auto"/>
            </w:tcBorders>
          </w:tcPr>
          <w:p w14:paraId="6568B32E" w14:textId="1FFC40CF" w:rsidR="000E44D1" w:rsidRPr="00B77644" w:rsidRDefault="000E44D1" w:rsidP="000E44D1">
            <w:pPr>
              <w:keepNext/>
              <w:keepLines/>
              <w:spacing w:after="0"/>
              <w:rPr>
                <w:rFonts w:ascii="Arial" w:hAnsi="Arial"/>
                <w:sz w:val="18"/>
              </w:rPr>
            </w:pPr>
            <w:r w:rsidRPr="00B77644">
              <w:rPr>
                <w:rFonts w:ascii="Arial" w:hAnsi="Arial"/>
                <w:sz w:val="18"/>
              </w:rPr>
              <w:t>Structure (inlined)</w:t>
            </w:r>
          </w:p>
        </w:tc>
        <w:tc>
          <w:tcPr>
            <w:tcW w:w="668" w:type="pct"/>
            <w:tcBorders>
              <w:top w:val="single" w:sz="4" w:space="0" w:color="auto"/>
              <w:left w:val="single" w:sz="4" w:space="0" w:color="auto"/>
              <w:bottom w:val="single" w:sz="4" w:space="0" w:color="auto"/>
              <w:right w:val="single" w:sz="4" w:space="0" w:color="auto"/>
            </w:tcBorders>
          </w:tcPr>
          <w:p w14:paraId="7CAECEB0"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tcPr>
          <w:p w14:paraId="593C341E" w14:textId="22201B0F" w:rsidR="000E44D1" w:rsidRPr="00B77644" w:rsidRDefault="000E44D1" w:rsidP="000E44D1">
            <w:pPr>
              <w:keepNext/>
              <w:keepLines/>
              <w:spacing w:after="0"/>
              <w:rPr>
                <w:rFonts w:ascii="Arial" w:hAnsi="Arial"/>
                <w:sz w:val="18"/>
              </w:rPr>
            </w:pPr>
            <w:r w:rsidRPr="00B77644">
              <w:rPr>
                <w:rFonts w:ascii="Arial" w:hAnsi="Arial"/>
                <w:sz w:val="18"/>
              </w:rPr>
              <w:t xml:space="preserve">Time stamp to indicate when the corresponding information elements are sent </w:t>
            </w:r>
          </w:p>
        </w:tc>
      </w:tr>
      <w:tr w:rsidR="000E44D1" w:rsidRPr="00B77644" w14:paraId="2ACDEDFF"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tcPr>
          <w:p w14:paraId="51827817" w14:textId="77777777" w:rsidR="000E44D1" w:rsidRPr="00B77644" w:rsidRDefault="000E44D1" w:rsidP="00240466">
            <w:pPr>
              <w:keepLines/>
              <w:spacing w:after="0"/>
              <w:rPr>
                <w:rFonts w:ascii="Arial" w:hAnsi="Arial"/>
                <w:sz w:val="18"/>
              </w:rPr>
            </w:pPr>
            <w:r w:rsidRPr="00B77644">
              <w:rPr>
                <w:rFonts w:ascii="Arial" w:hAnsi="Arial"/>
                <w:sz w:val="18"/>
              </w:rPr>
              <w:t>&gt;seconds</w:t>
            </w:r>
          </w:p>
        </w:tc>
        <w:tc>
          <w:tcPr>
            <w:tcW w:w="718" w:type="pct"/>
            <w:tcBorders>
              <w:top w:val="single" w:sz="4" w:space="0" w:color="auto"/>
              <w:left w:val="single" w:sz="4" w:space="0" w:color="auto"/>
              <w:bottom w:val="single" w:sz="4" w:space="0" w:color="auto"/>
              <w:right w:val="single" w:sz="4" w:space="0" w:color="auto"/>
            </w:tcBorders>
          </w:tcPr>
          <w:p w14:paraId="1545F4FB"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tcPr>
          <w:p w14:paraId="37D406DE"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tcPr>
          <w:p w14:paraId="5C1849A4" w14:textId="1D37B41A" w:rsidR="000E44D1" w:rsidRPr="00B77644" w:rsidRDefault="000E44D1" w:rsidP="000E44D1">
            <w:pPr>
              <w:keepNext/>
              <w:keepLines/>
              <w:spacing w:after="0"/>
              <w:rPr>
                <w:rFonts w:ascii="Arial" w:hAnsi="Arial"/>
                <w:sz w:val="18"/>
              </w:rPr>
            </w:pPr>
            <w:r w:rsidRPr="00B77644">
              <w:rPr>
                <w:rFonts w:ascii="Arial" w:hAnsi="Arial"/>
                <w:sz w:val="18"/>
              </w:rPr>
              <w:t>The seconds part of the Time. Time is defined as Unix</w:t>
            </w:r>
            <w:r w:rsidRPr="00B77644">
              <w:rPr>
                <w:rFonts w:ascii="Arial" w:hAnsi="Arial"/>
                <w:sz w:val="18"/>
              </w:rPr>
              <w:noBreakHyphen/>
              <w:t>time since January 1, 1970, 00:00:00 UTC</w:t>
            </w:r>
          </w:p>
        </w:tc>
      </w:tr>
      <w:tr w:rsidR="000E44D1" w:rsidRPr="00B77644" w14:paraId="7C348A94"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tcPr>
          <w:p w14:paraId="39302C2D" w14:textId="77777777" w:rsidR="000E44D1" w:rsidRPr="00B77644" w:rsidRDefault="000E44D1" w:rsidP="00240466">
            <w:pPr>
              <w:keepLines/>
              <w:spacing w:after="0"/>
              <w:rPr>
                <w:rFonts w:ascii="Arial" w:hAnsi="Arial"/>
                <w:sz w:val="18"/>
              </w:rPr>
            </w:pPr>
            <w:r w:rsidRPr="00B77644">
              <w:rPr>
                <w:rFonts w:ascii="Arial" w:hAnsi="Arial"/>
                <w:sz w:val="18"/>
              </w:rPr>
              <w:t>&gt;nanoSeconds</w:t>
            </w:r>
          </w:p>
        </w:tc>
        <w:tc>
          <w:tcPr>
            <w:tcW w:w="718" w:type="pct"/>
            <w:tcBorders>
              <w:top w:val="single" w:sz="4" w:space="0" w:color="auto"/>
              <w:left w:val="single" w:sz="4" w:space="0" w:color="auto"/>
              <w:bottom w:val="single" w:sz="4" w:space="0" w:color="auto"/>
              <w:right w:val="single" w:sz="4" w:space="0" w:color="auto"/>
            </w:tcBorders>
          </w:tcPr>
          <w:p w14:paraId="081B7A57"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tcPr>
          <w:p w14:paraId="213113BB"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tcPr>
          <w:p w14:paraId="72CEA248" w14:textId="456141DB" w:rsidR="000E44D1" w:rsidRPr="00B77644" w:rsidRDefault="000E44D1" w:rsidP="000E44D1">
            <w:pPr>
              <w:keepNext/>
              <w:keepLines/>
              <w:spacing w:after="0"/>
              <w:rPr>
                <w:rFonts w:ascii="Arial" w:hAnsi="Arial"/>
                <w:sz w:val="18"/>
              </w:rPr>
            </w:pPr>
            <w:r w:rsidRPr="00B77644">
              <w:rPr>
                <w:rFonts w:ascii="Arial" w:hAnsi="Arial"/>
                <w:sz w:val="18"/>
              </w:rPr>
              <w:t>The nanoseconds part of the Time. Time is defined as Unix-time since January 1, 1970, 00:00:00 UTC</w:t>
            </w:r>
          </w:p>
        </w:tc>
      </w:tr>
      <w:tr w:rsidR="000E44D1" w:rsidRPr="00B77644" w14:paraId="55DCADAC"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06B55BA9" w14:textId="77777777" w:rsidR="000E44D1" w:rsidRPr="00B77644" w:rsidRDefault="000E44D1" w:rsidP="00240466">
            <w:pPr>
              <w:keepLines/>
              <w:spacing w:after="0"/>
              <w:rPr>
                <w:rFonts w:ascii="Arial" w:hAnsi="Arial"/>
                <w:sz w:val="18"/>
              </w:rPr>
            </w:pPr>
            <w:r w:rsidRPr="00B77644">
              <w:rPr>
                <w:rFonts w:ascii="Arial" w:hAnsi="Arial"/>
                <w:sz w:val="18"/>
              </w:rPr>
              <w:t>appInsId</w:t>
            </w:r>
          </w:p>
        </w:tc>
        <w:tc>
          <w:tcPr>
            <w:tcW w:w="718" w:type="pct"/>
            <w:tcBorders>
              <w:top w:val="single" w:sz="4" w:space="0" w:color="auto"/>
              <w:left w:val="single" w:sz="4" w:space="0" w:color="auto"/>
              <w:bottom w:val="single" w:sz="4" w:space="0" w:color="auto"/>
              <w:right w:val="single" w:sz="4" w:space="0" w:color="auto"/>
            </w:tcBorders>
            <w:hideMark/>
          </w:tcPr>
          <w:p w14:paraId="768A1AAA" w14:textId="77777777" w:rsidR="000E44D1" w:rsidRPr="00B77644" w:rsidRDefault="000E44D1" w:rsidP="000E44D1">
            <w:pPr>
              <w:keepNext/>
              <w:keepLines/>
              <w:spacing w:after="0"/>
              <w:rPr>
                <w:rFonts w:ascii="Arial" w:hAnsi="Arial"/>
                <w:sz w:val="18"/>
              </w:rPr>
            </w:pPr>
            <w:r w:rsidRPr="00B77644">
              <w:rPr>
                <w:rFonts w:ascii="Arial" w:hAnsi="Arial"/>
                <w:sz w:val="18"/>
              </w:rPr>
              <w:t>String</w:t>
            </w:r>
          </w:p>
        </w:tc>
        <w:tc>
          <w:tcPr>
            <w:tcW w:w="668" w:type="pct"/>
            <w:tcBorders>
              <w:top w:val="single" w:sz="4" w:space="0" w:color="auto"/>
              <w:left w:val="single" w:sz="4" w:space="0" w:color="auto"/>
              <w:bottom w:val="single" w:sz="4" w:space="0" w:color="auto"/>
              <w:right w:val="single" w:sz="4" w:space="0" w:color="auto"/>
            </w:tcBorders>
            <w:hideMark/>
          </w:tcPr>
          <w:p w14:paraId="2B2DD569"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1860D51E" w14:textId="7A8094D1" w:rsidR="000E44D1" w:rsidRPr="00B77644" w:rsidRDefault="000E44D1" w:rsidP="000E44D1">
            <w:pPr>
              <w:keepNext/>
              <w:keepLines/>
              <w:spacing w:after="0"/>
              <w:rPr>
                <w:rFonts w:ascii="Arial" w:hAnsi="Arial"/>
                <w:sz w:val="18"/>
              </w:rPr>
            </w:pPr>
            <w:r w:rsidRPr="00B77644">
              <w:rPr>
                <w:rFonts w:ascii="Arial" w:hAnsi="Arial"/>
                <w:sz w:val="18"/>
              </w:rPr>
              <w:t>Application instance identifier</w:t>
            </w:r>
          </w:p>
        </w:tc>
      </w:tr>
      <w:tr w:rsidR="00694EC5" w:rsidRPr="00B77644" w14:paraId="1CD615C1"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tcPr>
          <w:p w14:paraId="707D801A" w14:textId="7C0849F0" w:rsidR="00694EC5" w:rsidRPr="00B77644" w:rsidRDefault="00694EC5" w:rsidP="00240466">
            <w:pPr>
              <w:keepLines/>
              <w:spacing w:after="0"/>
              <w:rPr>
                <w:rFonts w:ascii="Arial" w:hAnsi="Arial"/>
                <w:sz w:val="18"/>
              </w:rPr>
            </w:pPr>
            <w:r w:rsidRPr="00B77644">
              <w:rPr>
                <w:rFonts w:ascii="Arial" w:hAnsi="Arial"/>
                <w:sz w:val="18"/>
              </w:rPr>
              <w:t>appName</w:t>
            </w:r>
          </w:p>
        </w:tc>
        <w:tc>
          <w:tcPr>
            <w:tcW w:w="718" w:type="pct"/>
            <w:tcBorders>
              <w:top w:val="single" w:sz="4" w:space="0" w:color="auto"/>
              <w:left w:val="single" w:sz="4" w:space="0" w:color="auto"/>
              <w:bottom w:val="single" w:sz="4" w:space="0" w:color="auto"/>
              <w:right w:val="single" w:sz="4" w:space="0" w:color="auto"/>
            </w:tcBorders>
          </w:tcPr>
          <w:p w14:paraId="19A85B4F" w14:textId="687837B7" w:rsidR="00694EC5" w:rsidRPr="00B77644" w:rsidRDefault="00694EC5" w:rsidP="000E44D1">
            <w:pPr>
              <w:keepNext/>
              <w:keepLines/>
              <w:spacing w:after="0"/>
              <w:rPr>
                <w:rFonts w:ascii="Arial" w:hAnsi="Arial"/>
                <w:sz w:val="18"/>
              </w:rPr>
            </w:pPr>
            <w:r w:rsidRPr="00B77644">
              <w:rPr>
                <w:rFonts w:ascii="Arial" w:hAnsi="Arial"/>
                <w:sz w:val="18"/>
              </w:rPr>
              <w:t>String</w:t>
            </w:r>
          </w:p>
        </w:tc>
        <w:tc>
          <w:tcPr>
            <w:tcW w:w="668" w:type="pct"/>
            <w:tcBorders>
              <w:top w:val="single" w:sz="4" w:space="0" w:color="auto"/>
              <w:left w:val="single" w:sz="4" w:space="0" w:color="auto"/>
              <w:bottom w:val="single" w:sz="4" w:space="0" w:color="auto"/>
              <w:right w:val="single" w:sz="4" w:space="0" w:color="auto"/>
            </w:tcBorders>
          </w:tcPr>
          <w:p w14:paraId="6AC3B4E5" w14:textId="72958FF4" w:rsidR="00694EC5" w:rsidRPr="00B77644" w:rsidRDefault="00694EC5"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tcPr>
          <w:p w14:paraId="70FFB52B" w14:textId="7A77ACB0" w:rsidR="00694EC5" w:rsidRPr="00B77644" w:rsidRDefault="00694EC5" w:rsidP="000E44D1">
            <w:pPr>
              <w:keepNext/>
              <w:keepLines/>
              <w:spacing w:after="0"/>
              <w:rPr>
                <w:rFonts w:ascii="Arial" w:hAnsi="Arial"/>
                <w:sz w:val="18"/>
              </w:rPr>
            </w:pPr>
            <w:r w:rsidRPr="00B77644">
              <w:rPr>
                <w:rFonts w:ascii="Arial" w:hAnsi="Arial"/>
                <w:sz w:val="18"/>
              </w:rPr>
              <w:t>Name of the application</w:t>
            </w:r>
          </w:p>
        </w:tc>
      </w:tr>
      <w:tr w:rsidR="000E44D1" w:rsidRPr="00B77644" w14:paraId="7100FC4A"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0DFF8E28" w14:textId="77777777" w:rsidR="000E44D1" w:rsidRPr="00B77644" w:rsidRDefault="000E44D1" w:rsidP="00240466">
            <w:pPr>
              <w:keepLines/>
              <w:spacing w:after="0"/>
              <w:rPr>
                <w:rFonts w:ascii="Arial" w:hAnsi="Arial"/>
                <w:sz w:val="18"/>
              </w:rPr>
            </w:pPr>
            <w:r w:rsidRPr="00B77644">
              <w:rPr>
                <w:rFonts w:ascii="Arial" w:hAnsi="Arial"/>
                <w:sz w:val="18"/>
              </w:rPr>
              <w:t>requestType</w:t>
            </w:r>
          </w:p>
        </w:tc>
        <w:tc>
          <w:tcPr>
            <w:tcW w:w="718" w:type="pct"/>
            <w:tcBorders>
              <w:top w:val="single" w:sz="4" w:space="0" w:color="auto"/>
              <w:left w:val="single" w:sz="4" w:space="0" w:color="auto"/>
              <w:bottom w:val="single" w:sz="4" w:space="0" w:color="auto"/>
              <w:right w:val="single" w:sz="4" w:space="0" w:color="auto"/>
            </w:tcBorders>
            <w:hideMark/>
          </w:tcPr>
          <w:p w14:paraId="1FFD52E0" w14:textId="13AA3A08" w:rsidR="000E44D1" w:rsidRPr="00B77644" w:rsidRDefault="000E44D1" w:rsidP="000E44D1">
            <w:pPr>
              <w:keepNext/>
              <w:keepLines/>
              <w:spacing w:after="0"/>
              <w:rPr>
                <w:rFonts w:ascii="Arial" w:hAnsi="Arial"/>
                <w:sz w:val="18"/>
              </w:rPr>
            </w:pPr>
            <w:r w:rsidRPr="00B77644">
              <w:rPr>
                <w:rFonts w:ascii="Arial" w:hAnsi="Arial"/>
                <w:sz w:val="18"/>
              </w:rPr>
              <w:t>Enum (inlined)</w:t>
            </w:r>
          </w:p>
        </w:tc>
        <w:tc>
          <w:tcPr>
            <w:tcW w:w="668" w:type="pct"/>
            <w:tcBorders>
              <w:top w:val="single" w:sz="4" w:space="0" w:color="auto"/>
              <w:left w:val="single" w:sz="4" w:space="0" w:color="auto"/>
              <w:bottom w:val="single" w:sz="4" w:space="0" w:color="auto"/>
              <w:right w:val="single" w:sz="4" w:space="0" w:color="auto"/>
            </w:tcBorders>
            <w:hideMark/>
          </w:tcPr>
          <w:p w14:paraId="546113A5"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2B3B8A98" w14:textId="62A08253" w:rsidR="000E44D1" w:rsidRPr="00B77644" w:rsidRDefault="000E44D1" w:rsidP="000E44D1">
            <w:pPr>
              <w:keepNext/>
              <w:keepLines/>
              <w:spacing w:after="0"/>
              <w:rPr>
                <w:rFonts w:ascii="Arial" w:hAnsi="Arial"/>
                <w:sz w:val="18"/>
              </w:rPr>
            </w:pPr>
            <w:r w:rsidRPr="00B77644">
              <w:rPr>
                <w:rFonts w:ascii="Arial" w:hAnsi="Arial"/>
                <w:sz w:val="18"/>
              </w:rPr>
              <w:t>Numeric value (0 - 255) corresponding to specific type of consumer as following:</w:t>
            </w:r>
          </w:p>
          <w:p w14:paraId="2640A10B" w14:textId="59B4B6B2" w:rsidR="000E44D1" w:rsidRPr="00B77644" w:rsidRDefault="000E44D1" w:rsidP="000E44D1">
            <w:pPr>
              <w:keepNext/>
              <w:keepLines/>
              <w:spacing w:after="0"/>
              <w:rPr>
                <w:rFonts w:ascii="Arial" w:hAnsi="Arial"/>
                <w:sz w:val="18"/>
              </w:rPr>
            </w:pPr>
            <w:r w:rsidRPr="00B77644">
              <w:rPr>
                <w:rFonts w:ascii="Arial" w:hAnsi="Arial"/>
                <w:sz w:val="18"/>
              </w:rPr>
              <w:t>0 = APPLICATION_SPECIFIC_MTS_SESSION</w:t>
            </w:r>
          </w:p>
          <w:p w14:paraId="186EE2D6" w14:textId="4B4BC18D" w:rsidR="000E44D1" w:rsidRPr="00B77644" w:rsidRDefault="000E44D1" w:rsidP="000E44D1">
            <w:pPr>
              <w:keepNext/>
              <w:keepLines/>
              <w:spacing w:after="0"/>
              <w:rPr>
                <w:rFonts w:ascii="Arial" w:hAnsi="Arial"/>
                <w:sz w:val="18"/>
              </w:rPr>
            </w:pPr>
            <w:r w:rsidRPr="00B77644">
              <w:rPr>
                <w:rFonts w:ascii="Arial" w:hAnsi="Arial"/>
                <w:sz w:val="18"/>
              </w:rPr>
              <w:t>1 = FLOW_SPECIFIC_MTS_SESSION</w:t>
            </w:r>
          </w:p>
        </w:tc>
      </w:tr>
      <w:tr w:rsidR="000E44D1" w:rsidRPr="00B77644" w14:paraId="50C383B2"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4DDB86D6" w14:textId="77777777" w:rsidR="000E44D1" w:rsidRPr="00B77644" w:rsidRDefault="000E44D1" w:rsidP="00240466">
            <w:pPr>
              <w:keepLines/>
              <w:spacing w:after="0"/>
              <w:rPr>
                <w:rFonts w:ascii="Arial" w:hAnsi="Arial"/>
                <w:sz w:val="18"/>
              </w:rPr>
            </w:pPr>
            <w:r w:rsidRPr="00B77644">
              <w:rPr>
                <w:rFonts w:ascii="Arial" w:hAnsi="Arial"/>
                <w:sz w:val="18"/>
              </w:rPr>
              <w:t>flowFilter</w:t>
            </w:r>
          </w:p>
        </w:tc>
        <w:tc>
          <w:tcPr>
            <w:tcW w:w="718" w:type="pct"/>
            <w:tcBorders>
              <w:top w:val="single" w:sz="4" w:space="0" w:color="auto"/>
              <w:left w:val="single" w:sz="4" w:space="0" w:color="auto"/>
              <w:bottom w:val="single" w:sz="4" w:space="0" w:color="auto"/>
              <w:right w:val="single" w:sz="4" w:space="0" w:color="auto"/>
            </w:tcBorders>
            <w:hideMark/>
          </w:tcPr>
          <w:p w14:paraId="79D0A591" w14:textId="0C4D933D" w:rsidR="000E44D1" w:rsidRPr="00B77644" w:rsidRDefault="000E44D1" w:rsidP="000E44D1">
            <w:pPr>
              <w:keepNext/>
              <w:keepLines/>
              <w:spacing w:after="0"/>
              <w:rPr>
                <w:rFonts w:ascii="Arial" w:hAnsi="Arial"/>
                <w:sz w:val="18"/>
              </w:rPr>
            </w:pPr>
            <w:r w:rsidRPr="00B77644">
              <w:rPr>
                <w:rFonts w:ascii="Arial" w:hAnsi="Arial"/>
                <w:sz w:val="18"/>
              </w:rPr>
              <w:t>Structure (inlined)</w:t>
            </w:r>
          </w:p>
        </w:tc>
        <w:tc>
          <w:tcPr>
            <w:tcW w:w="668" w:type="pct"/>
            <w:tcBorders>
              <w:top w:val="single" w:sz="4" w:space="0" w:color="auto"/>
              <w:left w:val="single" w:sz="4" w:space="0" w:color="auto"/>
              <w:bottom w:val="single" w:sz="4" w:space="0" w:color="auto"/>
              <w:right w:val="single" w:sz="4" w:space="0" w:color="auto"/>
            </w:tcBorders>
            <w:hideMark/>
          </w:tcPr>
          <w:p w14:paraId="546CA61C" w14:textId="77777777" w:rsidR="000E44D1" w:rsidRPr="00B77644" w:rsidRDefault="000E44D1" w:rsidP="000E44D1">
            <w:pPr>
              <w:keepNext/>
              <w:keepLines/>
              <w:spacing w:after="0"/>
              <w:rPr>
                <w:rFonts w:ascii="Arial" w:hAnsi="Arial"/>
                <w:sz w:val="18"/>
              </w:rPr>
            </w:pPr>
            <w:r w:rsidRPr="00B77644">
              <w:rPr>
                <w:rFonts w:ascii="Arial" w:hAnsi="Arial"/>
                <w:sz w:val="18"/>
              </w:rPr>
              <w:t>1..N</w:t>
            </w:r>
          </w:p>
        </w:tc>
        <w:tc>
          <w:tcPr>
            <w:tcW w:w="2804" w:type="pct"/>
            <w:tcBorders>
              <w:top w:val="single" w:sz="4" w:space="0" w:color="auto"/>
              <w:left w:val="single" w:sz="4" w:space="0" w:color="auto"/>
              <w:bottom w:val="single" w:sz="4" w:space="0" w:color="auto"/>
              <w:right w:val="single" w:sz="4" w:space="0" w:color="auto"/>
            </w:tcBorders>
            <w:vAlign w:val="center"/>
            <w:hideMark/>
          </w:tcPr>
          <w:p w14:paraId="672D5284" w14:textId="3D814C90" w:rsidR="000E44D1" w:rsidRPr="00B77644" w:rsidRDefault="000E44D1" w:rsidP="000E44D1">
            <w:pPr>
              <w:keepNext/>
              <w:keepLines/>
              <w:spacing w:after="0"/>
              <w:rPr>
                <w:rFonts w:ascii="Arial" w:hAnsi="Arial"/>
                <w:sz w:val="18"/>
                <w:lang w:bidi="he-IL"/>
              </w:rPr>
            </w:pPr>
            <w:r w:rsidRPr="00B77644">
              <w:rPr>
                <w:rFonts w:ascii="Arial" w:hAnsi="Arial"/>
                <w:sz w:val="18"/>
              </w:rPr>
              <w:t>Traffic flow filtering criteria, applicable only if when requestType is set as FLOW_SPECIFIC_MTS_SESSION. Any filtering criteria shall define a single session only. In case multiple sessions match flowFilter, the request shall be rejected. If the flowFilter field is included, at least one of its subfields shall be included. Any flowFilter subfield that is not included shall be ignored in traffic flow filtering</w:t>
            </w:r>
          </w:p>
        </w:tc>
      </w:tr>
      <w:tr w:rsidR="000E44D1" w:rsidRPr="00B77644" w14:paraId="2BD73318"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77A01329" w14:textId="77777777" w:rsidR="000E44D1" w:rsidRPr="00B77644" w:rsidRDefault="000E44D1" w:rsidP="00240466">
            <w:pPr>
              <w:keepLines/>
              <w:spacing w:after="0"/>
              <w:rPr>
                <w:rFonts w:ascii="Arial" w:hAnsi="Arial"/>
                <w:sz w:val="18"/>
              </w:rPr>
            </w:pPr>
            <w:r w:rsidRPr="00B77644">
              <w:rPr>
                <w:rFonts w:ascii="Arial" w:hAnsi="Arial"/>
                <w:sz w:val="18"/>
              </w:rPr>
              <w:lastRenderedPageBreak/>
              <w:t>&gt;sourceIp</w:t>
            </w:r>
          </w:p>
        </w:tc>
        <w:tc>
          <w:tcPr>
            <w:tcW w:w="718" w:type="pct"/>
            <w:tcBorders>
              <w:top w:val="single" w:sz="4" w:space="0" w:color="auto"/>
              <w:left w:val="single" w:sz="4" w:space="0" w:color="auto"/>
              <w:bottom w:val="single" w:sz="4" w:space="0" w:color="auto"/>
              <w:right w:val="single" w:sz="4" w:space="0" w:color="auto"/>
            </w:tcBorders>
            <w:hideMark/>
          </w:tcPr>
          <w:p w14:paraId="530C0162" w14:textId="77777777" w:rsidR="000E44D1" w:rsidRPr="00B77644" w:rsidRDefault="000E44D1" w:rsidP="000E44D1">
            <w:pPr>
              <w:keepNext/>
              <w:keepLines/>
              <w:spacing w:after="0"/>
              <w:rPr>
                <w:rFonts w:ascii="Arial" w:hAnsi="Arial"/>
                <w:sz w:val="18"/>
              </w:rPr>
            </w:pPr>
            <w:r w:rsidRPr="00B77644">
              <w:rPr>
                <w:rFonts w:ascii="Arial" w:hAnsi="Arial"/>
                <w:sz w:val="18"/>
              </w:rPr>
              <w:t>String</w:t>
            </w:r>
          </w:p>
        </w:tc>
        <w:tc>
          <w:tcPr>
            <w:tcW w:w="668" w:type="pct"/>
            <w:tcBorders>
              <w:top w:val="single" w:sz="4" w:space="0" w:color="auto"/>
              <w:left w:val="single" w:sz="4" w:space="0" w:color="auto"/>
              <w:bottom w:val="single" w:sz="4" w:space="0" w:color="auto"/>
              <w:right w:val="single" w:sz="4" w:space="0" w:color="auto"/>
            </w:tcBorders>
            <w:hideMark/>
          </w:tcPr>
          <w:p w14:paraId="0E9DDF40"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598A5B23" w14:textId="0A53DA85" w:rsidR="000E44D1" w:rsidRPr="00725AF7" w:rsidRDefault="000E44D1" w:rsidP="00F16616">
            <w:pPr>
              <w:pStyle w:val="TAL"/>
            </w:pPr>
            <w:r w:rsidRPr="00725AF7">
              <w:t>Source address identity of session</w:t>
            </w:r>
            <w:r w:rsidR="00BC4358" w:rsidRPr="00725AF7">
              <w:t xml:space="preserve">. </w:t>
            </w:r>
            <w:r w:rsidR="00BC4358" w:rsidRPr="00725AF7">
              <w:rPr>
                <w:lang w:eastAsia="zh-CN"/>
              </w:rPr>
              <w:t>The string for a</w:t>
            </w:r>
            <w:r w:rsidR="00725AF7">
              <w:rPr>
                <w:lang w:eastAsia="zh-CN"/>
              </w:rPr>
              <w:t>n</w:t>
            </w:r>
            <w:r w:rsidR="00BC4358" w:rsidRPr="00725AF7">
              <w:rPr>
                <w:lang w:eastAsia="zh-CN"/>
              </w:rPr>
              <w:t xml:space="preserve"> IPv4 address shall be formatted in the "dotted decimal" notation as defined in </w:t>
            </w:r>
            <w:r w:rsidR="00BC4358" w:rsidRPr="00051E71">
              <w:rPr>
                <w:lang w:eastAsia="zh-CN"/>
              </w:rPr>
              <w:t>IETF</w:t>
            </w:r>
            <w:r w:rsidR="00F16616" w:rsidRPr="00051E71">
              <w:rPr>
                <w:lang w:eastAsia="zh-CN"/>
              </w:rPr>
              <w:t xml:space="preserve"> </w:t>
            </w:r>
            <w:r w:rsidR="00BC4358" w:rsidRPr="00051E71">
              <w:rPr>
                <w:lang w:eastAsia="zh-CN"/>
              </w:rPr>
              <w:t>RFC 1166</w:t>
            </w:r>
            <w:r w:rsidR="00BC4358"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1166 \h </w:instrText>
            </w:r>
            <w:r w:rsidR="006B2F31" w:rsidRPr="00051E71">
              <w:rPr>
                <w:lang w:eastAsia="zh-CN"/>
              </w:rPr>
            </w:r>
            <w:r w:rsidR="006B2F31" w:rsidRPr="00051E71">
              <w:rPr>
                <w:lang w:eastAsia="zh-CN"/>
              </w:rPr>
              <w:fldChar w:fldCharType="separate"/>
            </w:r>
            <w:r w:rsidR="006B2F31" w:rsidRPr="00051E71">
              <w:rPr>
                <w:noProof/>
                <w:lang w:eastAsia="zh-CN"/>
              </w:rPr>
              <w:t>10</w:t>
            </w:r>
            <w:r w:rsidR="006B2F31" w:rsidRPr="00051E71">
              <w:rPr>
                <w:lang w:eastAsia="zh-CN"/>
              </w:rPr>
              <w:fldChar w:fldCharType="end"/>
            </w:r>
            <w:r w:rsidR="006B2F31" w:rsidRPr="00051E71">
              <w:rPr>
                <w:lang w:eastAsia="zh-CN"/>
              </w:rPr>
              <w:t>]</w:t>
            </w:r>
            <w:r w:rsidR="00BC4358" w:rsidRPr="00725AF7">
              <w:rPr>
                <w:lang w:eastAsia="zh-CN"/>
              </w:rPr>
              <w:t>. The string for a</w:t>
            </w:r>
            <w:r w:rsidR="00725AF7">
              <w:rPr>
                <w:lang w:eastAsia="zh-CN"/>
              </w:rPr>
              <w:t>n</w:t>
            </w:r>
            <w:r w:rsidR="00BC4358" w:rsidRPr="00725AF7">
              <w:rPr>
                <w:lang w:eastAsia="zh-CN"/>
              </w:rPr>
              <w:t xml:space="preserve"> IPv6 address shall be formatted according to clause 4 of </w:t>
            </w:r>
            <w:r w:rsidR="00BC4358" w:rsidRPr="00051E71">
              <w:rPr>
                <w:lang w:eastAsia="zh-CN"/>
              </w:rPr>
              <w:t>IETF</w:t>
            </w:r>
            <w:r w:rsidR="00F16616" w:rsidRPr="00051E71">
              <w:rPr>
                <w:lang w:eastAsia="zh-CN"/>
              </w:rPr>
              <w:t xml:space="preserve"> </w:t>
            </w:r>
            <w:r w:rsidR="00BC4358" w:rsidRPr="00051E71">
              <w:rPr>
                <w:lang w:eastAsia="zh-CN"/>
              </w:rPr>
              <w:t>RFC 5952</w:t>
            </w:r>
            <w:r w:rsidR="00BC4358"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5952 \h </w:instrText>
            </w:r>
            <w:r w:rsidR="006B2F31" w:rsidRPr="00051E71">
              <w:rPr>
                <w:lang w:eastAsia="zh-CN"/>
              </w:rPr>
            </w:r>
            <w:r w:rsidR="006B2F31" w:rsidRPr="00051E71">
              <w:rPr>
                <w:lang w:eastAsia="zh-CN"/>
              </w:rPr>
              <w:fldChar w:fldCharType="separate"/>
            </w:r>
            <w:r w:rsidR="006B2F31" w:rsidRPr="00051E71">
              <w:rPr>
                <w:noProof/>
                <w:lang w:eastAsia="zh-CN"/>
              </w:rPr>
              <w:t>11</w:t>
            </w:r>
            <w:r w:rsidR="006B2F31" w:rsidRPr="00051E71">
              <w:rPr>
                <w:lang w:eastAsia="zh-CN"/>
              </w:rPr>
              <w:fldChar w:fldCharType="end"/>
            </w:r>
            <w:r w:rsidR="006B2F31" w:rsidRPr="00051E71">
              <w:rPr>
                <w:lang w:eastAsia="zh-CN"/>
              </w:rPr>
              <w:t>]</w:t>
            </w:r>
            <w:r w:rsidR="00BC4358" w:rsidRPr="00725AF7">
              <w:rPr>
                <w:lang w:eastAsia="zh-CN"/>
              </w:rPr>
              <w:t>, with</w:t>
            </w:r>
            <w:r w:rsidR="00BC4358" w:rsidRPr="00725AF7">
              <w:t xml:space="preserve"> in CIDR notation </w:t>
            </w:r>
            <w:r w:rsidR="006B2F31" w:rsidRPr="00051E71">
              <w:t>[</w:t>
            </w:r>
            <w:r w:rsidR="006B2F31" w:rsidRPr="00051E71">
              <w:fldChar w:fldCharType="begin"/>
            </w:r>
            <w:r w:rsidR="006B2F31" w:rsidRPr="00051E71">
              <w:instrText xml:space="preserve">REF REF_IETFRFC4632 \h </w:instrText>
            </w:r>
            <w:r w:rsidR="006B2F31" w:rsidRPr="00051E71">
              <w:fldChar w:fldCharType="separate"/>
            </w:r>
            <w:r w:rsidR="006B2F31" w:rsidRPr="00051E71">
              <w:rPr>
                <w:noProof/>
                <w:lang w:eastAsia="zh-CN"/>
              </w:rPr>
              <w:t>12</w:t>
            </w:r>
            <w:r w:rsidR="006B2F31" w:rsidRPr="00051E71">
              <w:fldChar w:fldCharType="end"/>
            </w:r>
            <w:r w:rsidR="006B2F31" w:rsidRPr="00051E71">
              <w:t>]</w:t>
            </w:r>
            <w:r w:rsidR="00BC4358" w:rsidRPr="00725AF7">
              <w:rPr>
                <w:lang w:eastAsia="zh-CN"/>
              </w:rPr>
              <w:t xml:space="preserve"> used to provide the routing prefix</w:t>
            </w:r>
          </w:p>
        </w:tc>
      </w:tr>
      <w:tr w:rsidR="000E44D1" w:rsidRPr="00B77644" w14:paraId="60E684F2"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79CFF057" w14:textId="77777777" w:rsidR="000E44D1" w:rsidRPr="00B77644" w:rsidRDefault="000E44D1" w:rsidP="00240466">
            <w:pPr>
              <w:keepLines/>
              <w:spacing w:after="0"/>
              <w:rPr>
                <w:rFonts w:ascii="Arial" w:hAnsi="Arial"/>
                <w:sz w:val="18"/>
              </w:rPr>
            </w:pPr>
            <w:r w:rsidRPr="00B77644">
              <w:rPr>
                <w:rFonts w:ascii="Arial" w:hAnsi="Arial"/>
                <w:sz w:val="18"/>
              </w:rPr>
              <w:t>&gt;sourcePort</w:t>
            </w:r>
          </w:p>
        </w:tc>
        <w:tc>
          <w:tcPr>
            <w:tcW w:w="718" w:type="pct"/>
            <w:tcBorders>
              <w:top w:val="single" w:sz="4" w:space="0" w:color="auto"/>
              <w:left w:val="single" w:sz="4" w:space="0" w:color="auto"/>
              <w:bottom w:val="single" w:sz="4" w:space="0" w:color="auto"/>
              <w:right w:val="single" w:sz="4" w:space="0" w:color="auto"/>
            </w:tcBorders>
            <w:hideMark/>
          </w:tcPr>
          <w:p w14:paraId="39442487"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hideMark/>
          </w:tcPr>
          <w:p w14:paraId="063A30AE" w14:textId="05E0E7DF" w:rsidR="000E44D1" w:rsidRPr="00B77644" w:rsidRDefault="000E44D1" w:rsidP="000E44D1">
            <w:pPr>
              <w:keepNext/>
              <w:keepLines/>
              <w:spacing w:after="0"/>
              <w:rPr>
                <w:rFonts w:ascii="Arial" w:hAnsi="Arial"/>
                <w:sz w:val="18"/>
              </w:rPr>
            </w:pPr>
            <w:r w:rsidRPr="00B77644">
              <w:rPr>
                <w:rFonts w:ascii="Arial" w:hAnsi="Arial"/>
                <w:sz w:val="18"/>
              </w:rPr>
              <w:t>0..</w:t>
            </w:r>
            <w:r w:rsidR="007B3DFE"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016A2A54" w14:textId="43EED47C" w:rsidR="000E44D1" w:rsidRPr="00725AF7" w:rsidRDefault="000E44D1" w:rsidP="000E44D1">
            <w:pPr>
              <w:keepNext/>
              <w:keepLines/>
              <w:spacing w:after="0"/>
              <w:rPr>
                <w:rFonts w:ascii="Arial" w:hAnsi="Arial"/>
                <w:sz w:val="18"/>
              </w:rPr>
            </w:pPr>
            <w:r w:rsidRPr="00725AF7">
              <w:rPr>
                <w:rFonts w:ascii="Arial" w:hAnsi="Arial"/>
                <w:sz w:val="18"/>
              </w:rPr>
              <w:t xml:space="preserve">Source port identity of session </w:t>
            </w:r>
          </w:p>
        </w:tc>
      </w:tr>
      <w:tr w:rsidR="000E44D1" w:rsidRPr="00B77644" w14:paraId="694D751E"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06872D1B" w14:textId="77777777" w:rsidR="000E44D1" w:rsidRPr="00B77644" w:rsidRDefault="000E44D1" w:rsidP="00240466">
            <w:pPr>
              <w:keepLines/>
              <w:spacing w:after="0"/>
              <w:rPr>
                <w:rFonts w:ascii="Arial" w:hAnsi="Arial"/>
                <w:sz w:val="18"/>
              </w:rPr>
            </w:pPr>
            <w:r w:rsidRPr="00B77644">
              <w:rPr>
                <w:rFonts w:ascii="Arial" w:hAnsi="Arial"/>
                <w:sz w:val="18"/>
              </w:rPr>
              <w:t>&gt;dstIp</w:t>
            </w:r>
          </w:p>
        </w:tc>
        <w:tc>
          <w:tcPr>
            <w:tcW w:w="718" w:type="pct"/>
            <w:tcBorders>
              <w:top w:val="single" w:sz="4" w:space="0" w:color="auto"/>
              <w:left w:val="single" w:sz="4" w:space="0" w:color="auto"/>
              <w:bottom w:val="single" w:sz="4" w:space="0" w:color="auto"/>
              <w:right w:val="single" w:sz="4" w:space="0" w:color="auto"/>
            </w:tcBorders>
            <w:hideMark/>
          </w:tcPr>
          <w:p w14:paraId="0ADA270C" w14:textId="77777777" w:rsidR="000E44D1" w:rsidRPr="00B77644" w:rsidRDefault="000E44D1" w:rsidP="000E44D1">
            <w:pPr>
              <w:keepNext/>
              <w:keepLines/>
              <w:spacing w:after="0"/>
              <w:rPr>
                <w:rFonts w:ascii="Arial" w:hAnsi="Arial"/>
                <w:sz w:val="18"/>
              </w:rPr>
            </w:pPr>
            <w:r w:rsidRPr="00B77644">
              <w:rPr>
                <w:rFonts w:ascii="Arial" w:hAnsi="Arial"/>
                <w:sz w:val="18"/>
              </w:rPr>
              <w:t>String</w:t>
            </w:r>
          </w:p>
        </w:tc>
        <w:tc>
          <w:tcPr>
            <w:tcW w:w="668" w:type="pct"/>
            <w:tcBorders>
              <w:top w:val="single" w:sz="4" w:space="0" w:color="auto"/>
              <w:left w:val="single" w:sz="4" w:space="0" w:color="auto"/>
              <w:bottom w:val="single" w:sz="4" w:space="0" w:color="auto"/>
              <w:right w:val="single" w:sz="4" w:space="0" w:color="auto"/>
            </w:tcBorders>
            <w:hideMark/>
          </w:tcPr>
          <w:p w14:paraId="6E18C0B6"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46A5FFA7" w14:textId="3BC9E02D" w:rsidR="000E44D1" w:rsidRPr="00725AF7" w:rsidRDefault="000E44D1" w:rsidP="00F16616">
            <w:pPr>
              <w:pStyle w:val="TAL"/>
            </w:pPr>
            <w:r w:rsidRPr="00725AF7">
              <w:t>Destination address identity of session</w:t>
            </w:r>
            <w:r w:rsidR="007B3DFE" w:rsidRPr="00725AF7">
              <w:t>.</w:t>
            </w:r>
            <w:r w:rsidR="007B3DFE" w:rsidRPr="00725AF7">
              <w:rPr>
                <w:lang w:eastAsia="zh-CN"/>
              </w:rPr>
              <w:t xml:space="preserve"> The string for a</w:t>
            </w:r>
            <w:r w:rsidR="00725AF7">
              <w:rPr>
                <w:lang w:eastAsia="zh-CN"/>
              </w:rPr>
              <w:t>n</w:t>
            </w:r>
            <w:r w:rsidR="007B3DFE" w:rsidRPr="00725AF7">
              <w:rPr>
                <w:lang w:eastAsia="zh-CN"/>
              </w:rPr>
              <w:t xml:space="preserve"> IPv4 address shall be formatted in the "dotted decimal" notation as defined in </w:t>
            </w:r>
            <w:r w:rsidR="007B3DFE" w:rsidRPr="00051E71">
              <w:rPr>
                <w:lang w:eastAsia="zh-CN"/>
              </w:rPr>
              <w:t>IETF</w:t>
            </w:r>
            <w:r w:rsidR="00F16616" w:rsidRPr="00051E71">
              <w:rPr>
                <w:lang w:eastAsia="zh-CN"/>
              </w:rPr>
              <w:t xml:space="preserve"> </w:t>
            </w:r>
            <w:r w:rsidR="007B3DFE" w:rsidRPr="00051E71">
              <w:rPr>
                <w:lang w:eastAsia="zh-CN"/>
              </w:rPr>
              <w:t>RFC 1166</w:t>
            </w:r>
            <w:r w:rsidR="007B3DFE"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1166 \h </w:instrText>
            </w:r>
            <w:r w:rsidR="00725AF7" w:rsidRPr="00051E71">
              <w:rPr>
                <w:lang w:eastAsia="zh-CN"/>
              </w:rPr>
              <w:instrText xml:space="preserve"> \* MERGEFORMAT </w:instrText>
            </w:r>
            <w:r w:rsidR="006B2F31" w:rsidRPr="00051E71">
              <w:rPr>
                <w:lang w:eastAsia="zh-CN"/>
              </w:rPr>
            </w:r>
            <w:r w:rsidR="006B2F31" w:rsidRPr="00051E71">
              <w:rPr>
                <w:lang w:eastAsia="zh-CN"/>
              </w:rPr>
              <w:fldChar w:fldCharType="separate"/>
            </w:r>
            <w:r w:rsidR="006B2F31" w:rsidRPr="00051E71">
              <w:rPr>
                <w:noProof/>
                <w:lang w:eastAsia="zh-CN"/>
              </w:rPr>
              <w:t>10</w:t>
            </w:r>
            <w:r w:rsidR="006B2F31" w:rsidRPr="00051E71">
              <w:rPr>
                <w:lang w:eastAsia="zh-CN"/>
              </w:rPr>
              <w:fldChar w:fldCharType="end"/>
            </w:r>
            <w:r w:rsidR="006B2F31" w:rsidRPr="00051E71">
              <w:rPr>
                <w:lang w:eastAsia="zh-CN"/>
              </w:rPr>
              <w:t>]</w:t>
            </w:r>
            <w:r w:rsidR="007B3DFE" w:rsidRPr="00725AF7">
              <w:rPr>
                <w:lang w:eastAsia="zh-CN"/>
              </w:rPr>
              <w:t>. The string for a</w:t>
            </w:r>
            <w:r w:rsidR="00725AF7">
              <w:rPr>
                <w:lang w:eastAsia="zh-CN"/>
              </w:rPr>
              <w:t>n</w:t>
            </w:r>
            <w:r w:rsidR="007B3DFE" w:rsidRPr="00725AF7">
              <w:rPr>
                <w:lang w:eastAsia="zh-CN"/>
              </w:rPr>
              <w:t xml:space="preserve"> IPv6 address shall be formatted according to clause 4 of </w:t>
            </w:r>
            <w:r w:rsidR="007B3DFE" w:rsidRPr="00051E71">
              <w:rPr>
                <w:lang w:eastAsia="zh-CN"/>
              </w:rPr>
              <w:t>IETF</w:t>
            </w:r>
            <w:r w:rsidR="00F16616" w:rsidRPr="00051E71">
              <w:rPr>
                <w:lang w:eastAsia="zh-CN"/>
              </w:rPr>
              <w:t xml:space="preserve"> </w:t>
            </w:r>
            <w:r w:rsidR="007B3DFE" w:rsidRPr="00051E71">
              <w:rPr>
                <w:lang w:eastAsia="zh-CN"/>
              </w:rPr>
              <w:t>RFC 5952</w:t>
            </w:r>
            <w:r w:rsidR="007B3DFE" w:rsidRPr="00725AF7">
              <w:rPr>
                <w:lang w:eastAsia="zh-CN"/>
              </w:rPr>
              <w:t> </w:t>
            </w:r>
            <w:r w:rsidR="006B2F31" w:rsidRPr="00051E71">
              <w:rPr>
                <w:lang w:eastAsia="zh-CN"/>
              </w:rPr>
              <w:t>[</w:t>
            </w:r>
            <w:r w:rsidR="006B2F31" w:rsidRPr="00051E71">
              <w:rPr>
                <w:lang w:eastAsia="zh-CN"/>
              </w:rPr>
              <w:fldChar w:fldCharType="begin"/>
            </w:r>
            <w:r w:rsidR="006B2F31" w:rsidRPr="00051E71">
              <w:rPr>
                <w:lang w:eastAsia="zh-CN"/>
              </w:rPr>
              <w:instrText xml:space="preserve">REF REF_IETFRFC5952 \h </w:instrText>
            </w:r>
            <w:r w:rsidR="00725AF7" w:rsidRPr="00051E71">
              <w:rPr>
                <w:lang w:eastAsia="zh-CN"/>
              </w:rPr>
              <w:instrText xml:space="preserve"> \* MERGEFORMAT </w:instrText>
            </w:r>
            <w:r w:rsidR="006B2F31" w:rsidRPr="00051E71">
              <w:rPr>
                <w:lang w:eastAsia="zh-CN"/>
              </w:rPr>
            </w:r>
            <w:r w:rsidR="006B2F31" w:rsidRPr="00051E71">
              <w:rPr>
                <w:lang w:eastAsia="zh-CN"/>
              </w:rPr>
              <w:fldChar w:fldCharType="separate"/>
            </w:r>
            <w:r w:rsidR="006B2F31" w:rsidRPr="00051E71">
              <w:rPr>
                <w:noProof/>
                <w:lang w:eastAsia="zh-CN"/>
              </w:rPr>
              <w:t>11</w:t>
            </w:r>
            <w:r w:rsidR="006B2F31" w:rsidRPr="00051E71">
              <w:rPr>
                <w:lang w:eastAsia="zh-CN"/>
              </w:rPr>
              <w:fldChar w:fldCharType="end"/>
            </w:r>
            <w:r w:rsidR="006B2F31" w:rsidRPr="00051E71">
              <w:rPr>
                <w:lang w:eastAsia="zh-CN"/>
              </w:rPr>
              <w:t>]</w:t>
            </w:r>
            <w:r w:rsidR="007B3DFE" w:rsidRPr="00725AF7">
              <w:rPr>
                <w:lang w:eastAsia="zh-CN"/>
              </w:rPr>
              <w:t>, with</w:t>
            </w:r>
            <w:r w:rsidR="007B3DFE" w:rsidRPr="00725AF7">
              <w:t xml:space="preserve"> in CIDR notation </w:t>
            </w:r>
            <w:r w:rsidR="006B2F31" w:rsidRPr="00051E71">
              <w:t>[</w:t>
            </w:r>
            <w:r w:rsidR="006B2F31" w:rsidRPr="00051E71">
              <w:fldChar w:fldCharType="begin"/>
            </w:r>
            <w:r w:rsidR="006B2F31" w:rsidRPr="00051E71">
              <w:instrText xml:space="preserve">REF REF_IETFRFC4632 \h </w:instrText>
            </w:r>
            <w:r w:rsidR="00725AF7" w:rsidRPr="00051E71">
              <w:instrText xml:space="preserve"> \* MERGEFORMAT </w:instrText>
            </w:r>
            <w:r w:rsidR="006B2F31" w:rsidRPr="00051E71">
              <w:fldChar w:fldCharType="separate"/>
            </w:r>
            <w:r w:rsidR="006B2F31" w:rsidRPr="00051E71">
              <w:rPr>
                <w:noProof/>
                <w:lang w:eastAsia="zh-CN"/>
              </w:rPr>
              <w:t>12</w:t>
            </w:r>
            <w:r w:rsidR="006B2F31" w:rsidRPr="00051E71">
              <w:fldChar w:fldCharType="end"/>
            </w:r>
            <w:r w:rsidR="006B2F31" w:rsidRPr="00051E71">
              <w:t>]</w:t>
            </w:r>
            <w:r w:rsidR="007B3DFE" w:rsidRPr="00725AF7">
              <w:rPr>
                <w:lang w:eastAsia="zh-CN"/>
              </w:rPr>
              <w:t xml:space="preserve"> used to provide the routing prefix</w:t>
            </w:r>
          </w:p>
        </w:tc>
      </w:tr>
      <w:tr w:rsidR="000E44D1" w:rsidRPr="00B77644" w14:paraId="5E5BFE65"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5B92FCBA" w14:textId="77777777" w:rsidR="000E44D1" w:rsidRPr="00B77644" w:rsidRDefault="000E44D1" w:rsidP="00240466">
            <w:pPr>
              <w:keepLines/>
              <w:spacing w:after="0"/>
              <w:rPr>
                <w:rFonts w:ascii="Arial" w:hAnsi="Arial"/>
                <w:sz w:val="18"/>
              </w:rPr>
            </w:pPr>
            <w:r w:rsidRPr="00B77644">
              <w:rPr>
                <w:rFonts w:ascii="Arial" w:hAnsi="Arial"/>
                <w:sz w:val="18"/>
              </w:rPr>
              <w:t>&gt;dstPort</w:t>
            </w:r>
          </w:p>
        </w:tc>
        <w:tc>
          <w:tcPr>
            <w:tcW w:w="718" w:type="pct"/>
            <w:tcBorders>
              <w:top w:val="single" w:sz="4" w:space="0" w:color="auto"/>
              <w:left w:val="single" w:sz="4" w:space="0" w:color="auto"/>
              <w:bottom w:val="single" w:sz="4" w:space="0" w:color="auto"/>
              <w:right w:val="single" w:sz="4" w:space="0" w:color="auto"/>
            </w:tcBorders>
            <w:hideMark/>
          </w:tcPr>
          <w:p w14:paraId="30F65CF0"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hideMark/>
          </w:tcPr>
          <w:p w14:paraId="76583634" w14:textId="0D911933" w:rsidR="000E44D1" w:rsidRPr="00B77644" w:rsidRDefault="000E44D1" w:rsidP="000E44D1">
            <w:pPr>
              <w:keepNext/>
              <w:keepLines/>
              <w:spacing w:after="0"/>
              <w:rPr>
                <w:rFonts w:ascii="Arial" w:hAnsi="Arial"/>
                <w:sz w:val="18"/>
              </w:rPr>
            </w:pPr>
            <w:r w:rsidRPr="00B77644">
              <w:rPr>
                <w:rFonts w:ascii="Arial" w:hAnsi="Arial"/>
                <w:sz w:val="18"/>
              </w:rPr>
              <w:t>0..</w:t>
            </w:r>
            <w:r w:rsidR="007B3DFE"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312472FC" w14:textId="2707CBBF" w:rsidR="000E44D1" w:rsidRPr="00B77644" w:rsidRDefault="000E44D1" w:rsidP="000E44D1">
            <w:pPr>
              <w:keepNext/>
              <w:keepLines/>
              <w:spacing w:after="0"/>
              <w:rPr>
                <w:rFonts w:ascii="Arial" w:hAnsi="Arial"/>
                <w:sz w:val="18"/>
              </w:rPr>
            </w:pPr>
            <w:r w:rsidRPr="00B77644">
              <w:rPr>
                <w:rFonts w:ascii="Arial" w:hAnsi="Arial"/>
                <w:sz w:val="18"/>
              </w:rPr>
              <w:t>Destination port identity of session</w:t>
            </w:r>
          </w:p>
        </w:tc>
      </w:tr>
      <w:tr w:rsidR="000E44D1" w:rsidRPr="00B77644" w14:paraId="065622E3"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0A3B4229" w14:textId="77777777" w:rsidR="000E44D1" w:rsidRPr="00B77644" w:rsidRDefault="000E44D1" w:rsidP="00240466">
            <w:pPr>
              <w:keepLines/>
              <w:spacing w:after="0"/>
              <w:rPr>
                <w:rFonts w:ascii="Arial" w:hAnsi="Arial"/>
                <w:sz w:val="18"/>
                <w:lang w:bidi="he-IL"/>
              </w:rPr>
            </w:pPr>
            <w:r w:rsidRPr="00B77644">
              <w:rPr>
                <w:rFonts w:ascii="Arial" w:hAnsi="Arial"/>
                <w:sz w:val="18"/>
                <w:lang w:bidi="he-IL"/>
              </w:rPr>
              <w:t>&gt;protocol</w:t>
            </w:r>
          </w:p>
        </w:tc>
        <w:tc>
          <w:tcPr>
            <w:tcW w:w="718" w:type="pct"/>
            <w:tcBorders>
              <w:top w:val="single" w:sz="4" w:space="0" w:color="auto"/>
              <w:left w:val="single" w:sz="4" w:space="0" w:color="auto"/>
              <w:bottom w:val="single" w:sz="4" w:space="0" w:color="auto"/>
              <w:right w:val="single" w:sz="4" w:space="0" w:color="auto"/>
            </w:tcBorders>
            <w:hideMark/>
          </w:tcPr>
          <w:p w14:paraId="1E65CDBA"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hideMark/>
          </w:tcPr>
          <w:p w14:paraId="42922034"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7AEA373D" w14:textId="77C44CA9" w:rsidR="000E44D1" w:rsidRPr="00B77644" w:rsidRDefault="000E44D1" w:rsidP="000E44D1">
            <w:pPr>
              <w:keepNext/>
              <w:keepLines/>
              <w:spacing w:after="0"/>
              <w:rPr>
                <w:rFonts w:ascii="Arial" w:hAnsi="Arial"/>
                <w:sz w:val="18"/>
              </w:rPr>
            </w:pPr>
            <w:r w:rsidRPr="00B77644">
              <w:rPr>
                <w:rFonts w:ascii="Arial" w:hAnsi="Arial"/>
                <w:sz w:val="18"/>
              </w:rPr>
              <w:t>Protocol number</w:t>
            </w:r>
          </w:p>
        </w:tc>
      </w:tr>
      <w:tr w:rsidR="000E44D1" w:rsidRPr="00B77644" w14:paraId="405D4171"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31851E88" w14:textId="77777777" w:rsidR="000E44D1" w:rsidRPr="00B77644" w:rsidRDefault="000E44D1" w:rsidP="00240466">
            <w:pPr>
              <w:keepLines/>
              <w:spacing w:after="0"/>
              <w:rPr>
                <w:rFonts w:ascii="Arial" w:hAnsi="Arial"/>
                <w:sz w:val="18"/>
              </w:rPr>
            </w:pPr>
            <w:r w:rsidRPr="00B77644">
              <w:rPr>
                <w:rFonts w:ascii="Arial" w:hAnsi="Arial"/>
                <w:sz w:val="18"/>
              </w:rPr>
              <w:t>&gt;dscp</w:t>
            </w:r>
          </w:p>
        </w:tc>
        <w:tc>
          <w:tcPr>
            <w:tcW w:w="718" w:type="pct"/>
            <w:tcBorders>
              <w:top w:val="single" w:sz="4" w:space="0" w:color="auto"/>
              <w:left w:val="single" w:sz="4" w:space="0" w:color="auto"/>
              <w:bottom w:val="single" w:sz="4" w:space="0" w:color="auto"/>
              <w:right w:val="single" w:sz="4" w:space="0" w:color="auto"/>
            </w:tcBorders>
            <w:hideMark/>
          </w:tcPr>
          <w:p w14:paraId="5AF1067F"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hideMark/>
          </w:tcPr>
          <w:p w14:paraId="6B930DBA"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hideMark/>
          </w:tcPr>
          <w:p w14:paraId="03827F60" w14:textId="6BFCF54D" w:rsidR="000E44D1" w:rsidRPr="00B77644" w:rsidRDefault="000E44D1" w:rsidP="000E44D1">
            <w:pPr>
              <w:keepNext/>
              <w:keepLines/>
              <w:spacing w:after="0"/>
              <w:rPr>
                <w:rFonts w:ascii="Arial" w:hAnsi="Arial"/>
                <w:sz w:val="18"/>
              </w:rPr>
            </w:pPr>
            <w:r w:rsidRPr="00B77644">
              <w:rPr>
                <w:rFonts w:ascii="Arial" w:hAnsi="Arial"/>
                <w:sz w:val="18"/>
              </w:rPr>
              <w:t>DSCP in the IPv4 header or Traffic Class in the IPv6 header</w:t>
            </w:r>
          </w:p>
        </w:tc>
      </w:tr>
      <w:tr w:rsidR="000E44D1" w:rsidRPr="00B77644" w14:paraId="4A185F38"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54A47566" w14:textId="77777777" w:rsidR="000E44D1" w:rsidRPr="00B77644" w:rsidRDefault="000E44D1" w:rsidP="00240466">
            <w:pPr>
              <w:keepLines/>
              <w:spacing w:after="0"/>
              <w:rPr>
                <w:rFonts w:ascii="Arial" w:hAnsi="Arial"/>
                <w:sz w:val="18"/>
              </w:rPr>
            </w:pPr>
            <w:r w:rsidRPr="00B77644">
              <w:rPr>
                <w:rFonts w:ascii="Arial" w:hAnsi="Arial"/>
                <w:sz w:val="18"/>
              </w:rPr>
              <w:t>&gt;flowlabel</w:t>
            </w:r>
          </w:p>
        </w:tc>
        <w:tc>
          <w:tcPr>
            <w:tcW w:w="718" w:type="pct"/>
            <w:tcBorders>
              <w:top w:val="single" w:sz="4" w:space="0" w:color="auto"/>
              <w:left w:val="single" w:sz="4" w:space="0" w:color="auto"/>
              <w:bottom w:val="single" w:sz="4" w:space="0" w:color="auto"/>
              <w:right w:val="single" w:sz="4" w:space="0" w:color="auto"/>
            </w:tcBorders>
            <w:hideMark/>
          </w:tcPr>
          <w:p w14:paraId="4438B2BB"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hideMark/>
          </w:tcPr>
          <w:p w14:paraId="4E2D8042"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hideMark/>
          </w:tcPr>
          <w:p w14:paraId="429E3307" w14:textId="5E590411" w:rsidR="000E44D1" w:rsidRPr="00B77644" w:rsidRDefault="000E44D1" w:rsidP="000E44D1">
            <w:pPr>
              <w:keepNext/>
              <w:keepLines/>
              <w:spacing w:after="0"/>
              <w:rPr>
                <w:rFonts w:ascii="Arial" w:hAnsi="Arial"/>
                <w:sz w:val="18"/>
              </w:rPr>
            </w:pPr>
            <w:r w:rsidRPr="00B77644">
              <w:rPr>
                <w:rFonts w:ascii="Arial" w:hAnsi="Arial"/>
                <w:sz w:val="18"/>
              </w:rPr>
              <w:t>Flow Label in the IPv6 header, applicable only if the flow is IPv6</w:t>
            </w:r>
          </w:p>
        </w:tc>
      </w:tr>
      <w:tr w:rsidR="000E44D1" w:rsidRPr="00B77644" w14:paraId="2D69CB6A"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2409D2B8" w14:textId="77777777" w:rsidR="000E44D1" w:rsidRPr="00B77644" w:rsidRDefault="000E44D1" w:rsidP="00240466">
            <w:pPr>
              <w:keepLines/>
              <w:spacing w:after="0"/>
              <w:rPr>
                <w:rFonts w:ascii="Arial" w:hAnsi="Arial"/>
                <w:sz w:val="18"/>
              </w:rPr>
            </w:pPr>
            <w:r w:rsidRPr="00B77644">
              <w:rPr>
                <w:rFonts w:ascii="Arial" w:hAnsi="Arial"/>
                <w:sz w:val="18"/>
              </w:rPr>
              <w:t>qosD</w:t>
            </w:r>
          </w:p>
        </w:tc>
        <w:tc>
          <w:tcPr>
            <w:tcW w:w="718" w:type="pct"/>
            <w:tcBorders>
              <w:top w:val="single" w:sz="4" w:space="0" w:color="auto"/>
              <w:left w:val="single" w:sz="4" w:space="0" w:color="auto"/>
              <w:bottom w:val="single" w:sz="4" w:space="0" w:color="auto"/>
              <w:right w:val="single" w:sz="4" w:space="0" w:color="auto"/>
            </w:tcBorders>
            <w:hideMark/>
          </w:tcPr>
          <w:p w14:paraId="27E59B7C" w14:textId="05A3A373" w:rsidR="000E44D1" w:rsidRPr="00B77644" w:rsidRDefault="000E44D1" w:rsidP="000E44D1">
            <w:pPr>
              <w:keepNext/>
              <w:keepLines/>
              <w:spacing w:after="0"/>
              <w:rPr>
                <w:rFonts w:ascii="Arial" w:hAnsi="Arial"/>
                <w:sz w:val="18"/>
              </w:rPr>
            </w:pPr>
            <w:r w:rsidRPr="00B77644">
              <w:rPr>
                <w:rFonts w:ascii="Arial" w:hAnsi="Arial"/>
                <w:sz w:val="18"/>
              </w:rPr>
              <w:t xml:space="preserve">Structure </w:t>
            </w:r>
          </w:p>
        </w:tc>
        <w:tc>
          <w:tcPr>
            <w:tcW w:w="668" w:type="pct"/>
            <w:tcBorders>
              <w:top w:val="single" w:sz="4" w:space="0" w:color="auto"/>
              <w:left w:val="single" w:sz="4" w:space="0" w:color="auto"/>
              <w:bottom w:val="single" w:sz="4" w:space="0" w:color="auto"/>
              <w:right w:val="single" w:sz="4" w:space="0" w:color="auto"/>
            </w:tcBorders>
            <w:hideMark/>
          </w:tcPr>
          <w:p w14:paraId="2E8AB831"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hideMark/>
          </w:tcPr>
          <w:p w14:paraId="1AC908F8" w14:textId="6F7CFE05" w:rsidR="000E44D1" w:rsidRPr="00B77644" w:rsidRDefault="000E44D1" w:rsidP="000E44D1">
            <w:pPr>
              <w:keepNext/>
              <w:keepLines/>
              <w:spacing w:after="0"/>
              <w:rPr>
                <w:rFonts w:ascii="Arial" w:eastAsiaTheme="minorEastAsia" w:hAnsi="Arial"/>
                <w:sz w:val="18"/>
                <w:lang w:eastAsia="zh-CN"/>
              </w:rPr>
            </w:pPr>
            <w:r w:rsidRPr="00B77644">
              <w:rPr>
                <w:rFonts w:ascii="Arial" w:hAnsi="Arial"/>
                <w:sz w:val="18"/>
              </w:rPr>
              <w:t>QoS requirement description of the MTS session, applicable only if mtsMode = 4 (QoS)</w:t>
            </w:r>
            <w:r w:rsidRPr="00B77644">
              <w:rPr>
                <w:rFonts w:ascii="Arial" w:eastAsiaTheme="minorEastAsia" w:hAnsi="Arial"/>
                <w:sz w:val="18"/>
              </w:rPr>
              <w:t xml:space="preserve">. </w:t>
            </w:r>
            <w:r w:rsidRPr="00B77644">
              <w:rPr>
                <w:rFonts w:ascii="Arial" w:hAnsi="Arial"/>
                <w:sz w:val="18"/>
              </w:rPr>
              <w:t>If the qosD field is included, at least one of its subfields shall be included. Any qosD subfield that is not included shall be ignored in Multi-access Traffic Steering (MTS)</w:t>
            </w:r>
          </w:p>
        </w:tc>
      </w:tr>
      <w:tr w:rsidR="000E44D1" w:rsidRPr="00B77644" w14:paraId="7FC9379C"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4EAD799F" w14:textId="77777777" w:rsidR="000E44D1" w:rsidRPr="00B77644" w:rsidRDefault="000E44D1" w:rsidP="00240466">
            <w:pPr>
              <w:keepLines/>
              <w:spacing w:after="0"/>
              <w:rPr>
                <w:rFonts w:ascii="Arial" w:hAnsi="Arial"/>
                <w:sz w:val="18"/>
              </w:rPr>
            </w:pPr>
            <w:r w:rsidRPr="00B77644">
              <w:rPr>
                <w:rFonts w:ascii="Arial" w:hAnsi="Arial"/>
                <w:sz w:val="18"/>
              </w:rPr>
              <w:t>&gt;minTpt</w:t>
            </w:r>
          </w:p>
        </w:tc>
        <w:tc>
          <w:tcPr>
            <w:tcW w:w="718" w:type="pct"/>
            <w:tcBorders>
              <w:top w:val="single" w:sz="4" w:space="0" w:color="auto"/>
              <w:left w:val="single" w:sz="4" w:space="0" w:color="auto"/>
              <w:bottom w:val="single" w:sz="4" w:space="0" w:color="auto"/>
              <w:right w:val="single" w:sz="4" w:space="0" w:color="auto"/>
            </w:tcBorders>
            <w:hideMark/>
          </w:tcPr>
          <w:p w14:paraId="701FB9FA" w14:textId="77777777" w:rsidR="000E44D1" w:rsidRPr="00B77644" w:rsidRDefault="000E44D1" w:rsidP="000E44D1">
            <w:pPr>
              <w:keepNext/>
              <w:keepLines/>
              <w:spacing w:after="0"/>
              <w:rPr>
                <w:rFonts w:ascii="Arial" w:hAnsi="Arial"/>
                <w:sz w:val="18"/>
              </w:rPr>
            </w:pPr>
            <w:r w:rsidRPr="00B77644">
              <w:rPr>
                <w:rFonts w:ascii="Arial" w:hAnsi="Arial"/>
                <w:sz w:val="18"/>
              </w:rPr>
              <w:t>Unit32</w:t>
            </w:r>
          </w:p>
        </w:tc>
        <w:tc>
          <w:tcPr>
            <w:tcW w:w="668" w:type="pct"/>
            <w:tcBorders>
              <w:top w:val="single" w:sz="4" w:space="0" w:color="auto"/>
              <w:left w:val="single" w:sz="4" w:space="0" w:color="auto"/>
              <w:bottom w:val="single" w:sz="4" w:space="0" w:color="auto"/>
              <w:right w:val="single" w:sz="4" w:space="0" w:color="auto"/>
            </w:tcBorders>
            <w:hideMark/>
          </w:tcPr>
          <w:p w14:paraId="0C2E9745"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726DF7D2" w14:textId="04954EDD" w:rsidR="000E44D1" w:rsidRPr="00B77644" w:rsidRDefault="000E44D1" w:rsidP="000E44D1">
            <w:pPr>
              <w:keepNext/>
              <w:keepLines/>
              <w:spacing w:after="0"/>
              <w:rPr>
                <w:rFonts w:ascii="Arial" w:hAnsi="Arial"/>
                <w:sz w:val="18"/>
              </w:rPr>
            </w:pPr>
            <w:r w:rsidRPr="00B77644">
              <w:rPr>
                <w:rFonts w:ascii="Arial" w:hAnsi="Arial"/>
                <w:sz w:val="18"/>
              </w:rPr>
              <w:t>minimal throughput in [kbps]</w:t>
            </w:r>
          </w:p>
        </w:tc>
      </w:tr>
      <w:tr w:rsidR="000E44D1" w:rsidRPr="00B77644" w14:paraId="089B8787"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6567537B" w14:textId="77777777" w:rsidR="000E44D1" w:rsidRPr="00B77644" w:rsidRDefault="000E44D1" w:rsidP="00240466">
            <w:pPr>
              <w:keepLines/>
              <w:spacing w:after="0"/>
              <w:rPr>
                <w:rFonts w:ascii="Arial" w:hAnsi="Arial"/>
                <w:sz w:val="18"/>
              </w:rPr>
            </w:pPr>
            <w:r w:rsidRPr="00B77644">
              <w:rPr>
                <w:rFonts w:ascii="Arial" w:hAnsi="Arial"/>
                <w:sz w:val="18"/>
              </w:rPr>
              <w:t>&gt;maxLatency</w:t>
            </w:r>
          </w:p>
        </w:tc>
        <w:tc>
          <w:tcPr>
            <w:tcW w:w="718" w:type="pct"/>
            <w:tcBorders>
              <w:top w:val="single" w:sz="4" w:space="0" w:color="auto"/>
              <w:left w:val="single" w:sz="4" w:space="0" w:color="auto"/>
              <w:bottom w:val="single" w:sz="4" w:space="0" w:color="auto"/>
              <w:right w:val="single" w:sz="4" w:space="0" w:color="auto"/>
            </w:tcBorders>
            <w:hideMark/>
          </w:tcPr>
          <w:p w14:paraId="47FA809B" w14:textId="77777777" w:rsidR="000E44D1" w:rsidRPr="00B77644" w:rsidRDefault="000E44D1" w:rsidP="000E44D1">
            <w:pPr>
              <w:keepNext/>
              <w:keepLines/>
              <w:spacing w:after="0"/>
              <w:rPr>
                <w:rFonts w:ascii="Arial" w:hAnsi="Arial"/>
                <w:sz w:val="18"/>
              </w:rPr>
            </w:pPr>
            <w:r w:rsidRPr="00B77644">
              <w:rPr>
                <w:rFonts w:ascii="Arial" w:hAnsi="Arial"/>
                <w:sz w:val="18"/>
              </w:rPr>
              <w:t>Unit32</w:t>
            </w:r>
          </w:p>
        </w:tc>
        <w:tc>
          <w:tcPr>
            <w:tcW w:w="668" w:type="pct"/>
            <w:tcBorders>
              <w:top w:val="single" w:sz="4" w:space="0" w:color="auto"/>
              <w:left w:val="single" w:sz="4" w:space="0" w:color="auto"/>
              <w:bottom w:val="single" w:sz="4" w:space="0" w:color="auto"/>
              <w:right w:val="single" w:sz="4" w:space="0" w:color="auto"/>
            </w:tcBorders>
            <w:hideMark/>
          </w:tcPr>
          <w:p w14:paraId="70249BDD"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477C5A28" w14:textId="5E281F9F" w:rsidR="000E44D1" w:rsidRPr="00B77644" w:rsidRDefault="000E44D1" w:rsidP="000E44D1">
            <w:pPr>
              <w:keepNext/>
              <w:keepLines/>
              <w:spacing w:after="0"/>
              <w:rPr>
                <w:rFonts w:ascii="Arial" w:hAnsi="Arial"/>
                <w:sz w:val="18"/>
              </w:rPr>
            </w:pPr>
            <w:r w:rsidRPr="00B77644">
              <w:rPr>
                <w:rFonts w:ascii="Arial" w:hAnsi="Arial"/>
                <w:sz w:val="18"/>
              </w:rPr>
              <w:t>tolerable (one-way) delay in [10 nanoseconds]</w:t>
            </w:r>
          </w:p>
        </w:tc>
      </w:tr>
      <w:tr w:rsidR="000E44D1" w:rsidRPr="00B77644" w14:paraId="7B5CE481"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51AAF519" w14:textId="77777777" w:rsidR="000E44D1" w:rsidRPr="00B77644" w:rsidRDefault="000E44D1" w:rsidP="00240466">
            <w:pPr>
              <w:keepLines/>
              <w:spacing w:after="0"/>
              <w:rPr>
                <w:rFonts w:ascii="Arial" w:hAnsi="Arial"/>
                <w:sz w:val="18"/>
              </w:rPr>
            </w:pPr>
            <w:r w:rsidRPr="00B77644">
              <w:rPr>
                <w:rFonts w:ascii="Arial" w:hAnsi="Arial"/>
                <w:sz w:val="18"/>
              </w:rPr>
              <w:t>&gt;maxLoss</w:t>
            </w:r>
          </w:p>
        </w:tc>
        <w:tc>
          <w:tcPr>
            <w:tcW w:w="718" w:type="pct"/>
            <w:tcBorders>
              <w:top w:val="single" w:sz="4" w:space="0" w:color="auto"/>
              <w:left w:val="single" w:sz="4" w:space="0" w:color="auto"/>
              <w:bottom w:val="single" w:sz="4" w:space="0" w:color="auto"/>
              <w:right w:val="single" w:sz="4" w:space="0" w:color="auto"/>
            </w:tcBorders>
            <w:hideMark/>
          </w:tcPr>
          <w:p w14:paraId="26899C9F" w14:textId="77777777" w:rsidR="000E44D1" w:rsidRPr="00B77644" w:rsidRDefault="000E44D1" w:rsidP="000E44D1">
            <w:pPr>
              <w:keepNext/>
              <w:keepLines/>
              <w:spacing w:after="0"/>
              <w:rPr>
                <w:rFonts w:ascii="Arial" w:hAnsi="Arial"/>
                <w:sz w:val="18"/>
              </w:rPr>
            </w:pPr>
            <w:r w:rsidRPr="00B77644">
              <w:rPr>
                <w:rFonts w:ascii="Arial" w:hAnsi="Arial"/>
                <w:sz w:val="18"/>
              </w:rPr>
              <w:t>Unit32</w:t>
            </w:r>
          </w:p>
        </w:tc>
        <w:tc>
          <w:tcPr>
            <w:tcW w:w="668" w:type="pct"/>
            <w:tcBorders>
              <w:top w:val="single" w:sz="4" w:space="0" w:color="auto"/>
              <w:left w:val="single" w:sz="4" w:space="0" w:color="auto"/>
              <w:bottom w:val="single" w:sz="4" w:space="0" w:color="auto"/>
              <w:right w:val="single" w:sz="4" w:space="0" w:color="auto"/>
            </w:tcBorders>
            <w:hideMark/>
          </w:tcPr>
          <w:p w14:paraId="084A3FC1"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237C873D" w14:textId="39991D21" w:rsidR="000E44D1" w:rsidRPr="00B77644" w:rsidRDefault="000E44D1" w:rsidP="000E44D1">
            <w:pPr>
              <w:keepNext/>
              <w:keepLines/>
              <w:spacing w:after="0"/>
              <w:rPr>
                <w:rFonts w:ascii="Arial" w:hAnsi="Arial"/>
                <w:sz w:val="18"/>
              </w:rPr>
            </w:pPr>
            <w:r w:rsidRPr="00B77644">
              <w:rPr>
                <w:rFonts w:ascii="Arial" w:hAnsi="Arial"/>
                <w:sz w:val="18"/>
              </w:rPr>
              <w:t>tolerable packet loss rate in [1/10^x]</w:t>
            </w:r>
          </w:p>
        </w:tc>
      </w:tr>
      <w:tr w:rsidR="000E44D1" w:rsidRPr="00B77644" w14:paraId="4BDC52C5"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35B735A8" w14:textId="7BCD9607" w:rsidR="000E44D1" w:rsidRPr="00B77644" w:rsidRDefault="000E44D1" w:rsidP="00240466">
            <w:pPr>
              <w:keepLines/>
              <w:spacing w:after="0"/>
              <w:rPr>
                <w:rFonts w:ascii="Arial" w:hAnsi="Arial"/>
                <w:sz w:val="18"/>
              </w:rPr>
            </w:pPr>
            <w:r w:rsidRPr="00B77644">
              <w:rPr>
                <w:rFonts w:ascii="Arial" w:hAnsi="Arial"/>
                <w:sz w:val="18"/>
              </w:rPr>
              <w:t xml:space="preserve">&gt;maxJitter </w:t>
            </w:r>
          </w:p>
        </w:tc>
        <w:tc>
          <w:tcPr>
            <w:tcW w:w="718" w:type="pct"/>
            <w:tcBorders>
              <w:top w:val="single" w:sz="4" w:space="0" w:color="auto"/>
              <w:left w:val="single" w:sz="4" w:space="0" w:color="auto"/>
              <w:bottom w:val="single" w:sz="4" w:space="0" w:color="auto"/>
              <w:right w:val="single" w:sz="4" w:space="0" w:color="auto"/>
            </w:tcBorders>
            <w:hideMark/>
          </w:tcPr>
          <w:p w14:paraId="50922D32" w14:textId="77777777" w:rsidR="000E44D1" w:rsidRPr="00B77644" w:rsidRDefault="000E44D1" w:rsidP="000E44D1">
            <w:pPr>
              <w:keepNext/>
              <w:keepLines/>
              <w:spacing w:after="0"/>
              <w:rPr>
                <w:rFonts w:ascii="Arial" w:hAnsi="Arial"/>
                <w:sz w:val="18"/>
              </w:rPr>
            </w:pPr>
            <w:r w:rsidRPr="00B77644">
              <w:rPr>
                <w:rFonts w:ascii="Arial" w:hAnsi="Arial"/>
                <w:sz w:val="18"/>
              </w:rPr>
              <w:t>Unit32</w:t>
            </w:r>
          </w:p>
        </w:tc>
        <w:tc>
          <w:tcPr>
            <w:tcW w:w="668" w:type="pct"/>
            <w:tcBorders>
              <w:top w:val="single" w:sz="4" w:space="0" w:color="auto"/>
              <w:left w:val="single" w:sz="4" w:space="0" w:color="auto"/>
              <w:bottom w:val="single" w:sz="4" w:space="0" w:color="auto"/>
              <w:right w:val="single" w:sz="4" w:space="0" w:color="auto"/>
            </w:tcBorders>
            <w:hideMark/>
          </w:tcPr>
          <w:p w14:paraId="12DCB5BA"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38345CE3" w14:textId="00422178" w:rsidR="000E44D1" w:rsidRPr="00B77644" w:rsidRDefault="000E44D1" w:rsidP="000E44D1">
            <w:pPr>
              <w:keepNext/>
              <w:keepLines/>
              <w:spacing w:after="0"/>
              <w:rPr>
                <w:rFonts w:ascii="Arial" w:hAnsi="Arial"/>
                <w:sz w:val="18"/>
              </w:rPr>
            </w:pPr>
            <w:r w:rsidRPr="00B77644">
              <w:rPr>
                <w:rFonts w:ascii="Arial" w:hAnsi="Arial"/>
                <w:sz w:val="18"/>
              </w:rPr>
              <w:t>tolerable jitter in [10 nanoseconds]</w:t>
            </w:r>
          </w:p>
        </w:tc>
      </w:tr>
      <w:tr w:rsidR="000E44D1" w:rsidRPr="00B77644" w14:paraId="27647B51"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5E603564" w14:textId="77777777" w:rsidR="000E44D1" w:rsidRPr="00B77644" w:rsidRDefault="000E44D1" w:rsidP="00240466">
            <w:pPr>
              <w:keepLines/>
              <w:spacing w:after="0"/>
              <w:rPr>
                <w:rFonts w:ascii="Arial" w:hAnsi="Arial"/>
                <w:sz w:val="18"/>
              </w:rPr>
            </w:pPr>
            <w:r w:rsidRPr="00B77644">
              <w:rPr>
                <w:rFonts w:ascii="Arial" w:hAnsi="Arial"/>
                <w:sz w:val="18"/>
              </w:rPr>
              <w:t>&gt;priority</w:t>
            </w:r>
          </w:p>
        </w:tc>
        <w:tc>
          <w:tcPr>
            <w:tcW w:w="718" w:type="pct"/>
            <w:tcBorders>
              <w:top w:val="single" w:sz="4" w:space="0" w:color="auto"/>
              <w:left w:val="single" w:sz="4" w:space="0" w:color="auto"/>
              <w:bottom w:val="single" w:sz="4" w:space="0" w:color="auto"/>
              <w:right w:val="single" w:sz="4" w:space="0" w:color="auto"/>
            </w:tcBorders>
            <w:hideMark/>
          </w:tcPr>
          <w:p w14:paraId="2BED37C3" w14:textId="77777777" w:rsidR="000E44D1" w:rsidRPr="00B77644" w:rsidRDefault="000E44D1" w:rsidP="000E44D1">
            <w:pPr>
              <w:keepNext/>
              <w:keepLines/>
              <w:spacing w:after="0"/>
              <w:rPr>
                <w:rFonts w:ascii="Arial" w:hAnsi="Arial"/>
                <w:sz w:val="18"/>
              </w:rPr>
            </w:pPr>
            <w:r w:rsidRPr="00B77644">
              <w:rPr>
                <w:rFonts w:ascii="Arial" w:hAnsi="Arial"/>
                <w:sz w:val="18"/>
              </w:rPr>
              <w:t>Unit32</w:t>
            </w:r>
          </w:p>
        </w:tc>
        <w:tc>
          <w:tcPr>
            <w:tcW w:w="668" w:type="pct"/>
            <w:tcBorders>
              <w:top w:val="single" w:sz="4" w:space="0" w:color="auto"/>
              <w:left w:val="single" w:sz="4" w:space="0" w:color="auto"/>
              <w:bottom w:val="single" w:sz="4" w:space="0" w:color="auto"/>
              <w:right w:val="single" w:sz="4" w:space="0" w:color="auto"/>
            </w:tcBorders>
            <w:hideMark/>
          </w:tcPr>
          <w:p w14:paraId="46810609" w14:textId="77777777" w:rsidR="000E44D1" w:rsidRPr="00B77644" w:rsidRDefault="000E44D1" w:rsidP="000E44D1">
            <w:pPr>
              <w:keepNext/>
              <w:keepLines/>
              <w:spacing w:after="0"/>
              <w:rPr>
                <w:rFonts w:ascii="Arial" w:hAnsi="Arial"/>
                <w:sz w:val="18"/>
              </w:rPr>
            </w:pPr>
            <w:r w:rsidRPr="00B77644">
              <w:rPr>
                <w:rFonts w:ascii="Arial" w:hAnsi="Arial"/>
                <w:sz w:val="18"/>
              </w:rPr>
              <w:t>0..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5ED16B13" w14:textId="05A82C26" w:rsidR="000E44D1" w:rsidRPr="00B77644" w:rsidRDefault="000E44D1" w:rsidP="000E44D1">
            <w:pPr>
              <w:keepNext/>
              <w:keepLines/>
              <w:spacing w:after="0"/>
              <w:rPr>
                <w:rFonts w:ascii="Arial" w:hAnsi="Arial"/>
                <w:sz w:val="18"/>
              </w:rPr>
            </w:pPr>
            <w:r w:rsidRPr="00B77644">
              <w:rPr>
                <w:rFonts w:ascii="Arial" w:hAnsi="Arial"/>
                <w:sz w:val="18"/>
              </w:rPr>
              <w:t>numeric value (0 - 255) corresponding to the traffic priority</w:t>
            </w:r>
            <w:r w:rsidR="00DB687B">
              <w:rPr>
                <w:rFonts w:ascii="Arial" w:hAnsi="Arial"/>
                <w:sz w:val="18"/>
              </w:rPr>
              <w:t>:</w:t>
            </w:r>
          </w:p>
          <w:p w14:paraId="7AC065A7" w14:textId="6EAF4E5E" w:rsidR="00E646D9" w:rsidRPr="00B77644" w:rsidRDefault="000E44D1" w:rsidP="00DB687B">
            <w:pPr>
              <w:keepNext/>
              <w:keepLines/>
              <w:spacing w:after="0"/>
              <w:ind w:left="403"/>
              <w:rPr>
                <w:rFonts w:ascii="Arial" w:hAnsi="Arial"/>
                <w:sz w:val="18"/>
              </w:rPr>
            </w:pPr>
            <w:r w:rsidRPr="00B77644">
              <w:rPr>
                <w:rFonts w:ascii="Arial" w:hAnsi="Arial"/>
                <w:sz w:val="18"/>
              </w:rPr>
              <w:t>0: low;</w:t>
            </w:r>
          </w:p>
          <w:p w14:paraId="61EE3A34" w14:textId="3A2EBB13" w:rsidR="00E646D9" w:rsidRPr="00B77644" w:rsidRDefault="000E44D1" w:rsidP="00DB687B">
            <w:pPr>
              <w:keepNext/>
              <w:keepLines/>
              <w:spacing w:after="0"/>
              <w:ind w:left="403"/>
              <w:rPr>
                <w:rFonts w:ascii="Arial" w:hAnsi="Arial"/>
                <w:sz w:val="18"/>
              </w:rPr>
            </w:pPr>
            <w:r w:rsidRPr="00B77644">
              <w:rPr>
                <w:rFonts w:ascii="Arial" w:hAnsi="Arial"/>
                <w:sz w:val="18"/>
              </w:rPr>
              <w:t>1: medium;</w:t>
            </w:r>
          </w:p>
          <w:p w14:paraId="3EA07979" w14:textId="1512C869" w:rsidR="00E646D9" w:rsidRPr="00B77644" w:rsidRDefault="000E44D1" w:rsidP="00DB687B">
            <w:pPr>
              <w:keepNext/>
              <w:keepLines/>
              <w:spacing w:after="0"/>
              <w:ind w:left="403"/>
              <w:rPr>
                <w:rFonts w:ascii="Arial" w:hAnsi="Arial"/>
                <w:sz w:val="18"/>
              </w:rPr>
            </w:pPr>
            <w:r w:rsidRPr="00B77644">
              <w:rPr>
                <w:rFonts w:ascii="Arial" w:hAnsi="Arial"/>
                <w:sz w:val="18"/>
              </w:rPr>
              <w:t>2: high;</w:t>
            </w:r>
          </w:p>
          <w:p w14:paraId="23058FA5" w14:textId="317708FC" w:rsidR="000E44D1" w:rsidRPr="00B77644" w:rsidRDefault="000E44D1" w:rsidP="00DB687B">
            <w:pPr>
              <w:keepNext/>
              <w:keepLines/>
              <w:spacing w:after="0"/>
              <w:ind w:left="403"/>
              <w:rPr>
                <w:rFonts w:ascii="Arial" w:hAnsi="Arial"/>
                <w:sz w:val="18"/>
              </w:rPr>
            </w:pPr>
            <w:r w:rsidRPr="00B77644">
              <w:rPr>
                <w:rFonts w:ascii="Arial" w:hAnsi="Arial"/>
                <w:sz w:val="18"/>
              </w:rPr>
              <w:t>3: critical</w:t>
            </w:r>
          </w:p>
        </w:tc>
      </w:tr>
      <w:tr w:rsidR="000E44D1" w:rsidRPr="00B77644" w14:paraId="01DE38EF"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54DBAC1D" w14:textId="77777777" w:rsidR="000E44D1" w:rsidRPr="00B77644" w:rsidRDefault="000E44D1" w:rsidP="00240466">
            <w:pPr>
              <w:keepLines/>
              <w:spacing w:after="0"/>
              <w:rPr>
                <w:rFonts w:ascii="Arial" w:hAnsi="Arial"/>
                <w:sz w:val="18"/>
              </w:rPr>
            </w:pPr>
            <w:r w:rsidRPr="00B77644">
              <w:rPr>
                <w:rFonts w:ascii="Arial" w:hAnsi="Arial"/>
                <w:sz w:val="18"/>
              </w:rPr>
              <w:t>mtsMode</w:t>
            </w:r>
          </w:p>
        </w:tc>
        <w:tc>
          <w:tcPr>
            <w:tcW w:w="718" w:type="pct"/>
            <w:tcBorders>
              <w:top w:val="single" w:sz="4" w:space="0" w:color="auto"/>
              <w:left w:val="single" w:sz="4" w:space="0" w:color="auto"/>
              <w:bottom w:val="single" w:sz="4" w:space="0" w:color="auto"/>
              <w:right w:val="single" w:sz="4" w:space="0" w:color="auto"/>
            </w:tcBorders>
            <w:hideMark/>
          </w:tcPr>
          <w:p w14:paraId="0A66BEA3" w14:textId="77777777" w:rsidR="000E44D1" w:rsidRPr="00B77644" w:rsidRDefault="000E44D1" w:rsidP="000E44D1">
            <w:pPr>
              <w:keepNext/>
              <w:keepLines/>
              <w:spacing w:after="0"/>
              <w:rPr>
                <w:rFonts w:ascii="Arial" w:hAnsi="Arial"/>
                <w:sz w:val="18"/>
              </w:rPr>
            </w:pPr>
            <w:r w:rsidRPr="00B77644">
              <w:rPr>
                <w:rFonts w:ascii="Arial" w:hAnsi="Arial"/>
                <w:sz w:val="18"/>
              </w:rPr>
              <w:t>Uint32</w:t>
            </w:r>
          </w:p>
        </w:tc>
        <w:tc>
          <w:tcPr>
            <w:tcW w:w="668" w:type="pct"/>
            <w:tcBorders>
              <w:top w:val="single" w:sz="4" w:space="0" w:color="auto"/>
              <w:left w:val="single" w:sz="4" w:space="0" w:color="auto"/>
              <w:bottom w:val="single" w:sz="4" w:space="0" w:color="auto"/>
              <w:right w:val="single" w:sz="4" w:space="0" w:color="auto"/>
            </w:tcBorders>
            <w:hideMark/>
          </w:tcPr>
          <w:p w14:paraId="22AC2E7C"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42801886" w14:textId="245F09CF" w:rsidR="000E44D1" w:rsidRPr="00B77644" w:rsidRDefault="000E44D1" w:rsidP="000E44D1">
            <w:pPr>
              <w:keepNext/>
              <w:keepLines/>
              <w:spacing w:after="0"/>
              <w:rPr>
                <w:rFonts w:ascii="Arial" w:hAnsi="Arial"/>
                <w:sz w:val="18"/>
              </w:rPr>
            </w:pPr>
            <w:r w:rsidRPr="00B77644">
              <w:rPr>
                <w:rFonts w:ascii="Arial" w:hAnsi="Arial"/>
                <w:sz w:val="18"/>
              </w:rPr>
              <w:t>Numeric value (0 - 255) corresponding to a specific MTS mode of the MTS session:</w:t>
            </w:r>
          </w:p>
          <w:p w14:paraId="47399F7A" w14:textId="26652710" w:rsidR="000E44D1" w:rsidRPr="00B77644" w:rsidRDefault="000E44D1" w:rsidP="00DB687B">
            <w:pPr>
              <w:keepNext/>
              <w:keepLines/>
              <w:spacing w:after="0"/>
              <w:ind w:left="687" w:hanging="284"/>
              <w:rPr>
                <w:rFonts w:ascii="Arial" w:hAnsi="Arial"/>
                <w:sz w:val="18"/>
              </w:rPr>
            </w:pPr>
            <w:r w:rsidRPr="00B77644">
              <w:rPr>
                <w:rFonts w:ascii="Arial" w:hAnsi="Arial"/>
                <w:sz w:val="18"/>
              </w:rPr>
              <w:t>0 = low cost, i.e. using the unmetered access network connection whenever it is available</w:t>
            </w:r>
          </w:p>
          <w:p w14:paraId="08A7DA26" w14:textId="5AB85904" w:rsidR="000E44D1" w:rsidRPr="00B77644" w:rsidRDefault="000E44D1" w:rsidP="00DB687B">
            <w:pPr>
              <w:keepNext/>
              <w:keepLines/>
              <w:spacing w:after="0"/>
              <w:ind w:left="687" w:hanging="284"/>
              <w:rPr>
                <w:rFonts w:ascii="Arial" w:hAnsi="Arial"/>
                <w:sz w:val="18"/>
              </w:rPr>
            </w:pPr>
            <w:r w:rsidRPr="00B77644">
              <w:rPr>
                <w:rFonts w:ascii="Arial" w:hAnsi="Arial"/>
                <w:sz w:val="18"/>
              </w:rPr>
              <w:t>1 = low latency, i.e. using the access network connection with lower latency</w:t>
            </w:r>
          </w:p>
          <w:p w14:paraId="2A689A94" w14:textId="6A688A45" w:rsidR="000E44D1" w:rsidRPr="00B77644" w:rsidRDefault="000E44D1" w:rsidP="00DB687B">
            <w:pPr>
              <w:keepNext/>
              <w:keepLines/>
              <w:spacing w:after="0"/>
              <w:ind w:left="687" w:hanging="284"/>
              <w:rPr>
                <w:rFonts w:ascii="Arial" w:hAnsi="Arial"/>
                <w:sz w:val="18"/>
              </w:rPr>
            </w:pPr>
            <w:r w:rsidRPr="00B77644">
              <w:rPr>
                <w:rFonts w:ascii="Arial" w:hAnsi="Arial"/>
                <w:sz w:val="18"/>
              </w:rPr>
              <w:t>2 = high throughput, i.e. using the access network connection with higher throughput, or multiple access network connection simultaneously</w:t>
            </w:r>
          </w:p>
          <w:p w14:paraId="09FEF124" w14:textId="64FA9F16" w:rsidR="000E44D1" w:rsidRPr="00B77644" w:rsidRDefault="000E44D1" w:rsidP="00DB687B">
            <w:pPr>
              <w:keepNext/>
              <w:keepLines/>
              <w:spacing w:after="0"/>
              <w:ind w:left="687" w:hanging="284"/>
              <w:rPr>
                <w:rFonts w:ascii="Arial" w:hAnsi="Arial"/>
                <w:sz w:val="18"/>
              </w:rPr>
            </w:pPr>
            <w:r w:rsidRPr="00B77644">
              <w:rPr>
                <w:rFonts w:ascii="Arial" w:hAnsi="Arial"/>
                <w:sz w:val="18"/>
              </w:rPr>
              <w:t>3 = redundancy, i.e. sending duplicated (redundancy) packets over multiple access network connections for high-reliability and low-latency applications</w:t>
            </w:r>
          </w:p>
          <w:p w14:paraId="1475AF99" w14:textId="5C4FD492" w:rsidR="000E44D1" w:rsidRPr="00B77644" w:rsidRDefault="000E44D1" w:rsidP="00DB687B">
            <w:pPr>
              <w:keepNext/>
              <w:keepLines/>
              <w:spacing w:after="0"/>
              <w:ind w:left="687" w:hanging="284"/>
              <w:rPr>
                <w:rFonts w:ascii="Arial" w:hAnsi="Arial"/>
                <w:sz w:val="18"/>
              </w:rPr>
            </w:pPr>
            <w:r w:rsidRPr="00B77644">
              <w:rPr>
                <w:rFonts w:ascii="Arial" w:hAnsi="Arial"/>
                <w:sz w:val="18"/>
              </w:rPr>
              <w:t>4 = QoS, i.e. performing MTS based on the QoS requirement (qosD)</w:t>
            </w:r>
          </w:p>
        </w:tc>
      </w:tr>
      <w:tr w:rsidR="000E44D1" w:rsidRPr="00B77644" w14:paraId="06720F33" w14:textId="77777777" w:rsidTr="00BC0F59">
        <w:trPr>
          <w:jc w:val="center"/>
        </w:trPr>
        <w:tc>
          <w:tcPr>
            <w:tcW w:w="810" w:type="pct"/>
            <w:tcBorders>
              <w:top w:val="single" w:sz="4" w:space="0" w:color="auto"/>
              <w:left w:val="single" w:sz="4" w:space="0" w:color="auto"/>
              <w:bottom w:val="single" w:sz="4" w:space="0" w:color="auto"/>
              <w:right w:val="single" w:sz="4" w:space="0" w:color="auto"/>
            </w:tcBorders>
            <w:hideMark/>
          </w:tcPr>
          <w:p w14:paraId="453ACCB7" w14:textId="77777777" w:rsidR="000E44D1" w:rsidRPr="00B77644" w:rsidRDefault="000E44D1" w:rsidP="00240466">
            <w:pPr>
              <w:keepLines/>
              <w:spacing w:after="0"/>
              <w:rPr>
                <w:rFonts w:ascii="Arial" w:hAnsi="Arial"/>
                <w:sz w:val="18"/>
                <w:lang w:bidi="he-IL"/>
              </w:rPr>
            </w:pPr>
            <w:r w:rsidRPr="00B77644">
              <w:rPr>
                <w:rFonts w:ascii="Arial" w:hAnsi="Arial"/>
                <w:sz w:val="18"/>
              </w:rPr>
              <w:t>trafficDirection</w:t>
            </w:r>
          </w:p>
        </w:tc>
        <w:tc>
          <w:tcPr>
            <w:tcW w:w="718" w:type="pct"/>
            <w:tcBorders>
              <w:top w:val="single" w:sz="4" w:space="0" w:color="auto"/>
              <w:left w:val="single" w:sz="4" w:space="0" w:color="auto"/>
              <w:bottom w:val="single" w:sz="4" w:space="0" w:color="auto"/>
              <w:right w:val="single" w:sz="4" w:space="0" w:color="auto"/>
            </w:tcBorders>
            <w:hideMark/>
          </w:tcPr>
          <w:p w14:paraId="7BCC628B" w14:textId="77777777" w:rsidR="000E44D1" w:rsidRPr="00B77644" w:rsidRDefault="000E44D1" w:rsidP="000E44D1">
            <w:pPr>
              <w:keepNext/>
              <w:keepLines/>
              <w:spacing w:after="0"/>
              <w:rPr>
                <w:rFonts w:ascii="Arial" w:hAnsi="Arial"/>
                <w:sz w:val="18"/>
              </w:rPr>
            </w:pPr>
            <w:r w:rsidRPr="00B77644">
              <w:rPr>
                <w:rFonts w:ascii="Arial" w:hAnsi="Arial"/>
                <w:sz w:val="18"/>
              </w:rPr>
              <w:t>String</w:t>
            </w:r>
          </w:p>
        </w:tc>
        <w:tc>
          <w:tcPr>
            <w:tcW w:w="668" w:type="pct"/>
            <w:tcBorders>
              <w:top w:val="single" w:sz="4" w:space="0" w:color="auto"/>
              <w:left w:val="single" w:sz="4" w:space="0" w:color="auto"/>
              <w:bottom w:val="single" w:sz="4" w:space="0" w:color="auto"/>
              <w:right w:val="single" w:sz="4" w:space="0" w:color="auto"/>
            </w:tcBorders>
            <w:hideMark/>
          </w:tcPr>
          <w:p w14:paraId="6AED6C13" w14:textId="77777777" w:rsidR="000E44D1" w:rsidRPr="00B77644" w:rsidRDefault="000E44D1" w:rsidP="000E44D1">
            <w:pPr>
              <w:keepNext/>
              <w:keepLines/>
              <w:spacing w:after="0"/>
              <w:rPr>
                <w:rFonts w:ascii="Arial" w:hAnsi="Arial"/>
                <w:sz w:val="18"/>
              </w:rPr>
            </w:pPr>
            <w:r w:rsidRPr="00B77644">
              <w:rPr>
                <w:rFonts w:ascii="Arial" w:hAnsi="Arial"/>
                <w:sz w:val="18"/>
              </w:rPr>
              <w:t>1</w:t>
            </w:r>
          </w:p>
        </w:tc>
        <w:tc>
          <w:tcPr>
            <w:tcW w:w="2804" w:type="pct"/>
            <w:tcBorders>
              <w:top w:val="single" w:sz="4" w:space="0" w:color="auto"/>
              <w:left w:val="single" w:sz="4" w:space="0" w:color="auto"/>
              <w:bottom w:val="single" w:sz="4" w:space="0" w:color="auto"/>
              <w:right w:val="single" w:sz="4" w:space="0" w:color="auto"/>
            </w:tcBorders>
            <w:vAlign w:val="center"/>
            <w:hideMark/>
          </w:tcPr>
          <w:p w14:paraId="3157FF3A" w14:textId="5C17E3F1" w:rsidR="000E44D1" w:rsidRPr="00B77644" w:rsidRDefault="000E44D1" w:rsidP="000E44D1">
            <w:pPr>
              <w:keepNext/>
              <w:keepLines/>
              <w:spacing w:after="0"/>
              <w:rPr>
                <w:rFonts w:ascii="Arial" w:hAnsi="Arial"/>
                <w:sz w:val="18"/>
              </w:rPr>
            </w:pPr>
            <w:r w:rsidRPr="00B77644">
              <w:rPr>
                <w:rFonts w:ascii="Arial" w:hAnsi="Arial"/>
                <w:sz w:val="18"/>
              </w:rPr>
              <w:t>The direction of the requested MTS session:</w:t>
            </w:r>
          </w:p>
          <w:p w14:paraId="17E72452" w14:textId="52672D25" w:rsidR="000E44D1" w:rsidRPr="00B77644" w:rsidRDefault="000E44D1" w:rsidP="00AB0967">
            <w:pPr>
              <w:keepNext/>
              <w:keepLines/>
              <w:spacing w:after="0"/>
              <w:ind w:left="687" w:hanging="284"/>
              <w:rPr>
                <w:rFonts w:ascii="Arial" w:hAnsi="Arial"/>
                <w:sz w:val="18"/>
              </w:rPr>
            </w:pPr>
            <w:r w:rsidRPr="00B77644">
              <w:rPr>
                <w:rFonts w:ascii="Arial" w:hAnsi="Arial"/>
                <w:sz w:val="18"/>
              </w:rPr>
              <w:t>00 = Downlink (towards the UE)</w:t>
            </w:r>
          </w:p>
          <w:p w14:paraId="196925DF" w14:textId="11985D2E" w:rsidR="000E44D1" w:rsidRPr="00B77644" w:rsidRDefault="000E44D1" w:rsidP="00AB0967">
            <w:pPr>
              <w:keepNext/>
              <w:keepLines/>
              <w:spacing w:after="0"/>
              <w:ind w:left="687" w:hanging="284"/>
              <w:rPr>
                <w:rFonts w:ascii="Arial" w:hAnsi="Arial"/>
                <w:sz w:val="18"/>
              </w:rPr>
            </w:pPr>
            <w:r w:rsidRPr="00B77644">
              <w:rPr>
                <w:rFonts w:ascii="Arial" w:hAnsi="Arial"/>
                <w:sz w:val="18"/>
              </w:rPr>
              <w:t>01 = Uplink (towards the application/session)</w:t>
            </w:r>
          </w:p>
          <w:p w14:paraId="71DEABCF" w14:textId="0F494ACB" w:rsidR="000E44D1" w:rsidRPr="00AB0967" w:rsidRDefault="000E44D1" w:rsidP="00AB0967">
            <w:pPr>
              <w:keepNext/>
              <w:keepLines/>
              <w:spacing w:after="0"/>
              <w:ind w:left="687" w:hanging="284"/>
            </w:pPr>
            <w:r w:rsidRPr="00AB0967">
              <w:rPr>
                <w:rFonts w:ascii="Arial" w:hAnsi="Arial"/>
                <w:sz w:val="18"/>
              </w:rPr>
              <w:t>10 = Symmetrical (see note)</w:t>
            </w:r>
          </w:p>
        </w:tc>
      </w:tr>
      <w:tr w:rsidR="000E44D1" w:rsidRPr="00B77644" w14:paraId="6E551DAF" w14:textId="77777777" w:rsidTr="00372C7C">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60BDD9B0" w14:textId="7EA3BCED" w:rsidR="000E44D1" w:rsidRPr="00B77644" w:rsidRDefault="000E44D1" w:rsidP="00240466">
            <w:pPr>
              <w:pStyle w:val="TAN"/>
              <w:keepNext w:val="0"/>
            </w:pPr>
            <w:r w:rsidRPr="00B77644">
              <w:t>NOTE:</w:t>
            </w:r>
            <w:r w:rsidR="001C6474" w:rsidRPr="00B77644">
              <w:tab/>
            </w:r>
            <w:r w:rsidR="002D0953" w:rsidRPr="00B77644">
              <w:t xml:space="preserve">For the downlink direction of </w:t>
            </w:r>
            <w:r w:rsidRPr="00B77644">
              <w:rPr>
                <w:rFonts w:eastAsiaTheme="minorEastAsia"/>
              </w:rPr>
              <w:t xml:space="preserve">a symmetrical </w:t>
            </w:r>
            <w:r w:rsidRPr="00B77644">
              <w:t>flow, "sourceIp" and "sourcePort" in the "flowFilter" structure are used for source address and port, respectively; "dstIp" and "dstPort" are used for destination address and port, respectively. For the uplink direction of a symmetrical flow, "sourceIp" and "sourcePort" are used for destination address and port, respectively; "dstIp" and "dstPort" are used for source address and port, respectively.</w:t>
            </w:r>
          </w:p>
        </w:tc>
      </w:tr>
    </w:tbl>
    <w:p w14:paraId="473AD275" w14:textId="0FD06FF0" w:rsidR="00E34B53" w:rsidRPr="00B77644" w:rsidRDefault="00E34B53" w:rsidP="001C6474">
      <w:pPr>
        <w:rPr>
          <w:rFonts w:eastAsiaTheme="minorEastAsia"/>
          <w:lang w:eastAsia="zh-CN"/>
        </w:rPr>
      </w:pPr>
    </w:p>
    <w:p w14:paraId="02F17B81" w14:textId="73950A0D" w:rsidR="00B9626E" w:rsidRPr="00B77644" w:rsidRDefault="00B9626E" w:rsidP="00E00B02">
      <w:pPr>
        <w:pStyle w:val="Heading1"/>
      </w:pPr>
      <w:bookmarkStart w:id="51" w:name="_Toc121997913"/>
      <w:r w:rsidRPr="00B77644">
        <w:t>8</w:t>
      </w:r>
      <w:r w:rsidRPr="00B77644">
        <w:tab/>
      </w:r>
      <w:r w:rsidR="00EF3B07" w:rsidRPr="00B77644">
        <w:t>BWM API definition</w:t>
      </w:r>
      <w:bookmarkEnd w:id="51"/>
    </w:p>
    <w:p w14:paraId="051BC6B4" w14:textId="77777777" w:rsidR="00B9626E" w:rsidRPr="00B77644" w:rsidRDefault="00B9626E" w:rsidP="005441AA">
      <w:pPr>
        <w:pStyle w:val="Heading2"/>
      </w:pPr>
      <w:bookmarkStart w:id="52" w:name="_Toc121997914"/>
      <w:r w:rsidRPr="00B77644">
        <w:t>8.1</w:t>
      </w:r>
      <w:r w:rsidR="00C439C1" w:rsidRPr="00B77644">
        <w:tab/>
      </w:r>
      <w:r w:rsidRPr="00B77644">
        <w:t>Introduction</w:t>
      </w:r>
      <w:bookmarkEnd w:id="52"/>
    </w:p>
    <w:p w14:paraId="15A29BC5" w14:textId="77777777" w:rsidR="00B9626E" w:rsidRPr="00B77644" w:rsidRDefault="00B9626E" w:rsidP="00E00B02">
      <w:r w:rsidRPr="00B77644">
        <w:t>This clause defines the resources and operations of the Bandwidth Management API (BWM API).</w:t>
      </w:r>
    </w:p>
    <w:p w14:paraId="1A3E9DC4" w14:textId="77777777" w:rsidR="00B9626E" w:rsidRPr="00B77644" w:rsidRDefault="00B9626E" w:rsidP="007D41A9">
      <w:pPr>
        <w:pStyle w:val="Heading2"/>
        <w:rPr>
          <w:szCs w:val="32"/>
          <w:rtl/>
        </w:rPr>
      </w:pPr>
      <w:bookmarkStart w:id="53" w:name="_Toc121997915"/>
      <w:r w:rsidRPr="00B77644">
        <w:lastRenderedPageBreak/>
        <w:t>8.2</w:t>
      </w:r>
      <w:r w:rsidR="00C439C1" w:rsidRPr="00B77644">
        <w:tab/>
      </w:r>
      <w:r w:rsidRPr="00B77644">
        <w:t>Global definitions and resource structure</w:t>
      </w:r>
      <w:bookmarkEnd w:id="53"/>
    </w:p>
    <w:p w14:paraId="6F371E30" w14:textId="77777777" w:rsidR="00B9626E" w:rsidRPr="00B77644" w:rsidRDefault="00B9626E" w:rsidP="00E00B02">
      <w:r w:rsidRPr="00B77644">
        <w:t>All resource URIs of this API shall have the following root:</w:t>
      </w:r>
    </w:p>
    <w:p w14:paraId="453902A3" w14:textId="02FC6AF4" w:rsidR="00E646D9" w:rsidRPr="00AB0967" w:rsidRDefault="00B76AA4" w:rsidP="00DB687B">
      <w:pPr>
        <w:pStyle w:val="B10"/>
        <w:rPr>
          <w:b/>
          <w:bCs/>
        </w:rPr>
      </w:pPr>
      <w:r w:rsidRPr="00AB0967">
        <w:rPr>
          <w:b/>
          <w:bCs/>
        </w:rPr>
        <w:t>{apiRoot}/{apiName}/{apiVersion}/</w:t>
      </w:r>
    </w:p>
    <w:p w14:paraId="07F6AE5D" w14:textId="65B5F279" w:rsidR="00B76AA4" w:rsidRPr="00B77644" w:rsidRDefault="00B76AA4" w:rsidP="00B76AA4">
      <w:r w:rsidRPr="00B77644">
        <w:t>"apiRoot" and "apiName" are discovered using the service registry. It includes the scheme ("https"), host and optional port, and an optional prefix string. The "apiName" shall be set to "bwm" and "apiVersion" shall be set to "v1" for the present document. All resource URIs in the clauses below are defined relative to the above root URI.</w:t>
      </w:r>
    </w:p>
    <w:p w14:paraId="224DB1A4" w14:textId="4AAE7866" w:rsidR="00B76AA4" w:rsidRPr="00B77644" w:rsidRDefault="00B76AA4" w:rsidP="00F71708">
      <w:r w:rsidRPr="00B77644">
        <w:t xml:space="preserve">The API shall support HTTP over TLS (also known as HTTPS) using TLS version 1.2 (as defined by </w:t>
      </w:r>
      <w:r w:rsidRPr="00051E71">
        <w:t>IETF RFC 5246 [</w:t>
      </w:r>
      <w:r w:rsidR="000C7286" w:rsidRPr="00051E71">
        <w:fldChar w:fldCharType="begin"/>
      </w:r>
      <w:r w:rsidR="000C7286" w:rsidRPr="00051E71">
        <w:instrText xml:space="preserve">REF REF_IETFRFC5246 \h </w:instrText>
      </w:r>
      <w:r w:rsidR="000C7286" w:rsidRPr="00051E71">
        <w:fldChar w:fldCharType="separate"/>
      </w:r>
      <w:r w:rsidR="00683882" w:rsidRPr="00051E71">
        <w:t>3</w:t>
      </w:r>
      <w:r w:rsidR="000C7286" w:rsidRPr="00051E71">
        <w:fldChar w:fldCharType="end"/>
      </w:r>
      <w:r w:rsidR="000C7286" w:rsidRPr="00051E71">
        <w:t>]</w:t>
      </w:r>
      <w:r w:rsidR="000C7286" w:rsidRPr="00B77644">
        <w:t xml:space="preserve">). TLS 1.3 (including the new specific requirements for TLS 1.2 implementations) defined by </w:t>
      </w:r>
      <w:r w:rsidR="000C7286" w:rsidRPr="00051E71">
        <w:t>IETF RFC 8446 [</w:t>
      </w:r>
      <w:r w:rsidR="000C7286" w:rsidRPr="00051E71">
        <w:fldChar w:fldCharType="begin"/>
      </w:r>
      <w:r w:rsidR="000C7286" w:rsidRPr="00051E71">
        <w:instrText xml:space="preserve">REF REF_IETFRFC8446 \h </w:instrText>
      </w:r>
      <w:r w:rsidR="000C7286" w:rsidRPr="00051E71">
        <w:fldChar w:fldCharType="separate"/>
      </w:r>
      <w:r w:rsidR="00683882" w:rsidRPr="00051E71">
        <w:t>9</w:t>
      </w:r>
      <w:r w:rsidR="000C7286" w:rsidRPr="00051E71">
        <w:fldChar w:fldCharType="end"/>
      </w:r>
      <w:r w:rsidR="000C7286" w:rsidRPr="00051E71">
        <w:t>]</w:t>
      </w:r>
      <w:r w:rsidR="000C7286" w:rsidRPr="00B77644">
        <w:t xml:space="preserve"> should be supported. HTTP without TLS shall not be used. Versions of TLS earlier than 1.2 shall neither be supported nor used.</w:t>
      </w:r>
    </w:p>
    <w:p w14:paraId="36C8A4BA" w14:textId="68E22917" w:rsidR="00F71708" w:rsidRPr="00B77644" w:rsidRDefault="00F71708" w:rsidP="00F71708">
      <w:r w:rsidRPr="00B77644">
        <w:t>The content format of JSON shall be supported.</w:t>
      </w:r>
    </w:p>
    <w:p w14:paraId="4A644D8F" w14:textId="77777777" w:rsidR="00F71708" w:rsidRPr="00B77644" w:rsidRDefault="00F71708" w:rsidP="00F71708">
      <w:r w:rsidRPr="00B77644">
        <w:t>The JSON format is signalled by the content type "application/json".</w:t>
      </w:r>
    </w:p>
    <w:p w14:paraId="05004690" w14:textId="65AF8B2B" w:rsidR="00F71708" w:rsidRPr="00B77644" w:rsidRDefault="00F71708" w:rsidP="00F71708">
      <w:r w:rsidRPr="00B77644">
        <w:t xml:space="preserve">This API shall require the use of the OAuth 2.0 client credentials grant type according to </w:t>
      </w:r>
      <w:r w:rsidRPr="00051E71">
        <w:t>IETF RFC 6749 [</w:t>
      </w:r>
      <w:r w:rsidR="00A14CA4" w:rsidRPr="00051E71">
        <w:fldChar w:fldCharType="begin"/>
      </w:r>
      <w:r w:rsidR="00A14CA4" w:rsidRPr="00051E71">
        <w:instrText xml:space="preserve">REF REF_IETFRFC6749 \h </w:instrText>
      </w:r>
      <w:r w:rsidR="00A14CA4" w:rsidRPr="00051E71">
        <w:fldChar w:fldCharType="separate"/>
      </w:r>
      <w:r w:rsidR="00683882" w:rsidRPr="00051E71">
        <w:t>4</w:t>
      </w:r>
      <w:r w:rsidR="00A14CA4" w:rsidRPr="00051E71">
        <w:fldChar w:fldCharType="end"/>
      </w:r>
      <w:r w:rsidR="00A14CA4" w:rsidRPr="00051E71">
        <w:t>]</w:t>
      </w:r>
      <w:r w:rsidR="00A14CA4" w:rsidRPr="00B77644">
        <w:t xml:space="preserve"> with bearer tokens according to </w:t>
      </w:r>
      <w:r w:rsidR="00A14CA4" w:rsidRPr="00051E71">
        <w:t>IETF RFC 6750 [</w:t>
      </w:r>
      <w:r w:rsidR="00A14CA4" w:rsidRPr="00051E71">
        <w:fldChar w:fldCharType="begin"/>
      </w:r>
      <w:r w:rsidR="00A14CA4" w:rsidRPr="00051E71">
        <w:instrText xml:space="preserve">REF REF_IETFRFC6750 \h </w:instrText>
      </w:r>
      <w:r w:rsidR="00A14CA4" w:rsidRPr="00051E71">
        <w:fldChar w:fldCharType="separate"/>
      </w:r>
      <w:r w:rsidR="00683882" w:rsidRPr="00051E71">
        <w:t>5</w:t>
      </w:r>
      <w:r w:rsidR="00A14CA4" w:rsidRPr="00051E71">
        <w:fldChar w:fldCharType="end"/>
      </w:r>
      <w:r w:rsidR="00A14CA4" w:rsidRPr="00051E71">
        <w:t>]</w:t>
      </w:r>
      <w:r w:rsidR="00A14CA4" w:rsidRPr="00B77644">
        <w:t xml:space="preserve">. See </w:t>
      </w:r>
      <w:r w:rsidRPr="00B77644">
        <w:t xml:space="preserve">clause 6.16 of </w:t>
      </w:r>
      <w:r w:rsidRPr="00051E71">
        <w:t>ETSI GS MEC 009 [</w:t>
      </w:r>
      <w:r w:rsidR="00A14CA4" w:rsidRPr="00051E71">
        <w:fldChar w:fldCharType="begin"/>
      </w:r>
      <w:r w:rsidR="00A14CA4" w:rsidRPr="00051E71">
        <w:instrText xml:space="preserve">REF REF_GSMEC009 \h </w:instrText>
      </w:r>
      <w:r w:rsidR="00A14CA4" w:rsidRPr="00051E71">
        <w:fldChar w:fldCharType="separate"/>
      </w:r>
      <w:r w:rsidR="00683882" w:rsidRPr="00051E71">
        <w:t>6</w:t>
      </w:r>
      <w:r w:rsidR="00A14CA4" w:rsidRPr="00051E71">
        <w:fldChar w:fldCharType="end"/>
      </w:r>
      <w:r w:rsidR="00A14CA4" w:rsidRPr="00051E71">
        <w:t>]</w:t>
      </w:r>
      <w:r w:rsidR="00A14CA4" w:rsidRPr="00B77644">
        <w:t xml:space="preserve"> for more information. How the token endpoint and client credentials are provisioned into the mobile edge applications is out of scope of the present document.</w:t>
      </w:r>
    </w:p>
    <w:p w14:paraId="769FAD18" w14:textId="45C2F20D" w:rsidR="00F71708" w:rsidRPr="00B77644" w:rsidRDefault="006062F9" w:rsidP="003613C7">
      <w:pPr>
        <w:rPr>
          <w:rtl/>
        </w:rPr>
      </w:pPr>
      <w:r w:rsidRPr="00B77644">
        <w:t xml:space="preserve">This API supports additional application-related error information to be provided in the HTTP response when an error occurs. See clause 6.15 of </w:t>
      </w:r>
      <w:r w:rsidRPr="00051E71">
        <w:t>ETSI GS MEC 009 [</w:t>
      </w:r>
      <w:r w:rsidR="00A14CA4" w:rsidRPr="00051E71">
        <w:fldChar w:fldCharType="begin"/>
      </w:r>
      <w:r w:rsidR="00A14CA4" w:rsidRPr="00051E71">
        <w:instrText xml:space="preserve">REF REF_GSMEC009 \h </w:instrText>
      </w:r>
      <w:r w:rsidR="00A14CA4" w:rsidRPr="00051E71">
        <w:fldChar w:fldCharType="separate"/>
      </w:r>
      <w:r w:rsidR="00683882" w:rsidRPr="00051E71">
        <w:t>6</w:t>
      </w:r>
      <w:r w:rsidR="00A14CA4" w:rsidRPr="00051E71">
        <w:fldChar w:fldCharType="end"/>
      </w:r>
      <w:r w:rsidR="00A14CA4" w:rsidRPr="00051E71">
        <w:t>]</w:t>
      </w:r>
      <w:r w:rsidR="00A14CA4" w:rsidRPr="00B77644">
        <w:t xml:space="preserve"> for more information.</w:t>
      </w:r>
    </w:p>
    <w:p w14:paraId="66C0670E" w14:textId="77777777" w:rsidR="00B9626E" w:rsidRPr="00B77644" w:rsidRDefault="003613C7" w:rsidP="00B9626E">
      <w:r w:rsidRPr="00B77644">
        <w:t>Figure 8.2-1 illustrates the resource URI structure of this API.</w:t>
      </w:r>
    </w:p>
    <w:p w14:paraId="7E3E6F4E" w14:textId="77777777" w:rsidR="00B9626E" w:rsidRPr="00B77644" w:rsidRDefault="003613C7" w:rsidP="00F10D19">
      <w:pPr>
        <w:pStyle w:val="FL"/>
      </w:pPr>
      <w:r w:rsidRPr="00B77644">
        <w:rPr>
          <w:noProof/>
          <w:lang w:eastAsia="zh-CN"/>
        </w:rPr>
        <w:drawing>
          <wp:inline distT="0" distB="0" distL="0" distR="0" wp14:anchorId="3819D416" wp14:editId="51EA337F">
            <wp:extent cx="4474845" cy="115824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74845" cy="1158240"/>
                    </a:xfrm>
                    <a:prstGeom prst="rect">
                      <a:avLst/>
                    </a:prstGeom>
                    <a:noFill/>
                  </pic:spPr>
                </pic:pic>
              </a:graphicData>
            </a:graphic>
          </wp:inline>
        </w:drawing>
      </w:r>
    </w:p>
    <w:p w14:paraId="3C4100C4" w14:textId="77777777" w:rsidR="00B9626E" w:rsidRPr="00B77644" w:rsidRDefault="00B9626E" w:rsidP="001C6474">
      <w:pPr>
        <w:pStyle w:val="TF"/>
      </w:pPr>
      <w:r w:rsidRPr="00B77644">
        <w:t>Figure 8.2-1: Resource URI structure of the BWM API</w:t>
      </w:r>
    </w:p>
    <w:p w14:paraId="24C73BBE" w14:textId="6A9A2BFB" w:rsidR="003613C7" w:rsidRPr="00B77644" w:rsidRDefault="003613C7" w:rsidP="00E00B02">
      <w:pPr>
        <w:rPr>
          <w:rFonts w:eastAsiaTheme="minorEastAsia"/>
        </w:rPr>
      </w:pPr>
      <w:r w:rsidRPr="00B77644">
        <w:rPr>
          <w:rFonts w:eastAsiaTheme="minorEastAsia"/>
        </w:rPr>
        <w:t>Table 8.2-1 provides an overview of the resources defined by the present document, and the applicable HTTP methods.</w:t>
      </w:r>
    </w:p>
    <w:p w14:paraId="0A4BA804" w14:textId="29AC49A7" w:rsidR="00576342" w:rsidRPr="00B77644" w:rsidDel="00576342" w:rsidRDefault="003613C7" w:rsidP="00576342">
      <w:pPr>
        <w:pStyle w:val="TH"/>
      </w:pPr>
      <w:r w:rsidRPr="00B77644">
        <w:t>Table 8.2-1: HTTP methods overview</w:t>
      </w:r>
    </w:p>
    <w:tbl>
      <w:tblPr>
        <w:tblW w:w="46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58"/>
        <w:gridCol w:w="1954"/>
        <w:gridCol w:w="1537"/>
        <w:gridCol w:w="3671"/>
      </w:tblGrid>
      <w:tr w:rsidR="00576342" w:rsidRPr="00B77644" w14:paraId="57429007" w14:textId="77777777" w:rsidTr="00DA59EB">
        <w:trPr>
          <w:jc w:val="center"/>
        </w:trPr>
        <w:tc>
          <w:tcPr>
            <w:tcW w:w="1030" w:type="pct"/>
            <w:shd w:val="clear" w:color="auto" w:fill="CCCCCC"/>
            <w:tcMar>
              <w:left w:w="28" w:type="dxa"/>
            </w:tcMar>
            <w:vAlign w:val="center"/>
          </w:tcPr>
          <w:p w14:paraId="13795994" w14:textId="718258E0" w:rsidR="00576342" w:rsidRPr="00B77644" w:rsidRDefault="00576342" w:rsidP="004B55E9">
            <w:pPr>
              <w:pStyle w:val="TAH"/>
            </w:pPr>
            <w:r w:rsidRPr="00B77644">
              <w:t>Resource name</w:t>
            </w:r>
          </w:p>
        </w:tc>
        <w:tc>
          <w:tcPr>
            <w:tcW w:w="1083" w:type="pct"/>
            <w:shd w:val="clear" w:color="auto" w:fill="CCCCCC"/>
            <w:tcMar>
              <w:left w:w="28" w:type="dxa"/>
            </w:tcMar>
            <w:vAlign w:val="center"/>
          </w:tcPr>
          <w:p w14:paraId="316E381E" w14:textId="62ACD4EF" w:rsidR="00576342" w:rsidRPr="00B77644" w:rsidRDefault="00576342" w:rsidP="004B55E9">
            <w:pPr>
              <w:pStyle w:val="TAH"/>
            </w:pPr>
            <w:r w:rsidRPr="00B77644">
              <w:t>Resource URI</w:t>
            </w:r>
          </w:p>
        </w:tc>
        <w:tc>
          <w:tcPr>
            <w:tcW w:w="852" w:type="pct"/>
            <w:shd w:val="clear" w:color="auto" w:fill="CCCCCC"/>
            <w:tcMar>
              <w:left w:w="28" w:type="dxa"/>
            </w:tcMar>
            <w:vAlign w:val="center"/>
          </w:tcPr>
          <w:p w14:paraId="6C6B96F6" w14:textId="74D60F73" w:rsidR="00576342" w:rsidRPr="00B77644" w:rsidRDefault="00576342" w:rsidP="004B55E9">
            <w:pPr>
              <w:pStyle w:val="TAH"/>
            </w:pPr>
            <w:r w:rsidRPr="00B77644">
              <w:t>HTTP method</w:t>
            </w:r>
          </w:p>
        </w:tc>
        <w:tc>
          <w:tcPr>
            <w:tcW w:w="2035" w:type="pct"/>
            <w:shd w:val="clear" w:color="auto" w:fill="CCCCCC"/>
            <w:vAlign w:val="center"/>
          </w:tcPr>
          <w:p w14:paraId="768B40D1" w14:textId="77777777" w:rsidR="00576342" w:rsidRPr="00B77644" w:rsidRDefault="00576342" w:rsidP="004B55E9">
            <w:pPr>
              <w:pStyle w:val="TAH"/>
            </w:pPr>
            <w:r w:rsidRPr="00B77644">
              <w:rPr>
                <w:szCs w:val="18"/>
              </w:rPr>
              <w:t>Meaning</w:t>
            </w:r>
          </w:p>
        </w:tc>
      </w:tr>
      <w:tr w:rsidR="00576342" w:rsidRPr="00B77644" w14:paraId="582CFF8B" w14:textId="77777777" w:rsidTr="00DA59EB">
        <w:trPr>
          <w:jc w:val="center"/>
        </w:trPr>
        <w:tc>
          <w:tcPr>
            <w:tcW w:w="1030" w:type="pct"/>
            <w:vMerge w:val="restart"/>
            <w:tcMar>
              <w:left w:w="28" w:type="dxa"/>
            </w:tcMar>
          </w:tcPr>
          <w:p w14:paraId="2F9C515C" w14:textId="7FAFBB9B" w:rsidR="00576342" w:rsidRPr="00B77644" w:rsidRDefault="00576342" w:rsidP="004B55E9">
            <w:pPr>
              <w:pStyle w:val="TAL"/>
            </w:pPr>
            <w:r w:rsidRPr="00B77644">
              <w:t>A list of bandwithAllocation</w:t>
            </w:r>
          </w:p>
        </w:tc>
        <w:tc>
          <w:tcPr>
            <w:tcW w:w="1083" w:type="pct"/>
            <w:vMerge w:val="restart"/>
            <w:tcMar>
              <w:left w:w="28" w:type="dxa"/>
            </w:tcMar>
          </w:tcPr>
          <w:p w14:paraId="1AE9F0B8" w14:textId="77777777" w:rsidR="00576342" w:rsidRPr="00B77644" w:rsidRDefault="00576342" w:rsidP="004B55E9">
            <w:pPr>
              <w:pStyle w:val="TAL"/>
            </w:pPr>
            <w:r w:rsidRPr="00B77644">
              <w:t>/bw_allocations</w:t>
            </w:r>
          </w:p>
        </w:tc>
        <w:tc>
          <w:tcPr>
            <w:tcW w:w="852" w:type="pct"/>
            <w:tcMar>
              <w:left w:w="28" w:type="dxa"/>
            </w:tcMar>
          </w:tcPr>
          <w:p w14:paraId="1BC48276" w14:textId="77777777" w:rsidR="00576342" w:rsidRPr="00B77644" w:rsidRDefault="00576342" w:rsidP="004B55E9">
            <w:pPr>
              <w:pStyle w:val="TAL"/>
              <w:rPr>
                <w:b/>
              </w:rPr>
            </w:pPr>
            <w:r w:rsidRPr="00B77644">
              <w:rPr>
                <w:b/>
              </w:rPr>
              <w:t>GET</w:t>
            </w:r>
          </w:p>
        </w:tc>
        <w:tc>
          <w:tcPr>
            <w:tcW w:w="2035" w:type="pct"/>
            <w:tcMar>
              <w:left w:w="28" w:type="dxa"/>
            </w:tcMar>
          </w:tcPr>
          <w:p w14:paraId="5CCDA482" w14:textId="748FACB3" w:rsidR="00576342" w:rsidRPr="00B77644" w:rsidRDefault="00576342" w:rsidP="004B55E9">
            <w:pPr>
              <w:pStyle w:val="TAL"/>
            </w:pPr>
            <w:r w:rsidRPr="00B77644">
              <w:t>Retrieve information about a list of bandwidthAllocation resources</w:t>
            </w:r>
          </w:p>
        </w:tc>
      </w:tr>
      <w:tr w:rsidR="00576342" w:rsidRPr="00B77644" w14:paraId="0C7C9DAE" w14:textId="77777777" w:rsidTr="00DA59EB">
        <w:trPr>
          <w:jc w:val="center"/>
        </w:trPr>
        <w:tc>
          <w:tcPr>
            <w:tcW w:w="1030" w:type="pct"/>
            <w:vMerge/>
            <w:tcMar>
              <w:left w:w="28" w:type="dxa"/>
            </w:tcMar>
          </w:tcPr>
          <w:p w14:paraId="51545C0D" w14:textId="77777777" w:rsidR="00576342" w:rsidRPr="00B77644" w:rsidRDefault="00576342" w:rsidP="004B55E9">
            <w:pPr>
              <w:pStyle w:val="TAL"/>
            </w:pPr>
          </w:p>
        </w:tc>
        <w:tc>
          <w:tcPr>
            <w:tcW w:w="1083" w:type="pct"/>
            <w:vMerge/>
            <w:tcMar>
              <w:left w:w="28" w:type="dxa"/>
            </w:tcMar>
          </w:tcPr>
          <w:p w14:paraId="2C5C2F6C" w14:textId="77777777" w:rsidR="00576342" w:rsidRPr="00B77644" w:rsidDel="00815488" w:rsidRDefault="00576342" w:rsidP="004B55E9">
            <w:pPr>
              <w:pStyle w:val="TAL"/>
            </w:pPr>
          </w:p>
        </w:tc>
        <w:tc>
          <w:tcPr>
            <w:tcW w:w="852" w:type="pct"/>
            <w:tcMar>
              <w:left w:w="28" w:type="dxa"/>
            </w:tcMar>
          </w:tcPr>
          <w:p w14:paraId="67940DC3" w14:textId="77777777" w:rsidR="00576342" w:rsidRPr="00B77644" w:rsidRDefault="00576342" w:rsidP="004B55E9">
            <w:pPr>
              <w:pStyle w:val="TAL"/>
              <w:rPr>
                <w:b/>
              </w:rPr>
            </w:pPr>
            <w:r w:rsidRPr="00B77644">
              <w:rPr>
                <w:b/>
              </w:rPr>
              <w:t>POST</w:t>
            </w:r>
          </w:p>
        </w:tc>
        <w:tc>
          <w:tcPr>
            <w:tcW w:w="2035" w:type="pct"/>
            <w:tcMar>
              <w:left w:w="28" w:type="dxa"/>
            </w:tcMar>
          </w:tcPr>
          <w:p w14:paraId="35E0CF47" w14:textId="078E7A77" w:rsidR="00576342" w:rsidRPr="00B77644" w:rsidRDefault="00576342" w:rsidP="004B55E9">
            <w:pPr>
              <w:pStyle w:val="TAL"/>
            </w:pPr>
            <w:r w:rsidRPr="00B77644">
              <w:t>Create a bandwidthAllocation resource</w:t>
            </w:r>
          </w:p>
        </w:tc>
      </w:tr>
      <w:tr w:rsidR="00576342" w:rsidRPr="00B77644" w14:paraId="218E53A7" w14:textId="77777777" w:rsidTr="00DA59EB">
        <w:trPr>
          <w:jc w:val="center"/>
        </w:trPr>
        <w:tc>
          <w:tcPr>
            <w:tcW w:w="1030" w:type="pct"/>
            <w:vMerge w:val="restart"/>
            <w:tcMar>
              <w:left w:w="28" w:type="dxa"/>
            </w:tcMar>
          </w:tcPr>
          <w:p w14:paraId="23B9C93F" w14:textId="22ACBFF0" w:rsidR="00576342" w:rsidRPr="00B77644" w:rsidRDefault="00576342" w:rsidP="004B55E9">
            <w:pPr>
              <w:pStyle w:val="TAL"/>
            </w:pPr>
            <w:r w:rsidRPr="00B77644">
              <w:t>Individual bandwithAllocation</w:t>
            </w:r>
          </w:p>
        </w:tc>
        <w:tc>
          <w:tcPr>
            <w:tcW w:w="1083" w:type="pct"/>
            <w:vMerge w:val="restart"/>
            <w:tcMar>
              <w:left w:w="28" w:type="dxa"/>
            </w:tcMar>
          </w:tcPr>
          <w:p w14:paraId="296A2FBC" w14:textId="77777777" w:rsidR="00576342" w:rsidRPr="00B77644" w:rsidRDefault="00576342" w:rsidP="004B55E9">
            <w:pPr>
              <w:pStyle w:val="TAL"/>
            </w:pPr>
            <w:r w:rsidRPr="00B77644">
              <w:t>/bw_allocations/{allocationId}</w:t>
            </w:r>
          </w:p>
        </w:tc>
        <w:tc>
          <w:tcPr>
            <w:tcW w:w="852" w:type="pct"/>
            <w:tcMar>
              <w:left w:w="28" w:type="dxa"/>
            </w:tcMar>
          </w:tcPr>
          <w:p w14:paraId="69B5FB76" w14:textId="77777777" w:rsidR="00576342" w:rsidRPr="00B77644" w:rsidRDefault="00576342" w:rsidP="004B55E9">
            <w:pPr>
              <w:pStyle w:val="TAL"/>
              <w:rPr>
                <w:b/>
              </w:rPr>
            </w:pPr>
            <w:r w:rsidRPr="00B77644">
              <w:rPr>
                <w:b/>
              </w:rPr>
              <w:t>GET</w:t>
            </w:r>
          </w:p>
        </w:tc>
        <w:tc>
          <w:tcPr>
            <w:tcW w:w="2035" w:type="pct"/>
            <w:tcMar>
              <w:left w:w="28" w:type="dxa"/>
            </w:tcMar>
          </w:tcPr>
          <w:p w14:paraId="057CD89B" w14:textId="130BBEEA" w:rsidR="00576342" w:rsidRPr="00B77644" w:rsidRDefault="00576342" w:rsidP="004B55E9">
            <w:pPr>
              <w:pStyle w:val="TAL"/>
            </w:pPr>
            <w:r w:rsidRPr="00B77644">
              <w:t>Retrieve information about a specific bandwidthAllocation</w:t>
            </w:r>
          </w:p>
        </w:tc>
      </w:tr>
      <w:tr w:rsidR="00576342" w:rsidRPr="00B77644" w14:paraId="362BD691" w14:textId="77777777" w:rsidTr="00DA59EB">
        <w:trPr>
          <w:jc w:val="center"/>
        </w:trPr>
        <w:tc>
          <w:tcPr>
            <w:tcW w:w="1030" w:type="pct"/>
            <w:vMerge/>
            <w:tcMar>
              <w:left w:w="28" w:type="dxa"/>
            </w:tcMar>
          </w:tcPr>
          <w:p w14:paraId="6C2C00FC" w14:textId="77777777" w:rsidR="00576342" w:rsidRPr="00B77644" w:rsidRDefault="00576342" w:rsidP="004B55E9">
            <w:pPr>
              <w:pStyle w:val="TAL"/>
            </w:pPr>
          </w:p>
        </w:tc>
        <w:tc>
          <w:tcPr>
            <w:tcW w:w="1083" w:type="pct"/>
            <w:vMerge/>
            <w:tcMar>
              <w:left w:w="28" w:type="dxa"/>
            </w:tcMar>
          </w:tcPr>
          <w:p w14:paraId="6F2EC326" w14:textId="77777777" w:rsidR="00576342" w:rsidRPr="00B77644" w:rsidDel="00815488" w:rsidRDefault="00576342" w:rsidP="004B55E9">
            <w:pPr>
              <w:pStyle w:val="TAL"/>
            </w:pPr>
          </w:p>
        </w:tc>
        <w:tc>
          <w:tcPr>
            <w:tcW w:w="852" w:type="pct"/>
            <w:tcMar>
              <w:left w:w="28" w:type="dxa"/>
            </w:tcMar>
          </w:tcPr>
          <w:p w14:paraId="70016F87" w14:textId="77777777" w:rsidR="00576342" w:rsidRPr="00B77644" w:rsidRDefault="00576342" w:rsidP="004B55E9">
            <w:pPr>
              <w:pStyle w:val="TAL"/>
              <w:rPr>
                <w:b/>
              </w:rPr>
            </w:pPr>
            <w:r w:rsidRPr="00B77644">
              <w:rPr>
                <w:b/>
              </w:rPr>
              <w:t>PUT</w:t>
            </w:r>
          </w:p>
        </w:tc>
        <w:tc>
          <w:tcPr>
            <w:tcW w:w="2035" w:type="pct"/>
            <w:tcMar>
              <w:left w:w="28" w:type="dxa"/>
            </w:tcMar>
          </w:tcPr>
          <w:p w14:paraId="02208F73" w14:textId="237C84AC" w:rsidR="00576342" w:rsidRPr="00B77644" w:rsidRDefault="00576342" w:rsidP="004B55E9">
            <w:pPr>
              <w:pStyle w:val="TAL"/>
            </w:pPr>
            <w:r w:rsidRPr="00B77644">
              <w:t>Update the information about a specific bandwidthAllocation</w:t>
            </w:r>
          </w:p>
        </w:tc>
      </w:tr>
      <w:tr w:rsidR="00576342" w:rsidRPr="00B77644" w14:paraId="5D859006" w14:textId="77777777" w:rsidTr="00DA59EB">
        <w:trPr>
          <w:jc w:val="center"/>
        </w:trPr>
        <w:tc>
          <w:tcPr>
            <w:tcW w:w="1030" w:type="pct"/>
            <w:vMerge/>
            <w:tcMar>
              <w:left w:w="28" w:type="dxa"/>
            </w:tcMar>
          </w:tcPr>
          <w:p w14:paraId="4AD33D76" w14:textId="77777777" w:rsidR="00576342" w:rsidRPr="00B77644" w:rsidRDefault="00576342" w:rsidP="004B55E9">
            <w:pPr>
              <w:pStyle w:val="TAL"/>
            </w:pPr>
          </w:p>
        </w:tc>
        <w:tc>
          <w:tcPr>
            <w:tcW w:w="1083" w:type="pct"/>
            <w:vMerge/>
            <w:tcMar>
              <w:left w:w="28" w:type="dxa"/>
            </w:tcMar>
          </w:tcPr>
          <w:p w14:paraId="24E9BEF8" w14:textId="77777777" w:rsidR="00576342" w:rsidRPr="00B77644" w:rsidDel="00815488" w:rsidRDefault="00576342" w:rsidP="004B55E9">
            <w:pPr>
              <w:pStyle w:val="TAL"/>
            </w:pPr>
          </w:p>
        </w:tc>
        <w:tc>
          <w:tcPr>
            <w:tcW w:w="852" w:type="pct"/>
            <w:tcMar>
              <w:left w:w="28" w:type="dxa"/>
            </w:tcMar>
          </w:tcPr>
          <w:p w14:paraId="36500789" w14:textId="77777777" w:rsidR="00576342" w:rsidRPr="00B77644" w:rsidRDefault="00576342" w:rsidP="004B55E9">
            <w:pPr>
              <w:pStyle w:val="TAL"/>
              <w:rPr>
                <w:b/>
              </w:rPr>
            </w:pPr>
            <w:r w:rsidRPr="00B77644">
              <w:rPr>
                <w:b/>
              </w:rPr>
              <w:t>PATCH</w:t>
            </w:r>
          </w:p>
        </w:tc>
        <w:tc>
          <w:tcPr>
            <w:tcW w:w="2035" w:type="pct"/>
            <w:tcMar>
              <w:left w:w="28" w:type="dxa"/>
            </w:tcMar>
          </w:tcPr>
          <w:p w14:paraId="373DEBA3" w14:textId="33C9DD18" w:rsidR="00576342" w:rsidRPr="00B77644" w:rsidRDefault="00576342" w:rsidP="004B55E9">
            <w:pPr>
              <w:pStyle w:val="TAL"/>
            </w:pPr>
            <w:r w:rsidRPr="00B77644">
              <w:t>Modify the information about a specific existing bandwidthAllocation by sending updates on the data structure</w:t>
            </w:r>
          </w:p>
        </w:tc>
      </w:tr>
      <w:tr w:rsidR="00576342" w:rsidRPr="00B77644" w14:paraId="5E21E136" w14:textId="77777777" w:rsidTr="00DA59EB">
        <w:trPr>
          <w:jc w:val="center"/>
        </w:trPr>
        <w:tc>
          <w:tcPr>
            <w:tcW w:w="1030" w:type="pct"/>
            <w:vMerge/>
            <w:tcMar>
              <w:left w:w="28" w:type="dxa"/>
            </w:tcMar>
          </w:tcPr>
          <w:p w14:paraId="67F31EC7" w14:textId="77777777" w:rsidR="00576342" w:rsidRPr="00B77644" w:rsidRDefault="00576342" w:rsidP="004B55E9">
            <w:pPr>
              <w:pStyle w:val="TAL"/>
            </w:pPr>
          </w:p>
        </w:tc>
        <w:tc>
          <w:tcPr>
            <w:tcW w:w="1083" w:type="pct"/>
            <w:vMerge/>
            <w:tcMar>
              <w:left w:w="28" w:type="dxa"/>
            </w:tcMar>
          </w:tcPr>
          <w:p w14:paraId="74F0A802" w14:textId="77777777" w:rsidR="00576342" w:rsidRPr="00B77644" w:rsidDel="00815488" w:rsidRDefault="00576342" w:rsidP="004B55E9">
            <w:pPr>
              <w:pStyle w:val="TAL"/>
            </w:pPr>
          </w:p>
        </w:tc>
        <w:tc>
          <w:tcPr>
            <w:tcW w:w="852" w:type="pct"/>
            <w:tcMar>
              <w:left w:w="28" w:type="dxa"/>
            </w:tcMar>
          </w:tcPr>
          <w:p w14:paraId="4F6A4E42" w14:textId="77777777" w:rsidR="00576342" w:rsidRPr="00B77644" w:rsidRDefault="00576342" w:rsidP="004B55E9">
            <w:pPr>
              <w:pStyle w:val="TAL"/>
              <w:rPr>
                <w:b/>
              </w:rPr>
            </w:pPr>
            <w:r w:rsidRPr="00B77644">
              <w:rPr>
                <w:b/>
              </w:rPr>
              <w:t>DELETE</w:t>
            </w:r>
          </w:p>
        </w:tc>
        <w:tc>
          <w:tcPr>
            <w:tcW w:w="2035" w:type="pct"/>
            <w:tcMar>
              <w:left w:w="28" w:type="dxa"/>
            </w:tcMar>
          </w:tcPr>
          <w:p w14:paraId="3C492BCB" w14:textId="73B2FCF1" w:rsidR="00576342" w:rsidRPr="00B77644" w:rsidRDefault="00576342" w:rsidP="004B55E9">
            <w:pPr>
              <w:pStyle w:val="TAL"/>
            </w:pPr>
            <w:r w:rsidRPr="00B77644">
              <w:t>Remove a specific bandwidthAllocation</w:t>
            </w:r>
          </w:p>
        </w:tc>
      </w:tr>
    </w:tbl>
    <w:p w14:paraId="54C9C5FC" w14:textId="77777777" w:rsidR="00B9626E" w:rsidRPr="00B77644" w:rsidRDefault="00B9626E" w:rsidP="001F2837">
      <w:pPr>
        <w:rPr>
          <w:highlight w:val="yellow"/>
        </w:rPr>
      </w:pPr>
    </w:p>
    <w:p w14:paraId="5BBD2791" w14:textId="77777777" w:rsidR="003613C7" w:rsidRPr="00B77644" w:rsidRDefault="003613C7">
      <w:pPr>
        <w:pStyle w:val="Heading2"/>
      </w:pPr>
      <w:bookmarkStart w:id="54" w:name="_Toc121997916"/>
      <w:r w:rsidRPr="00B77644">
        <w:lastRenderedPageBreak/>
        <w:t>8.3</w:t>
      </w:r>
      <w:r w:rsidR="00D63BBD" w:rsidRPr="00B77644">
        <w:tab/>
      </w:r>
      <w:r w:rsidRPr="00B77644">
        <w:t>Resource: individual bandwidthAllocation</w:t>
      </w:r>
      <w:bookmarkEnd w:id="54"/>
    </w:p>
    <w:p w14:paraId="02A3C969" w14:textId="77777777" w:rsidR="003613C7" w:rsidRPr="00B77644" w:rsidRDefault="003613C7" w:rsidP="005441AA">
      <w:pPr>
        <w:pStyle w:val="Heading3"/>
      </w:pPr>
      <w:bookmarkStart w:id="55" w:name="_Toc121997917"/>
      <w:r w:rsidRPr="00B77644">
        <w:t>8.3.1</w:t>
      </w:r>
      <w:r w:rsidRPr="00B77644">
        <w:tab/>
        <w:t>Description</w:t>
      </w:r>
      <w:bookmarkEnd w:id="55"/>
    </w:p>
    <w:p w14:paraId="60726B8D" w14:textId="77777777" w:rsidR="003613C7" w:rsidRPr="00B77644" w:rsidRDefault="003613C7" w:rsidP="003613C7">
      <w:pPr>
        <w:rPr>
          <w:rtl/>
        </w:rPr>
      </w:pPr>
      <w:r w:rsidRPr="00B77644">
        <w:t>This resource is used to represent a bandwidth allocation instance, which follows the resource data type of "BwInfo" as specified in clause 7.2.2.</w:t>
      </w:r>
    </w:p>
    <w:p w14:paraId="2094F916" w14:textId="77777777" w:rsidR="003613C7" w:rsidRPr="00B77644" w:rsidRDefault="003613C7">
      <w:pPr>
        <w:pStyle w:val="Heading3"/>
      </w:pPr>
      <w:bookmarkStart w:id="56" w:name="_Toc121997918"/>
      <w:r w:rsidRPr="00B77644">
        <w:t>8.3.2</w:t>
      </w:r>
      <w:r w:rsidRPr="00B77644">
        <w:tab/>
        <w:t>Resource definition</w:t>
      </w:r>
      <w:bookmarkEnd w:id="56"/>
    </w:p>
    <w:p w14:paraId="0E248AF3" w14:textId="2B1C2066" w:rsidR="003613C7" w:rsidRPr="00B77644" w:rsidRDefault="003613C7" w:rsidP="003613C7">
      <w:r w:rsidRPr="00B77644">
        <w:t>Resource URI: {apiRoot}/bwm/v1/bw_allocations/{allocationId}</w:t>
      </w:r>
    </w:p>
    <w:p w14:paraId="2AF34A78" w14:textId="77777777" w:rsidR="004864CB" w:rsidRPr="00B77644" w:rsidRDefault="003613C7" w:rsidP="00E00B02">
      <w:pPr>
        <w:rPr>
          <w:rtl/>
        </w:rPr>
      </w:pPr>
      <w:r w:rsidRPr="00B77644">
        <w:t>Resource URI Variables for this resource are defined in table 8.3.2-1.</w:t>
      </w:r>
    </w:p>
    <w:p w14:paraId="527CAE4A" w14:textId="77777777" w:rsidR="003613C7" w:rsidRPr="00B77644" w:rsidRDefault="003613C7" w:rsidP="004864CB">
      <w:pPr>
        <w:pStyle w:val="TH"/>
      </w:pPr>
      <w:r w:rsidRPr="00B77644">
        <w:t>Table 8.3.2-1: Resource URI Variables for resource "individual bandwidthAllo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35"/>
        <w:gridCol w:w="7694"/>
      </w:tblGrid>
      <w:tr w:rsidR="003613C7" w:rsidRPr="00B77644" w14:paraId="340A5008" w14:textId="77777777" w:rsidTr="00E646D9">
        <w:trPr>
          <w:jc w:val="center"/>
        </w:trPr>
        <w:tc>
          <w:tcPr>
            <w:tcW w:w="1005" w:type="pct"/>
            <w:shd w:val="clear" w:color="auto" w:fill="CCCCCC"/>
            <w:tcMar>
              <w:top w:w="0" w:type="dxa"/>
              <w:left w:w="28" w:type="dxa"/>
              <w:bottom w:w="0" w:type="dxa"/>
              <w:right w:w="108" w:type="dxa"/>
            </w:tcMar>
          </w:tcPr>
          <w:p w14:paraId="14373EC7" w14:textId="77777777" w:rsidR="003613C7" w:rsidRPr="00B77644" w:rsidRDefault="003613C7" w:rsidP="00E646D9">
            <w:pPr>
              <w:pStyle w:val="TAH"/>
            </w:pPr>
            <w:r w:rsidRPr="00B77644">
              <w:t>Name</w:t>
            </w:r>
          </w:p>
        </w:tc>
        <w:tc>
          <w:tcPr>
            <w:tcW w:w="3995" w:type="pct"/>
            <w:shd w:val="clear" w:color="auto" w:fill="CCCCCC"/>
            <w:tcMar>
              <w:top w:w="0" w:type="dxa"/>
              <w:left w:w="28" w:type="dxa"/>
              <w:bottom w:w="0" w:type="dxa"/>
              <w:right w:w="108" w:type="dxa"/>
            </w:tcMar>
            <w:vAlign w:val="center"/>
          </w:tcPr>
          <w:p w14:paraId="26700F5E" w14:textId="77777777" w:rsidR="003613C7" w:rsidRPr="00B77644" w:rsidRDefault="003613C7" w:rsidP="00E646D9">
            <w:pPr>
              <w:pStyle w:val="TAH"/>
            </w:pPr>
            <w:r w:rsidRPr="00B77644">
              <w:t>Definition</w:t>
            </w:r>
          </w:p>
        </w:tc>
      </w:tr>
      <w:tr w:rsidR="003613C7" w:rsidRPr="00B77644" w14:paraId="27D28F3E" w14:textId="77777777" w:rsidTr="00E646D9">
        <w:trPr>
          <w:jc w:val="center"/>
        </w:trPr>
        <w:tc>
          <w:tcPr>
            <w:tcW w:w="1005" w:type="pct"/>
            <w:shd w:val="clear" w:color="auto" w:fill="auto"/>
            <w:tcMar>
              <w:top w:w="0" w:type="dxa"/>
              <w:left w:w="28" w:type="dxa"/>
              <w:bottom w:w="0" w:type="dxa"/>
              <w:right w:w="108" w:type="dxa"/>
            </w:tcMar>
          </w:tcPr>
          <w:p w14:paraId="0AAD164E" w14:textId="77777777" w:rsidR="003613C7" w:rsidRPr="00B77644" w:rsidRDefault="003613C7" w:rsidP="00D57433">
            <w:pPr>
              <w:pStyle w:val="TAL"/>
            </w:pPr>
            <w:r w:rsidRPr="00B77644">
              <w:t>apiRoot</w:t>
            </w:r>
          </w:p>
        </w:tc>
        <w:tc>
          <w:tcPr>
            <w:tcW w:w="3995" w:type="pct"/>
            <w:shd w:val="clear" w:color="auto" w:fill="auto"/>
            <w:tcMar>
              <w:top w:w="0" w:type="dxa"/>
              <w:left w:w="28" w:type="dxa"/>
              <w:bottom w:w="0" w:type="dxa"/>
              <w:right w:w="108" w:type="dxa"/>
            </w:tcMar>
            <w:vAlign w:val="center"/>
          </w:tcPr>
          <w:p w14:paraId="2D3D682F" w14:textId="660BFF63" w:rsidR="003613C7" w:rsidRPr="00B77644" w:rsidRDefault="003613C7" w:rsidP="00D57433">
            <w:pPr>
              <w:pStyle w:val="TAL"/>
            </w:pPr>
            <w:r w:rsidRPr="00B77644">
              <w:t>See clause 8.2</w:t>
            </w:r>
          </w:p>
        </w:tc>
      </w:tr>
      <w:tr w:rsidR="004864CB" w:rsidRPr="00B77644" w14:paraId="17335BE1" w14:textId="77777777" w:rsidTr="00E646D9">
        <w:trPr>
          <w:jc w:val="center"/>
        </w:trPr>
        <w:tc>
          <w:tcPr>
            <w:tcW w:w="1005" w:type="pct"/>
            <w:shd w:val="clear" w:color="auto" w:fill="auto"/>
            <w:tcMar>
              <w:top w:w="0" w:type="dxa"/>
              <w:left w:w="28" w:type="dxa"/>
              <w:bottom w:w="0" w:type="dxa"/>
              <w:right w:w="108" w:type="dxa"/>
            </w:tcMar>
          </w:tcPr>
          <w:p w14:paraId="53CE11E4" w14:textId="77777777" w:rsidR="004864CB" w:rsidRPr="00B77644" w:rsidRDefault="004864CB" w:rsidP="004864CB">
            <w:pPr>
              <w:pStyle w:val="TAL"/>
            </w:pPr>
            <w:r w:rsidRPr="00B77644">
              <w:t>allocationId</w:t>
            </w:r>
          </w:p>
        </w:tc>
        <w:tc>
          <w:tcPr>
            <w:tcW w:w="3995" w:type="pct"/>
            <w:shd w:val="clear" w:color="auto" w:fill="auto"/>
            <w:tcMar>
              <w:top w:w="0" w:type="dxa"/>
              <w:left w:w="28" w:type="dxa"/>
              <w:bottom w:w="0" w:type="dxa"/>
              <w:right w:w="108" w:type="dxa"/>
            </w:tcMar>
            <w:vAlign w:val="center"/>
          </w:tcPr>
          <w:p w14:paraId="239145E6" w14:textId="2222DC9C" w:rsidR="004864CB" w:rsidRPr="00B77644" w:rsidRDefault="004864CB" w:rsidP="004864CB">
            <w:pPr>
              <w:pStyle w:val="TAL"/>
            </w:pPr>
            <w:r w:rsidRPr="00B77644">
              <w:t>Represents a bandwidth allocation instance</w:t>
            </w:r>
          </w:p>
        </w:tc>
      </w:tr>
    </w:tbl>
    <w:p w14:paraId="2858799E" w14:textId="77777777" w:rsidR="003613C7" w:rsidRPr="00B77644" w:rsidRDefault="003613C7" w:rsidP="00A22488"/>
    <w:p w14:paraId="653E62AF" w14:textId="77777777" w:rsidR="003613C7" w:rsidRPr="00B77644" w:rsidRDefault="003613C7">
      <w:pPr>
        <w:pStyle w:val="Heading3"/>
      </w:pPr>
      <w:bookmarkStart w:id="57" w:name="_Toc121997919"/>
      <w:r w:rsidRPr="00B77644">
        <w:t>8.3.3</w:t>
      </w:r>
      <w:r w:rsidRPr="00B77644">
        <w:tab/>
        <w:t>Resource Methods</w:t>
      </w:r>
      <w:bookmarkEnd w:id="57"/>
    </w:p>
    <w:p w14:paraId="255CCDEF" w14:textId="77777777" w:rsidR="003613C7" w:rsidRPr="00B77644" w:rsidRDefault="003613C7" w:rsidP="005441AA">
      <w:pPr>
        <w:pStyle w:val="Heading4"/>
      </w:pPr>
      <w:bookmarkStart w:id="58" w:name="_Toc121997920"/>
      <w:r w:rsidRPr="00B77644">
        <w:t>8.3.3.1</w:t>
      </w:r>
      <w:r w:rsidRPr="00B77644">
        <w:tab/>
        <w:t>GET</w:t>
      </w:r>
      <w:bookmarkEnd w:id="58"/>
    </w:p>
    <w:p w14:paraId="7455150D" w14:textId="2DC82089" w:rsidR="003613C7" w:rsidRPr="00B77644" w:rsidRDefault="003613C7" w:rsidP="003613C7">
      <w:r w:rsidRPr="00B77644">
        <w:t>This method retrieves information about a bandwidthAllocation resource. This method is typically used in "Get configured bandwidth allocation from Bandwidth Management Service" procedure as described in clause 6.2.5.</w:t>
      </w:r>
    </w:p>
    <w:p w14:paraId="7F157BA5" w14:textId="433D547F" w:rsidR="003613C7" w:rsidRPr="00B77644" w:rsidRDefault="003613C7" w:rsidP="003613C7">
      <w:r w:rsidRPr="00B77644">
        <w:t>This method shall comply with the URI query parameters, request and response data structures, and response codes, as specified in tables 8.3.3.1-1 and 8.3.3.1-2.</w:t>
      </w:r>
    </w:p>
    <w:p w14:paraId="763566BE" w14:textId="30191FE7" w:rsidR="003613C7" w:rsidRPr="00B77644" w:rsidRDefault="003613C7" w:rsidP="003613C7">
      <w:pPr>
        <w:pStyle w:val="TH"/>
        <w:rPr>
          <w:rFonts w:cs="Arial"/>
        </w:rPr>
      </w:pPr>
      <w:r w:rsidRPr="00B77644">
        <w:t>Table 8.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588"/>
        <w:gridCol w:w="1683"/>
        <w:gridCol w:w="1123"/>
        <w:gridCol w:w="5233"/>
      </w:tblGrid>
      <w:tr w:rsidR="003613C7" w:rsidRPr="00B77644" w14:paraId="4D998C96" w14:textId="77777777" w:rsidTr="00E646D9">
        <w:trPr>
          <w:jc w:val="center"/>
        </w:trPr>
        <w:tc>
          <w:tcPr>
            <w:tcW w:w="825" w:type="pct"/>
            <w:tcBorders>
              <w:top w:val="single" w:sz="4" w:space="0" w:color="auto"/>
              <w:left w:val="single" w:sz="4" w:space="0" w:color="auto"/>
              <w:bottom w:val="single" w:sz="4" w:space="0" w:color="auto"/>
              <w:right w:val="single" w:sz="4" w:space="0" w:color="auto"/>
            </w:tcBorders>
            <w:shd w:val="clear" w:color="auto" w:fill="CCCCCC"/>
          </w:tcPr>
          <w:p w14:paraId="79B38653" w14:textId="77777777" w:rsidR="003613C7" w:rsidRPr="00B77644" w:rsidRDefault="003613C7" w:rsidP="00D57433">
            <w:pPr>
              <w:pStyle w:val="TAH"/>
            </w:pPr>
            <w:r w:rsidRPr="00B77644">
              <w:t>Name</w:t>
            </w:r>
          </w:p>
        </w:tc>
        <w:tc>
          <w:tcPr>
            <w:tcW w:w="874" w:type="pct"/>
            <w:tcBorders>
              <w:top w:val="single" w:sz="4" w:space="0" w:color="auto"/>
              <w:left w:val="single" w:sz="4" w:space="0" w:color="auto"/>
              <w:bottom w:val="single" w:sz="4" w:space="0" w:color="auto"/>
              <w:right w:val="single" w:sz="4" w:space="0" w:color="auto"/>
            </w:tcBorders>
            <w:shd w:val="clear" w:color="auto" w:fill="CCCCCC"/>
          </w:tcPr>
          <w:p w14:paraId="77350F5E" w14:textId="06CAA51A" w:rsidR="003613C7" w:rsidRPr="00B77644" w:rsidRDefault="003613C7" w:rsidP="00D57433">
            <w:pPr>
              <w:pStyle w:val="TAH"/>
            </w:pPr>
            <w:r w:rsidRPr="00B77644">
              <w:t>Data type</w:t>
            </w:r>
          </w:p>
        </w:tc>
        <w:tc>
          <w:tcPr>
            <w:tcW w:w="583" w:type="pct"/>
            <w:tcBorders>
              <w:top w:val="single" w:sz="4" w:space="0" w:color="auto"/>
              <w:left w:val="single" w:sz="4" w:space="0" w:color="auto"/>
              <w:bottom w:val="single" w:sz="4" w:space="0" w:color="auto"/>
              <w:right w:val="single" w:sz="4" w:space="0" w:color="auto"/>
            </w:tcBorders>
            <w:shd w:val="clear" w:color="auto" w:fill="CCCCCC"/>
          </w:tcPr>
          <w:p w14:paraId="499B74AC" w14:textId="77777777" w:rsidR="003613C7" w:rsidRPr="00B77644" w:rsidRDefault="003613C7" w:rsidP="00D57433">
            <w:pPr>
              <w:pStyle w:val="TAH"/>
            </w:pPr>
            <w:r w:rsidRPr="00B77644">
              <w:t>Cardinality</w:t>
            </w:r>
          </w:p>
        </w:tc>
        <w:tc>
          <w:tcPr>
            <w:tcW w:w="2718" w:type="pct"/>
            <w:tcBorders>
              <w:top w:val="single" w:sz="4" w:space="0" w:color="auto"/>
              <w:left w:val="single" w:sz="4" w:space="0" w:color="auto"/>
              <w:bottom w:val="single" w:sz="4" w:space="0" w:color="auto"/>
              <w:right w:val="single" w:sz="4" w:space="0" w:color="auto"/>
            </w:tcBorders>
            <w:shd w:val="clear" w:color="auto" w:fill="CCCCCC"/>
            <w:vAlign w:val="center"/>
          </w:tcPr>
          <w:p w14:paraId="6BD7B722" w14:textId="77777777" w:rsidR="003613C7" w:rsidRPr="00B77644" w:rsidRDefault="003613C7" w:rsidP="00D57433">
            <w:pPr>
              <w:pStyle w:val="TAH"/>
            </w:pPr>
            <w:r w:rsidRPr="00B77644">
              <w:t>Remarks</w:t>
            </w:r>
          </w:p>
        </w:tc>
      </w:tr>
      <w:tr w:rsidR="003613C7" w:rsidRPr="00B77644" w14:paraId="158817C7" w14:textId="77777777" w:rsidTr="00E646D9">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16B32C70" w14:textId="77777777" w:rsidR="003613C7" w:rsidRPr="00B77644" w:rsidRDefault="003613C7" w:rsidP="00D57433">
            <w:pPr>
              <w:pStyle w:val="TAL"/>
            </w:pPr>
            <w:r w:rsidRPr="00B77644">
              <w:t>n/a</w:t>
            </w:r>
          </w:p>
        </w:tc>
        <w:tc>
          <w:tcPr>
            <w:tcW w:w="874" w:type="pct"/>
            <w:tcBorders>
              <w:top w:val="single" w:sz="4" w:space="0" w:color="auto"/>
              <w:left w:val="single" w:sz="4" w:space="0" w:color="auto"/>
              <w:bottom w:val="single" w:sz="4" w:space="0" w:color="auto"/>
              <w:right w:val="single" w:sz="4" w:space="0" w:color="auto"/>
            </w:tcBorders>
          </w:tcPr>
          <w:p w14:paraId="72BC8546" w14:textId="77777777" w:rsidR="003613C7" w:rsidRPr="00B77644" w:rsidRDefault="003613C7" w:rsidP="00D57433">
            <w:pPr>
              <w:pStyle w:val="TAL"/>
            </w:pPr>
          </w:p>
        </w:tc>
        <w:tc>
          <w:tcPr>
            <w:tcW w:w="583" w:type="pct"/>
            <w:tcBorders>
              <w:top w:val="single" w:sz="4" w:space="0" w:color="auto"/>
              <w:left w:val="single" w:sz="4" w:space="0" w:color="auto"/>
              <w:bottom w:val="single" w:sz="4" w:space="0" w:color="auto"/>
              <w:right w:val="single" w:sz="4" w:space="0" w:color="auto"/>
            </w:tcBorders>
          </w:tcPr>
          <w:p w14:paraId="4551BE4C" w14:textId="77777777" w:rsidR="003613C7" w:rsidRPr="00B77644" w:rsidRDefault="003613C7" w:rsidP="00D57433">
            <w:pPr>
              <w:pStyle w:val="TAL"/>
            </w:pPr>
          </w:p>
        </w:tc>
        <w:tc>
          <w:tcPr>
            <w:tcW w:w="2718" w:type="pct"/>
            <w:tcBorders>
              <w:top w:val="single" w:sz="4" w:space="0" w:color="auto"/>
              <w:left w:val="single" w:sz="4" w:space="0" w:color="auto"/>
              <w:bottom w:val="single" w:sz="4" w:space="0" w:color="auto"/>
              <w:right w:val="single" w:sz="4" w:space="0" w:color="auto"/>
            </w:tcBorders>
            <w:shd w:val="clear" w:color="auto" w:fill="auto"/>
            <w:vAlign w:val="center"/>
          </w:tcPr>
          <w:p w14:paraId="6BFE4ACA" w14:textId="77777777" w:rsidR="003613C7" w:rsidRPr="00B77644" w:rsidRDefault="003613C7" w:rsidP="00D57433">
            <w:pPr>
              <w:pStyle w:val="TAL"/>
              <w:rPr>
                <w:rFonts w:cs="Arial"/>
                <w:szCs w:val="18"/>
              </w:rPr>
            </w:pPr>
          </w:p>
        </w:tc>
      </w:tr>
    </w:tbl>
    <w:p w14:paraId="2104F274" w14:textId="77777777" w:rsidR="003613C7" w:rsidRPr="00B77644" w:rsidRDefault="003613C7" w:rsidP="003613C7"/>
    <w:p w14:paraId="55D618B7" w14:textId="77777777" w:rsidR="00F61E29" w:rsidRPr="00B77644" w:rsidDel="00F61E29" w:rsidRDefault="003613C7" w:rsidP="00F61E29">
      <w:pPr>
        <w:pStyle w:val="TH"/>
      </w:pPr>
      <w:r w:rsidRPr="00B77644">
        <w:t>Table 8.3.3.1-2: Data structures supported by the GET request/response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45" w:type="dxa"/>
          <w:left w:w="28" w:type="dxa"/>
          <w:bottom w:w="45" w:type="dxa"/>
          <w:right w:w="45" w:type="dxa"/>
        </w:tblCellMar>
        <w:tblLook w:val="0000" w:firstRow="0" w:lastRow="0" w:firstColumn="0" w:lastColumn="0" w:noHBand="0" w:noVBand="0"/>
      </w:tblPr>
      <w:tblGrid>
        <w:gridCol w:w="1027"/>
        <w:gridCol w:w="1694"/>
        <w:gridCol w:w="1255"/>
        <w:gridCol w:w="1536"/>
        <w:gridCol w:w="4115"/>
      </w:tblGrid>
      <w:tr w:rsidR="00F61E29" w:rsidRPr="00B77644" w14:paraId="15672FF0" w14:textId="77777777" w:rsidTr="00E646D9">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17F16C0" w14:textId="77777777" w:rsidR="00F61E29" w:rsidRPr="00B77644" w:rsidRDefault="00F61E29" w:rsidP="00DA59EB">
            <w:pPr>
              <w:pStyle w:val="TAH"/>
            </w:pPr>
            <w:r w:rsidRPr="00B77644">
              <w:t>Request body</w:t>
            </w:r>
          </w:p>
        </w:tc>
        <w:tc>
          <w:tcPr>
            <w:tcW w:w="8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5398774D" w14:textId="77777777" w:rsidR="00F61E29" w:rsidRPr="00B77644" w:rsidRDefault="00F61E29" w:rsidP="00DA59EB">
            <w:pPr>
              <w:pStyle w:val="TAH"/>
            </w:pPr>
            <w:r w:rsidRPr="00B77644">
              <w:t>Data type</w:t>
            </w:r>
          </w:p>
        </w:tc>
        <w:tc>
          <w:tcPr>
            <w:tcW w:w="652"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B259D9E" w14:textId="77777777" w:rsidR="00F61E29" w:rsidRPr="00B77644" w:rsidRDefault="00F61E29" w:rsidP="00DA59EB">
            <w:pPr>
              <w:pStyle w:val="TAH"/>
            </w:pPr>
            <w:r w:rsidRPr="00B77644">
              <w:t>Cardinality</w:t>
            </w:r>
          </w:p>
        </w:tc>
        <w:tc>
          <w:tcPr>
            <w:tcW w:w="2935"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0D1C654F" w14:textId="77777777" w:rsidR="00F61E29" w:rsidRPr="00B77644" w:rsidRDefault="00F61E29" w:rsidP="00DA59EB">
            <w:pPr>
              <w:pStyle w:val="TAH"/>
            </w:pPr>
            <w:r w:rsidRPr="00B77644">
              <w:t>Remarks</w:t>
            </w:r>
          </w:p>
        </w:tc>
      </w:tr>
      <w:tr w:rsidR="00F61E29" w:rsidRPr="00B77644" w14:paraId="370D95B3"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2A6D26B" w14:textId="77777777" w:rsidR="00F61E29" w:rsidRPr="00B77644" w:rsidRDefault="00F61E29" w:rsidP="004B55E9">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44E3309B" w14:textId="77777777" w:rsidR="00F61E29" w:rsidRPr="00B77644" w:rsidRDefault="00F61E29" w:rsidP="004B55E9">
            <w:pPr>
              <w:pStyle w:val="TAL"/>
            </w:pPr>
            <w:r w:rsidRPr="00B77644">
              <w:t>n/a</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CC8D10" w14:textId="77777777" w:rsidR="00F61E29" w:rsidRPr="00B77644" w:rsidRDefault="00F61E29" w:rsidP="004B55E9">
            <w:pPr>
              <w:pStyle w:val="TAL"/>
            </w:pPr>
          </w:p>
        </w:tc>
        <w:tc>
          <w:tcPr>
            <w:tcW w:w="2935"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4C8815" w14:textId="77777777" w:rsidR="00F61E29" w:rsidRPr="00B77644" w:rsidRDefault="00F61E29" w:rsidP="004B55E9">
            <w:pPr>
              <w:pStyle w:val="TAL"/>
            </w:pPr>
          </w:p>
        </w:tc>
      </w:tr>
      <w:tr w:rsidR="00F61E29" w:rsidRPr="00B77644" w14:paraId="5DBF77F4" w14:textId="77777777" w:rsidTr="00E646D9">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F34C879" w14:textId="77777777" w:rsidR="00F61E29" w:rsidRPr="00B77644" w:rsidRDefault="00F61E29" w:rsidP="004B55E9">
            <w:pPr>
              <w:pStyle w:val="TAH"/>
            </w:pPr>
            <w:r w:rsidRPr="00B77644">
              <w:t>Response body</w:t>
            </w:r>
          </w:p>
        </w:tc>
        <w:tc>
          <w:tcPr>
            <w:tcW w:w="8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46FB98A2" w14:textId="77777777" w:rsidR="00F61E29" w:rsidRPr="00B77644" w:rsidRDefault="00F61E29" w:rsidP="00DA59EB">
            <w:pPr>
              <w:pStyle w:val="TAH"/>
            </w:pPr>
            <w:r w:rsidRPr="00B77644">
              <w:t>Data type</w:t>
            </w:r>
          </w:p>
        </w:tc>
        <w:tc>
          <w:tcPr>
            <w:tcW w:w="6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3D1B4E0D" w14:textId="77777777" w:rsidR="00F61E29" w:rsidRPr="00B77644" w:rsidRDefault="00F61E29" w:rsidP="00DA59EB">
            <w:pPr>
              <w:pStyle w:val="TAH"/>
            </w:pPr>
            <w:r w:rsidRPr="00B77644">
              <w:t>Cardinality</w:t>
            </w:r>
          </w:p>
        </w:tc>
        <w:tc>
          <w:tcPr>
            <w:tcW w:w="7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5B8E2256" w14:textId="77777777" w:rsidR="00F61E29" w:rsidRPr="00B77644" w:rsidRDefault="00F61E29" w:rsidP="00DA59EB">
            <w:pPr>
              <w:pStyle w:val="TAH"/>
            </w:pPr>
            <w:r w:rsidRPr="00B77644">
              <w:t>Response</w:t>
            </w:r>
          </w:p>
          <w:p w14:paraId="76C8205F" w14:textId="77777777" w:rsidR="00F61E29" w:rsidRPr="00B77644" w:rsidRDefault="00F61E29" w:rsidP="00DA59EB">
            <w:pPr>
              <w:pStyle w:val="TAH"/>
            </w:pPr>
            <w:r w:rsidRPr="00B77644">
              <w:t>codes</w:t>
            </w:r>
          </w:p>
        </w:tc>
        <w:tc>
          <w:tcPr>
            <w:tcW w:w="213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768EC243" w14:textId="77777777" w:rsidR="00F61E29" w:rsidRPr="00B77644" w:rsidRDefault="00F61E29" w:rsidP="00DA59EB">
            <w:pPr>
              <w:pStyle w:val="TAH"/>
            </w:pPr>
            <w:r w:rsidRPr="00B77644">
              <w:t>Remarks</w:t>
            </w:r>
          </w:p>
        </w:tc>
      </w:tr>
      <w:tr w:rsidR="00F61E29" w:rsidRPr="00B77644" w14:paraId="123712C8"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569AFF9" w14:textId="77777777" w:rsidR="00F61E29" w:rsidRPr="00B77644" w:rsidRDefault="00F61E29" w:rsidP="004B55E9">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2909F41" w14:textId="77777777" w:rsidR="00F61E29" w:rsidRPr="00B77644" w:rsidRDefault="00F61E29" w:rsidP="001F2837">
            <w:pPr>
              <w:pStyle w:val="TAL"/>
            </w:pPr>
            <w:r w:rsidRPr="00B77644">
              <w:t>BwInfo</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13A3224" w14:textId="77777777" w:rsidR="00F61E29" w:rsidRPr="00B77644" w:rsidRDefault="00F61E29" w:rsidP="001F2837">
            <w:pPr>
              <w:pStyle w:val="TAL"/>
            </w:pPr>
            <w:r w:rsidRPr="00B77644">
              <w:t>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A26B64" w14:textId="77777777" w:rsidR="00F61E29" w:rsidRPr="00B77644" w:rsidRDefault="00F61E29" w:rsidP="001F2837">
            <w:pPr>
              <w:pStyle w:val="TAL"/>
            </w:pPr>
            <w:r w:rsidRPr="00B77644">
              <w:t>200 OK</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1FEACC7" w14:textId="77777777" w:rsidR="00F61E29" w:rsidRPr="00B77644" w:rsidRDefault="00F61E29" w:rsidP="001F2837">
            <w:pPr>
              <w:pStyle w:val="TAL"/>
            </w:pPr>
            <w:r w:rsidRPr="00B77644">
              <w:t>It is used to indicate nonspecific success. The response body contains a representation of the resource.</w:t>
            </w:r>
          </w:p>
        </w:tc>
      </w:tr>
      <w:tr w:rsidR="00F61E29" w:rsidRPr="00B77644" w14:paraId="2F61A78C"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5D836E1" w14:textId="77777777" w:rsidR="00F61E29" w:rsidRPr="00B77644" w:rsidRDefault="00F61E29" w:rsidP="004B55E9">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2BE46BB" w14:textId="77777777" w:rsidR="00F61E29" w:rsidRPr="00B77644" w:rsidRDefault="00F61E29" w:rsidP="001F2837">
            <w:pPr>
              <w:pStyle w:val="TAL"/>
            </w:pPr>
            <w:r w:rsidRPr="00B77644">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AC4A7A" w14:textId="77777777" w:rsidR="00F61E29" w:rsidRPr="00B77644" w:rsidRDefault="00F61E29" w:rsidP="001F2837">
            <w:pPr>
              <w:pStyle w:val="TAL"/>
            </w:pPr>
            <w:r w:rsidRPr="00B77644">
              <w:t>0..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B1FC4B" w14:textId="77777777" w:rsidR="00F61E29" w:rsidRPr="00B77644" w:rsidRDefault="00F61E29" w:rsidP="001F2837">
            <w:pPr>
              <w:pStyle w:val="TAL"/>
            </w:pPr>
            <w:r w:rsidRPr="00B77644">
              <w:t>400 Bad Request</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289826" w14:textId="77777777" w:rsidR="00F61E29" w:rsidRPr="00B77644" w:rsidRDefault="00F61E29" w:rsidP="001F2837">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F61E29" w:rsidRPr="00B77644" w14:paraId="10A8B971"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5065731C" w14:textId="77777777" w:rsidR="00F61E29" w:rsidRPr="00B77644" w:rsidRDefault="00F61E29" w:rsidP="004B55E9">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EFDDD6D" w14:textId="77777777" w:rsidR="00F61E29" w:rsidRPr="00B77644" w:rsidRDefault="00F61E29" w:rsidP="001F2837">
            <w:pPr>
              <w:pStyle w:val="TAL"/>
            </w:pPr>
            <w:r w:rsidRPr="00B77644">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2479C9" w14:textId="77777777" w:rsidR="00F61E29" w:rsidRPr="00B77644" w:rsidRDefault="00F61E29" w:rsidP="001F2837">
            <w:pPr>
              <w:pStyle w:val="TAL"/>
            </w:pPr>
            <w:r w:rsidRPr="00B77644">
              <w:t>0..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60F008" w14:textId="77777777" w:rsidR="00F61E29" w:rsidRPr="00B77644" w:rsidRDefault="00F61E29" w:rsidP="001F2837">
            <w:pPr>
              <w:pStyle w:val="TAL"/>
            </w:pPr>
            <w:r w:rsidRPr="00B77644">
              <w:t>404 Not Found</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E53ED8" w14:textId="77777777" w:rsidR="00F61E29" w:rsidRPr="00B77644" w:rsidRDefault="00F61E29" w:rsidP="001F2837">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F61E29" w:rsidRPr="00B77644" w14:paraId="0A0742E3"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3DED6C7" w14:textId="77777777" w:rsidR="00F61E29" w:rsidRPr="00B77644" w:rsidRDefault="00F61E29" w:rsidP="004B55E9">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6E26903" w14:textId="77777777" w:rsidR="00F61E29" w:rsidRPr="00B77644" w:rsidRDefault="00F61E29" w:rsidP="001F2837">
            <w:pPr>
              <w:pStyle w:val="TAL"/>
            </w:pPr>
            <w:r w:rsidRPr="00B77644">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6E34DF7" w14:textId="77777777" w:rsidR="00F61E29" w:rsidRPr="00B77644" w:rsidRDefault="00F61E29" w:rsidP="001F2837">
            <w:pPr>
              <w:pStyle w:val="TAL"/>
            </w:pPr>
            <w:r w:rsidRPr="00B77644">
              <w:t>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32C735" w14:textId="77777777" w:rsidR="00F61E29" w:rsidRPr="00B77644" w:rsidRDefault="00F61E29" w:rsidP="001F2837">
            <w:pPr>
              <w:pStyle w:val="TAL"/>
            </w:pPr>
            <w:r w:rsidRPr="00B77644">
              <w:t>403 Forbidden</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112B39" w14:textId="77777777" w:rsidR="00F61E29" w:rsidRPr="00B77644" w:rsidRDefault="00F61E29" w:rsidP="001F2837">
            <w:pPr>
              <w:pStyle w:val="TAL"/>
            </w:pPr>
            <w:r w:rsidRPr="00B77644">
              <w:t xml:space="preserve">The operation is not allowed given the current status of the resource. </w:t>
            </w:r>
          </w:p>
          <w:p w14:paraId="79B403EB" w14:textId="77777777" w:rsidR="00F61E29" w:rsidRPr="00B77644" w:rsidRDefault="00F61E29" w:rsidP="001F2837">
            <w:pPr>
              <w:pStyle w:val="TAL"/>
            </w:pPr>
            <w:r w:rsidRPr="00B77644">
              <w:t>More information shall be provided in the "detail" attribute of the "ProblemDetails" structure.</w:t>
            </w:r>
          </w:p>
        </w:tc>
      </w:tr>
    </w:tbl>
    <w:p w14:paraId="539DC353" w14:textId="77777777" w:rsidR="003613C7" w:rsidRPr="00B77644" w:rsidRDefault="003613C7" w:rsidP="003613C7"/>
    <w:p w14:paraId="665B1E38" w14:textId="77777777" w:rsidR="003613C7" w:rsidRPr="00B77644" w:rsidRDefault="003613C7">
      <w:pPr>
        <w:pStyle w:val="Heading4"/>
      </w:pPr>
      <w:bookmarkStart w:id="59" w:name="_Toc121997921"/>
      <w:r w:rsidRPr="00B77644">
        <w:lastRenderedPageBreak/>
        <w:t>8.3.3.2</w:t>
      </w:r>
      <w:r w:rsidRPr="00B77644">
        <w:tab/>
        <w:t>PUT</w:t>
      </w:r>
      <w:bookmarkEnd w:id="59"/>
    </w:p>
    <w:p w14:paraId="50A326BB" w14:textId="12428DA3" w:rsidR="003613C7" w:rsidRPr="00B77644" w:rsidRDefault="003613C7" w:rsidP="003613C7">
      <w:r w:rsidRPr="00B77644">
        <w:t xml:space="preserve">This method updates the information about a bandwidthAllocation resource. As specified in </w:t>
      </w:r>
      <w:r w:rsidRPr="00051E71">
        <w:t>ETSI GS</w:t>
      </w:r>
      <w:r w:rsidR="00884336" w:rsidRPr="00051E71">
        <w:t> </w:t>
      </w:r>
      <w:r w:rsidRPr="00051E71">
        <w:t>MEC</w:t>
      </w:r>
      <w:r w:rsidR="00884336" w:rsidRPr="00051E71">
        <w:t> </w:t>
      </w:r>
      <w:r w:rsidRPr="00051E71">
        <w:t>009</w:t>
      </w:r>
      <w:r w:rsidR="00884336" w:rsidRPr="00051E71">
        <w:t> </w:t>
      </w:r>
      <w:r w:rsidRPr="00051E71">
        <w:t>[</w:t>
      </w:r>
      <w:r w:rsidR="00A14CA4" w:rsidRPr="00051E71">
        <w:fldChar w:fldCharType="begin"/>
      </w:r>
      <w:r w:rsidR="00A14CA4" w:rsidRPr="00051E71">
        <w:instrText xml:space="preserve">REF REF_GSMEC009 \h </w:instrText>
      </w:r>
      <w:r w:rsidR="00A14CA4" w:rsidRPr="00051E71">
        <w:fldChar w:fldCharType="separate"/>
      </w:r>
      <w:r w:rsidR="00683882" w:rsidRPr="00051E71">
        <w:t>6</w:t>
      </w:r>
      <w:r w:rsidR="00A14CA4" w:rsidRPr="00051E71">
        <w:fldChar w:fldCharType="end"/>
      </w:r>
      <w:r w:rsidR="00A14CA4" w:rsidRPr="00051E71">
        <w:t>]</w:t>
      </w:r>
      <w:r w:rsidR="00A14CA4" w:rsidRPr="00B77644">
        <w:t>, the PUT HTTP method has "replace" semantics.</w:t>
      </w:r>
    </w:p>
    <w:p w14:paraId="1E11AC5A" w14:textId="7DB59428" w:rsidR="00A85AD1" w:rsidRPr="00B77644" w:rsidRDefault="003613C7" w:rsidP="003613C7">
      <w:r w:rsidRPr="00B77644">
        <w:t>PUT method is typically used in "Update requested bandwidth requirements on Bandwidth Management Service" procedure as described in clause 6.2.4.</w:t>
      </w:r>
    </w:p>
    <w:p w14:paraId="270DB910" w14:textId="295B4EDB" w:rsidR="003613C7" w:rsidRPr="00B77644" w:rsidRDefault="003613C7" w:rsidP="003613C7">
      <w:r w:rsidRPr="00B77644">
        <w:t>PUT HTTP method shall comply with the URI query parameters, request and response data structures, and response codes, as specified in tables 8.3.3.2-1 and 8.3.3.2-2.</w:t>
      </w:r>
    </w:p>
    <w:p w14:paraId="54814F69" w14:textId="1D325D97" w:rsidR="003613C7" w:rsidRPr="00B77644" w:rsidRDefault="003613C7" w:rsidP="003613C7">
      <w:pPr>
        <w:pStyle w:val="TH"/>
        <w:rPr>
          <w:rFonts w:cs="Arial"/>
        </w:rPr>
      </w:pPr>
      <w:r w:rsidRPr="00B77644">
        <w:t>Table 8.3.3.2-1: URI query parameters supported by the PUT method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88"/>
        <w:gridCol w:w="1683"/>
        <w:gridCol w:w="1123"/>
        <w:gridCol w:w="5233"/>
      </w:tblGrid>
      <w:tr w:rsidR="003613C7" w:rsidRPr="00B77644" w14:paraId="4CDC92FB" w14:textId="77777777" w:rsidTr="00E646D9">
        <w:trPr>
          <w:jc w:val="center"/>
        </w:trPr>
        <w:tc>
          <w:tcPr>
            <w:tcW w:w="825" w:type="pct"/>
            <w:shd w:val="clear" w:color="auto" w:fill="CCCCCC"/>
          </w:tcPr>
          <w:p w14:paraId="7FD05C9C" w14:textId="77777777" w:rsidR="003613C7" w:rsidRPr="00B77644" w:rsidRDefault="003613C7" w:rsidP="00D57433">
            <w:pPr>
              <w:pStyle w:val="TAH"/>
            </w:pPr>
            <w:r w:rsidRPr="00B77644">
              <w:t>Name</w:t>
            </w:r>
          </w:p>
        </w:tc>
        <w:tc>
          <w:tcPr>
            <w:tcW w:w="874" w:type="pct"/>
            <w:shd w:val="clear" w:color="auto" w:fill="CCCCCC"/>
          </w:tcPr>
          <w:p w14:paraId="777DDB55" w14:textId="77777777" w:rsidR="003613C7" w:rsidRPr="00B77644" w:rsidRDefault="003613C7" w:rsidP="00D57433">
            <w:pPr>
              <w:pStyle w:val="TAH"/>
            </w:pPr>
            <w:r w:rsidRPr="00B77644">
              <w:t>Data type</w:t>
            </w:r>
          </w:p>
        </w:tc>
        <w:tc>
          <w:tcPr>
            <w:tcW w:w="583" w:type="pct"/>
            <w:shd w:val="clear" w:color="auto" w:fill="CCCCCC"/>
          </w:tcPr>
          <w:p w14:paraId="32544617" w14:textId="77777777" w:rsidR="003613C7" w:rsidRPr="00B77644" w:rsidRDefault="003613C7" w:rsidP="00D57433">
            <w:pPr>
              <w:pStyle w:val="TAH"/>
            </w:pPr>
            <w:r w:rsidRPr="00B77644">
              <w:t>Cardinality</w:t>
            </w:r>
          </w:p>
        </w:tc>
        <w:tc>
          <w:tcPr>
            <w:tcW w:w="2718" w:type="pct"/>
            <w:shd w:val="clear" w:color="auto" w:fill="CCCCCC"/>
            <w:vAlign w:val="center"/>
          </w:tcPr>
          <w:p w14:paraId="66119DB8" w14:textId="77777777" w:rsidR="003613C7" w:rsidRPr="00B77644" w:rsidRDefault="003613C7" w:rsidP="00D57433">
            <w:pPr>
              <w:pStyle w:val="TAH"/>
            </w:pPr>
            <w:r w:rsidRPr="00B77644">
              <w:t>Remarks</w:t>
            </w:r>
          </w:p>
        </w:tc>
      </w:tr>
      <w:tr w:rsidR="003613C7" w:rsidRPr="00B77644" w14:paraId="6C039C6F" w14:textId="77777777" w:rsidTr="00E646D9">
        <w:trPr>
          <w:jc w:val="center"/>
        </w:trPr>
        <w:tc>
          <w:tcPr>
            <w:tcW w:w="825" w:type="pct"/>
            <w:shd w:val="clear" w:color="auto" w:fill="auto"/>
          </w:tcPr>
          <w:p w14:paraId="44FF79AE" w14:textId="77777777" w:rsidR="003613C7" w:rsidRPr="00B77644" w:rsidRDefault="003613C7" w:rsidP="00D57433">
            <w:pPr>
              <w:pStyle w:val="TAL"/>
            </w:pPr>
            <w:r w:rsidRPr="00B77644">
              <w:t>n/a</w:t>
            </w:r>
          </w:p>
        </w:tc>
        <w:tc>
          <w:tcPr>
            <w:tcW w:w="874" w:type="pct"/>
          </w:tcPr>
          <w:p w14:paraId="17EBE187" w14:textId="77777777" w:rsidR="003613C7" w:rsidRPr="00B77644" w:rsidRDefault="003613C7" w:rsidP="00D57433">
            <w:pPr>
              <w:pStyle w:val="TAL"/>
            </w:pPr>
          </w:p>
        </w:tc>
        <w:tc>
          <w:tcPr>
            <w:tcW w:w="583" w:type="pct"/>
          </w:tcPr>
          <w:p w14:paraId="4F37BF4D" w14:textId="77777777" w:rsidR="003613C7" w:rsidRPr="00B77644" w:rsidRDefault="003613C7" w:rsidP="00D57433">
            <w:pPr>
              <w:pStyle w:val="TAL"/>
            </w:pPr>
          </w:p>
        </w:tc>
        <w:tc>
          <w:tcPr>
            <w:tcW w:w="2718" w:type="pct"/>
            <w:shd w:val="clear" w:color="auto" w:fill="auto"/>
            <w:vAlign w:val="center"/>
          </w:tcPr>
          <w:p w14:paraId="28B2BCD9" w14:textId="77777777" w:rsidR="003613C7" w:rsidRPr="00B77644" w:rsidRDefault="003613C7" w:rsidP="00D57433">
            <w:pPr>
              <w:pStyle w:val="TAL"/>
              <w:rPr>
                <w:rFonts w:cs="Arial"/>
                <w:szCs w:val="18"/>
              </w:rPr>
            </w:pPr>
          </w:p>
        </w:tc>
      </w:tr>
    </w:tbl>
    <w:p w14:paraId="619532BA" w14:textId="77777777" w:rsidR="003613C7" w:rsidRPr="00B77644" w:rsidRDefault="003613C7" w:rsidP="003613C7"/>
    <w:p w14:paraId="33C7F2B2" w14:textId="77777777" w:rsidR="00760462" w:rsidRPr="00B77644" w:rsidDel="00760462" w:rsidRDefault="003613C7" w:rsidP="00760462">
      <w:pPr>
        <w:pStyle w:val="TH"/>
      </w:pPr>
      <w:r w:rsidRPr="00B77644">
        <w:t>Table 8.3.3.2-2: Data structures supported by the PUT request/response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144"/>
        <w:gridCol w:w="1438"/>
        <w:gridCol w:w="1117"/>
        <w:gridCol w:w="1590"/>
        <w:gridCol w:w="4338"/>
      </w:tblGrid>
      <w:tr w:rsidR="00760462" w:rsidRPr="00B77644" w14:paraId="0445EA34" w14:textId="77777777" w:rsidTr="00E646D9">
        <w:trPr>
          <w:jc w:val="center"/>
        </w:trPr>
        <w:tc>
          <w:tcPr>
            <w:tcW w:w="594"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8B66A70" w14:textId="7166931A" w:rsidR="00760462" w:rsidRPr="00B77644" w:rsidRDefault="00760462" w:rsidP="004B55E9">
            <w:pPr>
              <w:pStyle w:val="TAH"/>
            </w:pPr>
            <w:r w:rsidRPr="00B77644">
              <w:t>Request body</w:t>
            </w:r>
          </w:p>
        </w:tc>
        <w:tc>
          <w:tcPr>
            <w:tcW w:w="747"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291E0103" w14:textId="62407AAB" w:rsidR="00760462" w:rsidRPr="00B77644" w:rsidRDefault="00760462" w:rsidP="004B55E9">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7F199E03" w14:textId="77777777" w:rsidR="00760462" w:rsidRPr="00B77644" w:rsidRDefault="00760462" w:rsidP="004B55E9">
            <w:pPr>
              <w:pStyle w:val="TAH"/>
            </w:pPr>
            <w:r w:rsidRPr="00B77644">
              <w:t>Cardinality</w:t>
            </w:r>
          </w:p>
        </w:tc>
        <w:tc>
          <w:tcPr>
            <w:tcW w:w="3079"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4CFD5B3" w14:textId="77777777" w:rsidR="00760462" w:rsidRPr="00B77644" w:rsidRDefault="00760462" w:rsidP="004B55E9">
            <w:pPr>
              <w:pStyle w:val="TAH"/>
            </w:pPr>
            <w:r w:rsidRPr="00B77644">
              <w:t>Remarks</w:t>
            </w:r>
          </w:p>
        </w:tc>
      </w:tr>
      <w:tr w:rsidR="00760462" w:rsidRPr="00B77644" w14:paraId="71256C0F" w14:textId="77777777" w:rsidTr="00E646D9">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9368CE2" w14:textId="77777777" w:rsidR="00760462" w:rsidRPr="00B77644" w:rsidRDefault="00760462" w:rsidP="004B55E9">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CC7723A" w14:textId="77777777" w:rsidR="00760462" w:rsidRPr="00B77644" w:rsidRDefault="00760462" w:rsidP="004B55E9">
            <w:pPr>
              <w:pStyle w:val="TAL"/>
            </w:pPr>
            <w:r w:rsidRPr="00B77644">
              <w:t>Bw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75D06B" w14:textId="77777777" w:rsidR="00760462" w:rsidRPr="00B77644" w:rsidRDefault="00760462" w:rsidP="004B55E9">
            <w:pPr>
              <w:pStyle w:val="TAL"/>
            </w:pPr>
            <w:r w:rsidRPr="00B77644">
              <w:t>1</w:t>
            </w:r>
          </w:p>
        </w:tc>
        <w:tc>
          <w:tcPr>
            <w:tcW w:w="3079"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C97F4C" w14:textId="03299673" w:rsidR="00760462" w:rsidRPr="00B77644" w:rsidRDefault="00760462" w:rsidP="004B55E9">
            <w:pPr>
              <w:pStyle w:val="TAL"/>
            </w:pPr>
            <w:r w:rsidRPr="00B77644">
              <w:t xml:space="preserve">BwInfo with updated </w:t>
            </w:r>
            <w:r w:rsidRPr="00B77644">
              <w:rPr>
                <w:szCs w:val="18"/>
              </w:rPr>
              <w:t xml:space="preserve">information </w:t>
            </w:r>
            <w:r w:rsidRPr="00B77644">
              <w:t>is included as entity body of the request.</w:t>
            </w:r>
          </w:p>
        </w:tc>
      </w:tr>
      <w:tr w:rsidR="00760462" w:rsidRPr="00B77644" w14:paraId="6E987406" w14:textId="77777777" w:rsidTr="00E646D9">
        <w:trPr>
          <w:jc w:val="center"/>
        </w:trPr>
        <w:tc>
          <w:tcPr>
            <w:tcW w:w="594"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43AF798E" w14:textId="7EC6F471" w:rsidR="00760462" w:rsidRPr="00B77644" w:rsidRDefault="00760462" w:rsidP="004B55E9">
            <w:pPr>
              <w:pStyle w:val="TAH"/>
            </w:pPr>
            <w:r w:rsidRPr="00B77644">
              <w:t>Response body</w:t>
            </w:r>
          </w:p>
        </w:tc>
        <w:tc>
          <w:tcPr>
            <w:tcW w:w="7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3DD70B09" w14:textId="5CFE0B0D" w:rsidR="00760462" w:rsidRPr="00B77644" w:rsidRDefault="00760462" w:rsidP="004B55E9">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7DCF38EC" w14:textId="77777777" w:rsidR="00760462" w:rsidRPr="00B77644" w:rsidRDefault="00760462" w:rsidP="004B55E9">
            <w:pPr>
              <w:pStyle w:val="TAH"/>
            </w:pPr>
            <w:r w:rsidRPr="00B77644">
              <w:t>Cardinality</w:t>
            </w:r>
          </w:p>
        </w:tc>
        <w:tc>
          <w:tcPr>
            <w:tcW w:w="82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11C7C214" w14:textId="77777777" w:rsidR="00760462" w:rsidRPr="00B77644" w:rsidRDefault="00760462" w:rsidP="004B55E9">
            <w:pPr>
              <w:pStyle w:val="TAH"/>
            </w:pPr>
            <w:r w:rsidRPr="00B77644">
              <w:t>Response</w:t>
            </w:r>
          </w:p>
          <w:p w14:paraId="376D34FC" w14:textId="77777777" w:rsidR="00760462" w:rsidRPr="00B77644" w:rsidRDefault="00760462" w:rsidP="004B55E9">
            <w:pPr>
              <w:pStyle w:val="TAH"/>
            </w:pPr>
            <w:r w:rsidRPr="00B77644">
              <w:t>codes</w:t>
            </w:r>
          </w:p>
        </w:tc>
        <w:tc>
          <w:tcPr>
            <w:tcW w:w="225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73967877" w14:textId="77777777" w:rsidR="00760462" w:rsidRPr="00B77644" w:rsidRDefault="00760462" w:rsidP="004B55E9">
            <w:pPr>
              <w:pStyle w:val="TAH"/>
            </w:pPr>
            <w:r w:rsidRPr="00B77644">
              <w:t>Remarks</w:t>
            </w:r>
          </w:p>
        </w:tc>
      </w:tr>
      <w:tr w:rsidR="00760462" w:rsidRPr="00B77644" w14:paraId="1B00E3BD" w14:textId="77777777" w:rsidTr="00E646D9">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9A801B0" w14:textId="77777777" w:rsidR="00760462" w:rsidRPr="00B77644" w:rsidRDefault="00760462" w:rsidP="004B55E9">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6D55B259" w14:textId="77777777" w:rsidR="00760462" w:rsidRPr="00B77644" w:rsidRDefault="00760462" w:rsidP="004B55E9">
            <w:pPr>
              <w:pStyle w:val="TAL"/>
            </w:pPr>
            <w:r w:rsidRPr="00B77644">
              <w:t>Bw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BA7F260" w14:textId="77777777" w:rsidR="00760462" w:rsidRPr="00B77644" w:rsidRDefault="00760462" w:rsidP="004B55E9">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0A1209" w14:textId="6A6E2D51" w:rsidR="00760462" w:rsidRPr="00B77644" w:rsidRDefault="00760462" w:rsidP="004B55E9">
            <w:pPr>
              <w:pStyle w:val="TAL"/>
            </w:pPr>
            <w:r w:rsidRPr="00B77644">
              <w:t>200 OK</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E62AFD9" w14:textId="360BC84D" w:rsidR="00760462" w:rsidRPr="00B77644" w:rsidRDefault="00760462" w:rsidP="004B55E9">
            <w:pPr>
              <w:pStyle w:val="TAL"/>
            </w:pPr>
            <w:r w:rsidRPr="00B77644">
              <w:t>Upon success, a response body containing data type describing the updated BwInfo is returned.</w:t>
            </w:r>
          </w:p>
        </w:tc>
      </w:tr>
      <w:tr w:rsidR="00760462" w:rsidRPr="00B77644" w14:paraId="4491A52F" w14:textId="77777777" w:rsidTr="00E646D9">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C2D7D37" w14:textId="77777777" w:rsidR="00760462" w:rsidRPr="00B77644" w:rsidRDefault="00760462" w:rsidP="004B55E9">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48295942" w14:textId="77777777" w:rsidR="00760462" w:rsidRPr="00B77644" w:rsidRDefault="00760462" w:rsidP="004B55E9">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520E3E" w14:textId="77777777" w:rsidR="00760462" w:rsidRPr="00B77644" w:rsidRDefault="00760462" w:rsidP="004B55E9">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F9557C" w14:textId="238B33CA" w:rsidR="00760462" w:rsidRPr="00B77644" w:rsidRDefault="00760462" w:rsidP="004B55E9">
            <w:pPr>
              <w:pStyle w:val="TAL"/>
            </w:pPr>
            <w:r w:rsidRPr="00B77644">
              <w:t>400 Bad Request</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35164B7" w14:textId="143F4EBC" w:rsidR="00760462" w:rsidRPr="00B77644" w:rsidRDefault="00760462" w:rsidP="004B55E9">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760462" w:rsidRPr="00B77644" w14:paraId="66C890A6" w14:textId="77777777" w:rsidTr="00E646D9">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227ADAB6" w14:textId="77777777" w:rsidR="00760462" w:rsidRPr="00B77644" w:rsidRDefault="00760462" w:rsidP="004B55E9">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E253B67" w14:textId="77777777" w:rsidR="00760462" w:rsidRPr="00B77644" w:rsidRDefault="00760462" w:rsidP="004B55E9">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564BC9A" w14:textId="77777777" w:rsidR="00760462" w:rsidRPr="00B77644" w:rsidRDefault="00760462" w:rsidP="004B55E9">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4A44627" w14:textId="6A96DA83" w:rsidR="00760462" w:rsidRPr="00B77644" w:rsidRDefault="00760462" w:rsidP="004B55E9">
            <w:pPr>
              <w:pStyle w:val="TAL"/>
            </w:pPr>
            <w:r w:rsidRPr="00B77644">
              <w:t>404 Not Found</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23F059" w14:textId="01454278" w:rsidR="00760462" w:rsidRPr="00B77644" w:rsidRDefault="00760462" w:rsidP="004B55E9">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760462" w:rsidRPr="00B77644" w14:paraId="6AD52E92" w14:textId="77777777" w:rsidTr="00E646D9">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7621622" w14:textId="77777777" w:rsidR="00760462" w:rsidRPr="00B77644" w:rsidRDefault="00760462" w:rsidP="004B55E9">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48F7EA6C" w14:textId="77777777" w:rsidR="00760462" w:rsidRPr="00B77644" w:rsidRDefault="00760462" w:rsidP="001F2837">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9E9036E" w14:textId="77777777" w:rsidR="00760462" w:rsidRPr="00B77644" w:rsidRDefault="00760462" w:rsidP="001F2837">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B3576C4" w14:textId="61E54DBD" w:rsidR="00760462" w:rsidRPr="00B77644" w:rsidRDefault="00760462" w:rsidP="001F2837">
            <w:pPr>
              <w:pStyle w:val="TAL"/>
            </w:pPr>
            <w:r w:rsidRPr="00B77644">
              <w:t>403 Forbidden</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D1A14F2" w14:textId="1E37B9D3" w:rsidR="00760462" w:rsidRPr="00B77644" w:rsidRDefault="00760462" w:rsidP="001F2837">
            <w:pPr>
              <w:pStyle w:val="TAL"/>
            </w:pPr>
            <w:r w:rsidRPr="00B77644">
              <w:t>The operation is not allowed given the current status of the resource.</w:t>
            </w:r>
          </w:p>
          <w:p w14:paraId="2CA2564A" w14:textId="080815FB" w:rsidR="00760462" w:rsidRPr="00B77644" w:rsidRDefault="00760462" w:rsidP="001F2837">
            <w:pPr>
              <w:pStyle w:val="TAL"/>
            </w:pPr>
            <w:r w:rsidRPr="00B77644">
              <w:t>More information shall be provided in the "detail" attribute of the "ProblemDetails" structure.</w:t>
            </w:r>
          </w:p>
        </w:tc>
      </w:tr>
      <w:tr w:rsidR="00760462" w:rsidRPr="00B77644" w14:paraId="7223530B" w14:textId="77777777" w:rsidTr="00E646D9">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F688124" w14:textId="77777777" w:rsidR="00760462" w:rsidRPr="00B77644" w:rsidRDefault="00760462" w:rsidP="004B55E9">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72EFD59" w14:textId="77777777" w:rsidR="00760462" w:rsidRPr="00B77644" w:rsidRDefault="00760462" w:rsidP="001F2837">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0BA0CCF" w14:textId="77777777" w:rsidR="00760462" w:rsidRPr="00B77644" w:rsidRDefault="00760462" w:rsidP="001F2837">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8A33FF" w14:textId="3AC9DEC7" w:rsidR="00760462" w:rsidRPr="00B77644" w:rsidRDefault="00760462" w:rsidP="001F2837">
            <w:pPr>
              <w:pStyle w:val="TAL"/>
            </w:pPr>
            <w:r w:rsidRPr="00B77644">
              <w:t>412 Precondition Failed</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F98C75" w14:textId="2E883D6A" w:rsidR="00760462" w:rsidRPr="00B77644" w:rsidRDefault="00760462" w:rsidP="001F2837">
            <w:pPr>
              <w:pStyle w:val="TAL"/>
            </w:pPr>
            <w:r w:rsidRPr="00B77644">
              <w:t>It is used when a condition has failed during conditional requests, e.g. when using ETags to avoid write conflicts.</w:t>
            </w:r>
          </w:p>
          <w:p w14:paraId="0C8E6802" w14:textId="77777777" w:rsidR="00760462" w:rsidRPr="00B77644" w:rsidRDefault="00760462" w:rsidP="001F2837">
            <w:pPr>
              <w:pStyle w:val="TAL"/>
            </w:pPr>
          </w:p>
          <w:p w14:paraId="4E38BFCF" w14:textId="5A4A57DA" w:rsidR="00760462" w:rsidRPr="00B77644" w:rsidRDefault="00760462" w:rsidP="001F2837">
            <w:pPr>
              <w:pStyle w:val="TAL"/>
            </w:pPr>
            <w:r w:rsidRPr="00B77644">
              <w:t>In the returned ProblemDetails structure, the "detail" attribute should convey more information about the error.</w:t>
            </w:r>
          </w:p>
        </w:tc>
      </w:tr>
    </w:tbl>
    <w:p w14:paraId="5035CDF2" w14:textId="77777777" w:rsidR="003613C7" w:rsidRPr="00B77644" w:rsidRDefault="003613C7" w:rsidP="003613C7"/>
    <w:p w14:paraId="3B2AADFB" w14:textId="77777777" w:rsidR="003613C7" w:rsidRPr="00B77644" w:rsidRDefault="003613C7">
      <w:pPr>
        <w:pStyle w:val="Heading4"/>
      </w:pPr>
      <w:bookmarkStart w:id="60" w:name="_Toc121997922"/>
      <w:r w:rsidRPr="00B77644">
        <w:t>8.3.3.3</w:t>
      </w:r>
      <w:r w:rsidRPr="00B77644">
        <w:tab/>
        <w:t>PATCH</w:t>
      </w:r>
      <w:bookmarkEnd w:id="60"/>
    </w:p>
    <w:p w14:paraId="6F6153B1" w14:textId="7164BF99" w:rsidR="006C56F4" w:rsidRPr="00B77644" w:rsidRDefault="006C56F4" w:rsidP="001C6474">
      <w:r w:rsidRPr="00B77644">
        <w:t xml:space="preserve">This method updates the information about a bandwidthAllocation resource. As specified in </w:t>
      </w:r>
      <w:r w:rsidRPr="00051E71">
        <w:t>ETSI GS MEC 009 [</w:t>
      </w:r>
      <w:r w:rsidR="00A14CA4" w:rsidRPr="00051E71">
        <w:fldChar w:fldCharType="begin"/>
      </w:r>
      <w:r w:rsidR="00A14CA4" w:rsidRPr="00051E71">
        <w:instrText xml:space="preserve">REF REF_GSMEC009 \h </w:instrText>
      </w:r>
      <w:r w:rsidR="00A14CA4" w:rsidRPr="00051E71">
        <w:fldChar w:fldCharType="separate"/>
      </w:r>
      <w:r w:rsidR="00683882" w:rsidRPr="00051E71">
        <w:t>6</w:t>
      </w:r>
      <w:r w:rsidR="00A14CA4" w:rsidRPr="00051E71">
        <w:fldChar w:fldCharType="end"/>
      </w:r>
      <w:r w:rsidR="00A14CA4" w:rsidRPr="00051E71">
        <w:t>]</w:t>
      </w:r>
      <w:r w:rsidR="00A14CA4" w:rsidRPr="00B77644">
        <w:t>, the PATCH HTTP method update</w:t>
      </w:r>
      <w:r w:rsidR="004D1CB4" w:rsidRPr="00B77644">
        <w:rPr>
          <w:rFonts w:eastAsiaTheme="minorEastAsia"/>
        </w:rPr>
        <w:t>s</w:t>
      </w:r>
      <w:r w:rsidR="00527318" w:rsidRPr="00B77644">
        <w:t xml:space="preserve"> a resource on top of the existing resource state by just including the changes ("deltas") in the request body. </w:t>
      </w:r>
    </w:p>
    <w:p w14:paraId="03D4A185" w14:textId="5FCBF3D2" w:rsidR="006C56F4" w:rsidRPr="00B77644" w:rsidRDefault="006C56F4" w:rsidP="006C56F4">
      <w:r w:rsidRPr="00B77644">
        <w:t>PATCH method is used in "</w:t>
      </w:r>
      <w:r w:rsidR="004D1CB4" w:rsidRPr="00B77644">
        <w:rPr>
          <w:rFonts w:cs="Arial"/>
          <w:szCs w:val="28"/>
        </w:rPr>
        <w:t>Update requested bandwidth requirements on Bandwidth Management</w:t>
      </w:r>
      <w:r w:rsidR="00527318" w:rsidRPr="00B77644">
        <w:rPr>
          <w:rFonts w:cs="Arial"/>
          <w:sz w:val="24"/>
          <w:szCs w:val="24"/>
        </w:rPr>
        <w:t xml:space="preserve"> </w:t>
      </w:r>
      <w:r w:rsidR="004D1CB4" w:rsidRPr="00B77644">
        <w:rPr>
          <w:rFonts w:cs="Arial"/>
          <w:szCs w:val="28"/>
        </w:rPr>
        <w:t>Service</w:t>
      </w:r>
      <w:r w:rsidR="00A22488" w:rsidRPr="00B77644">
        <w:t>" procedure.</w:t>
      </w:r>
    </w:p>
    <w:p w14:paraId="0F45144E" w14:textId="3FACA30C" w:rsidR="006C56F4" w:rsidRPr="00B77644" w:rsidRDefault="006C56F4" w:rsidP="006C56F4">
      <w:r w:rsidRPr="00B77644">
        <w:t>PATCH HTTP method shall comply with the URI query parameters, request and response data structures, and response codes, as specified in tables 8.3.3.3-1 and 8.3.3.3-2.</w:t>
      </w:r>
    </w:p>
    <w:p w14:paraId="6828B585" w14:textId="339A4B7B" w:rsidR="006C56F4" w:rsidRPr="00B77644" w:rsidRDefault="006C56F4" w:rsidP="006C56F4">
      <w:pPr>
        <w:pStyle w:val="TH"/>
        <w:rPr>
          <w:rFonts w:cs="Arial"/>
        </w:rPr>
      </w:pPr>
      <w:r w:rsidRPr="00B77644">
        <w:lastRenderedPageBreak/>
        <w:t>Table 8.3.3.3-1: URI query parameters supported by the PATCH method on this resource</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87"/>
        <w:gridCol w:w="1682"/>
        <w:gridCol w:w="1122"/>
        <w:gridCol w:w="5101"/>
      </w:tblGrid>
      <w:tr w:rsidR="006C56F4" w:rsidRPr="00B77644" w14:paraId="46B5E472" w14:textId="77777777" w:rsidTr="003540E5">
        <w:trPr>
          <w:jc w:val="center"/>
        </w:trPr>
        <w:tc>
          <w:tcPr>
            <w:tcW w:w="836" w:type="pct"/>
            <w:shd w:val="clear" w:color="auto" w:fill="CCCCCC"/>
          </w:tcPr>
          <w:p w14:paraId="7CC8B090" w14:textId="77777777" w:rsidR="006C56F4" w:rsidRPr="00B77644" w:rsidRDefault="006C56F4" w:rsidP="004D1CB4">
            <w:pPr>
              <w:pStyle w:val="TAH"/>
            </w:pPr>
            <w:r w:rsidRPr="00B77644">
              <w:t>Name</w:t>
            </w:r>
          </w:p>
        </w:tc>
        <w:tc>
          <w:tcPr>
            <w:tcW w:w="886" w:type="pct"/>
            <w:shd w:val="clear" w:color="auto" w:fill="CCCCCC"/>
          </w:tcPr>
          <w:p w14:paraId="3A2A912E" w14:textId="77777777" w:rsidR="006C56F4" w:rsidRPr="00B77644" w:rsidRDefault="006C56F4" w:rsidP="004D1CB4">
            <w:pPr>
              <w:pStyle w:val="TAH"/>
            </w:pPr>
            <w:r w:rsidRPr="00B77644">
              <w:t>Data type</w:t>
            </w:r>
          </w:p>
        </w:tc>
        <w:tc>
          <w:tcPr>
            <w:tcW w:w="591" w:type="pct"/>
            <w:shd w:val="clear" w:color="auto" w:fill="CCCCCC"/>
          </w:tcPr>
          <w:p w14:paraId="0E1057C6" w14:textId="77777777" w:rsidR="006C56F4" w:rsidRPr="00B77644" w:rsidRDefault="006C56F4" w:rsidP="004D1CB4">
            <w:pPr>
              <w:pStyle w:val="TAH"/>
            </w:pPr>
            <w:r w:rsidRPr="00B77644">
              <w:t>Cardinality</w:t>
            </w:r>
          </w:p>
        </w:tc>
        <w:tc>
          <w:tcPr>
            <w:tcW w:w="2686" w:type="pct"/>
            <w:shd w:val="clear" w:color="auto" w:fill="CCCCCC"/>
            <w:vAlign w:val="center"/>
          </w:tcPr>
          <w:p w14:paraId="2403F40A" w14:textId="77777777" w:rsidR="006C56F4" w:rsidRPr="00B77644" w:rsidRDefault="006C56F4" w:rsidP="004D1CB4">
            <w:pPr>
              <w:pStyle w:val="TAH"/>
            </w:pPr>
            <w:r w:rsidRPr="00B77644">
              <w:t>Remarks</w:t>
            </w:r>
          </w:p>
        </w:tc>
      </w:tr>
      <w:tr w:rsidR="006C56F4" w:rsidRPr="00B77644" w14:paraId="05CF2F47" w14:textId="77777777" w:rsidTr="003540E5">
        <w:trPr>
          <w:jc w:val="center"/>
        </w:trPr>
        <w:tc>
          <w:tcPr>
            <w:tcW w:w="836" w:type="pct"/>
            <w:shd w:val="clear" w:color="auto" w:fill="auto"/>
          </w:tcPr>
          <w:p w14:paraId="4B09C7D3" w14:textId="77777777" w:rsidR="006C56F4" w:rsidRPr="00B77644" w:rsidRDefault="006C56F4" w:rsidP="004D1CB4">
            <w:pPr>
              <w:pStyle w:val="TAL"/>
            </w:pPr>
            <w:r w:rsidRPr="00B77644">
              <w:t>n/a</w:t>
            </w:r>
          </w:p>
        </w:tc>
        <w:tc>
          <w:tcPr>
            <w:tcW w:w="886" w:type="pct"/>
          </w:tcPr>
          <w:p w14:paraId="5143BE65" w14:textId="77777777" w:rsidR="006C56F4" w:rsidRPr="00B77644" w:rsidRDefault="006C56F4" w:rsidP="004D1CB4">
            <w:pPr>
              <w:pStyle w:val="TAL"/>
            </w:pPr>
          </w:p>
        </w:tc>
        <w:tc>
          <w:tcPr>
            <w:tcW w:w="591" w:type="pct"/>
          </w:tcPr>
          <w:p w14:paraId="2EEC133E" w14:textId="77777777" w:rsidR="006C56F4" w:rsidRPr="00B77644" w:rsidRDefault="006C56F4" w:rsidP="004D1CB4">
            <w:pPr>
              <w:pStyle w:val="TAL"/>
            </w:pPr>
          </w:p>
        </w:tc>
        <w:tc>
          <w:tcPr>
            <w:tcW w:w="2686" w:type="pct"/>
            <w:shd w:val="clear" w:color="auto" w:fill="auto"/>
            <w:vAlign w:val="center"/>
          </w:tcPr>
          <w:p w14:paraId="31AAF03D" w14:textId="77777777" w:rsidR="006C56F4" w:rsidRPr="00B77644" w:rsidRDefault="006C56F4" w:rsidP="004D1CB4">
            <w:pPr>
              <w:pStyle w:val="TAL"/>
              <w:rPr>
                <w:rFonts w:cs="Arial"/>
                <w:szCs w:val="18"/>
              </w:rPr>
            </w:pPr>
          </w:p>
        </w:tc>
      </w:tr>
    </w:tbl>
    <w:p w14:paraId="78556578" w14:textId="77777777" w:rsidR="006C56F4" w:rsidRPr="00B77644" w:rsidRDefault="006C56F4" w:rsidP="006C56F4"/>
    <w:p w14:paraId="7F22B303" w14:textId="0A502FFA" w:rsidR="004D1CB4" w:rsidRPr="00B77644" w:rsidRDefault="006C56F4" w:rsidP="004D1CB4">
      <w:pPr>
        <w:pStyle w:val="TH"/>
      </w:pPr>
      <w:r w:rsidRPr="00B77644">
        <w:t>Table 8.3.3.3-2: Data structures supported by the PATCH request/response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4"/>
        <w:gridCol w:w="1518"/>
        <w:gridCol w:w="1133"/>
        <w:gridCol w:w="1276"/>
        <w:gridCol w:w="4482"/>
      </w:tblGrid>
      <w:tr w:rsidR="00EE0863" w:rsidRPr="00B77644" w14:paraId="3DFFD7EE" w14:textId="77777777" w:rsidTr="00AB0967">
        <w:trPr>
          <w:jc w:val="center"/>
        </w:trPr>
        <w:tc>
          <w:tcPr>
            <w:tcW w:w="590" w:type="pct"/>
            <w:vMerge w:val="restart"/>
            <w:shd w:val="clear" w:color="auto" w:fill="BFBFBF" w:themeFill="background1" w:themeFillShade="BF"/>
            <w:tcMar>
              <w:top w:w="0" w:type="dxa"/>
              <w:left w:w="28" w:type="dxa"/>
              <w:bottom w:w="0" w:type="dxa"/>
              <w:right w:w="108" w:type="dxa"/>
            </w:tcMar>
            <w:vAlign w:val="center"/>
            <w:hideMark/>
          </w:tcPr>
          <w:p w14:paraId="713A7532" w14:textId="7BC189D0" w:rsidR="004D1CB4" w:rsidRPr="00B77644" w:rsidRDefault="004D1CB4" w:rsidP="001F2837">
            <w:pPr>
              <w:pStyle w:val="TAH"/>
              <w:spacing w:line="276" w:lineRule="auto"/>
            </w:pPr>
            <w:r w:rsidRPr="00B77644">
              <w:t>Request body</w:t>
            </w:r>
          </w:p>
        </w:tc>
        <w:tc>
          <w:tcPr>
            <w:tcW w:w="796" w:type="pct"/>
            <w:shd w:val="clear" w:color="auto" w:fill="CCCCCC"/>
            <w:tcMar>
              <w:top w:w="0" w:type="dxa"/>
              <w:left w:w="28" w:type="dxa"/>
              <w:bottom w:w="0" w:type="dxa"/>
              <w:right w:w="108" w:type="dxa"/>
            </w:tcMar>
            <w:hideMark/>
          </w:tcPr>
          <w:p w14:paraId="6AAEE9C9" w14:textId="4C77E389" w:rsidR="004D1CB4" w:rsidRPr="00B77644" w:rsidRDefault="004D1CB4" w:rsidP="001F2837">
            <w:pPr>
              <w:pStyle w:val="TAH"/>
              <w:spacing w:line="276" w:lineRule="auto"/>
            </w:pPr>
            <w:r w:rsidRPr="00B77644">
              <w:t>Data type</w:t>
            </w:r>
          </w:p>
        </w:tc>
        <w:tc>
          <w:tcPr>
            <w:tcW w:w="594" w:type="pct"/>
            <w:shd w:val="clear" w:color="auto" w:fill="CCCCCC"/>
            <w:tcMar>
              <w:top w:w="0" w:type="dxa"/>
              <w:left w:w="28" w:type="dxa"/>
              <w:bottom w:w="0" w:type="dxa"/>
              <w:right w:w="108" w:type="dxa"/>
            </w:tcMar>
            <w:hideMark/>
          </w:tcPr>
          <w:p w14:paraId="534BB024" w14:textId="77777777" w:rsidR="004D1CB4" w:rsidRPr="00B77644" w:rsidRDefault="004D1CB4" w:rsidP="001F2837">
            <w:pPr>
              <w:pStyle w:val="TAH"/>
              <w:spacing w:line="276" w:lineRule="auto"/>
            </w:pPr>
            <w:r w:rsidRPr="00B77644">
              <w:t>Cardinality</w:t>
            </w:r>
          </w:p>
        </w:tc>
        <w:tc>
          <w:tcPr>
            <w:tcW w:w="3020" w:type="pct"/>
            <w:gridSpan w:val="2"/>
            <w:shd w:val="clear" w:color="auto" w:fill="CCCCCC"/>
            <w:tcMar>
              <w:top w:w="0" w:type="dxa"/>
              <w:left w:w="28" w:type="dxa"/>
              <w:bottom w:w="0" w:type="dxa"/>
              <w:right w:w="108" w:type="dxa"/>
            </w:tcMar>
            <w:hideMark/>
          </w:tcPr>
          <w:p w14:paraId="19B1330A" w14:textId="77777777" w:rsidR="004D1CB4" w:rsidRPr="00B77644" w:rsidRDefault="004D1CB4" w:rsidP="001F2837">
            <w:pPr>
              <w:pStyle w:val="TAH"/>
              <w:spacing w:line="276" w:lineRule="auto"/>
            </w:pPr>
            <w:r w:rsidRPr="00B77644">
              <w:t>Remarks</w:t>
            </w:r>
          </w:p>
        </w:tc>
      </w:tr>
      <w:tr w:rsidR="00EE0863" w:rsidRPr="00B77644" w14:paraId="39CBD5B1" w14:textId="77777777" w:rsidTr="00AB0967">
        <w:trPr>
          <w:jc w:val="center"/>
        </w:trPr>
        <w:tc>
          <w:tcPr>
            <w:tcW w:w="590" w:type="pct"/>
            <w:vMerge/>
            <w:vAlign w:val="center"/>
            <w:hideMark/>
          </w:tcPr>
          <w:p w14:paraId="1B0BA260" w14:textId="77777777" w:rsidR="004D1CB4" w:rsidRPr="00B77644" w:rsidRDefault="004D1CB4" w:rsidP="001F2837">
            <w:pPr>
              <w:keepNext/>
              <w:overflowPunct/>
              <w:autoSpaceDE/>
              <w:autoSpaceDN/>
              <w:adjustRightInd/>
              <w:spacing w:line="276" w:lineRule="auto"/>
              <w:rPr>
                <w:rFonts w:ascii="Arial" w:hAnsi="Arial"/>
                <w:b/>
                <w:sz w:val="18"/>
              </w:rPr>
            </w:pPr>
          </w:p>
        </w:tc>
        <w:tc>
          <w:tcPr>
            <w:tcW w:w="796" w:type="pct"/>
            <w:tcMar>
              <w:top w:w="0" w:type="dxa"/>
              <w:left w:w="28" w:type="dxa"/>
              <w:bottom w:w="0" w:type="dxa"/>
              <w:right w:w="108" w:type="dxa"/>
            </w:tcMar>
            <w:hideMark/>
          </w:tcPr>
          <w:p w14:paraId="2860F958" w14:textId="77777777" w:rsidR="004D1CB4" w:rsidRPr="00B77644" w:rsidRDefault="004D1CB4" w:rsidP="001F2837">
            <w:pPr>
              <w:pStyle w:val="TAL"/>
              <w:rPr>
                <w:rFonts w:eastAsiaTheme="minorEastAsia"/>
                <w:lang w:eastAsia="zh-CN"/>
              </w:rPr>
            </w:pPr>
            <w:r w:rsidRPr="00B77644">
              <w:t>BwInfo</w:t>
            </w:r>
            <w:r w:rsidRPr="00B77644">
              <w:rPr>
                <w:rFonts w:eastAsiaTheme="minorEastAsia"/>
              </w:rPr>
              <w:t>Deltas</w:t>
            </w:r>
          </w:p>
        </w:tc>
        <w:tc>
          <w:tcPr>
            <w:tcW w:w="594" w:type="pct"/>
            <w:tcMar>
              <w:top w:w="0" w:type="dxa"/>
              <w:left w:w="28" w:type="dxa"/>
              <w:bottom w:w="0" w:type="dxa"/>
              <w:right w:w="108" w:type="dxa"/>
            </w:tcMar>
            <w:hideMark/>
          </w:tcPr>
          <w:p w14:paraId="2B4A6EDA" w14:textId="77777777" w:rsidR="004D1CB4" w:rsidRPr="00B77644" w:rsidRDefault="004D1CB4" w:rsidP="001F2837">
            <w:pPr>
              <w:pStyle w:val="TAL"/>
            </w:pPr>
            <w:r w:rsidRPr="00B77644">
              <w:t>1</w:t>
            </w:r>
          </w:p>
        </w:tc>
        <w:tc>
          <w:tcPr>
            <w:tcW w:w="3020" w:type="pct"/>
            <w:gridSpan w:val="2"/>
            <w:tcMar>
              <w:top w:w="0" w:type="dxa"/>
              <w:left w:w="28" w:type="dxa"/>
              <w:bottom w:w="0" w:type="dxa"/>
              <w:right w:w="108" w:type="dxa"/>
            </w:tcMar>
          </w:tcPr>
          <w:p w14:paraId="618B586A" w14:textId="7A9FB93C" w:rsidR="004D1CB4" w:rsidRPr="00B77644" w:rsidRDefault="004D1CB4" w:rsidP="001F2837">
            <w:pPr>
              <w:pStyle w:val="TAL"/>
              <w:rPr>
                <w:rFonts w:eastAsiaTheme="minorEastAsia"/>
                <w:lang w:eastAsia="zh-CN"/>
              </w:rPr>
            </w:pPr>
            <w:r w:rsidRPr="00B77644">
              <w:rPr>
                <w:rFonts w:eastAsiaTheme="minorEastAsia"/>
              </w:rPr>
              <w:t>Description of the changes</w:t>
            </w:r>
            <w:r w:rsidR="004F3E89" w:rsidRPr="00B77644">
              <w:t xml:space="preserve"> </w:t>
            </w:r>
            <w:r w:rsidRPr="00B77644">
              <w:rPr>
                <w:rFonts w:eastAsiaTheme="minorEastAsia"/>
              </w:rPr>
              <w:t xml:space="preserve">to </w:t>
            </w:r>
            <w:r w:rsidRPr="00B77644">
              <w:t>instruct the server how to modify the resource representation</w:t>
            </w:r>
            <w:r w:rsidRPr="00B77644">
              <w:rPr>
                <w:rFonts w:eastAsiaTheme="minorEastAsia"/>
              </w:rPr>
              <w:t xml:space="preserve">. </w:t>
            </w:r>
          </w:p>
        </w:tc>
      </w:tr>
      <w:tr w:rsidR="00EE0863" w:rsidRPr="00B77644" w14:paraId="5C0D06A3" w14:textId="77777777" w:rsidTr="00AB0967">
        <w:trPr>
          <w:jc w:val="center"/>
        </w:trPr>
        <w:tc>
          <w:tcPr>
            <w:tcW w:w="590" w:type="pct"/>
            <w:vMerge w:val="restart"/>
            <w:shd w:val="clear" w:color="auto" w:fill="BFBFBF" w:themeFill="background1" w:themeFillShade="BF"/>
            <w:tcMar>
              <w:top w:w="0" w:type="dxa"/>
              <w:left w:w="28" w:type="dxa"/>
              <w:bottom w:w="0" w:type="dxa"/>
              <w:right w:w="108" w:type="dxa"/>
            </w:tcMar>
            <w:vAlign w:val="center"/>
            <w:hideMark/>
          </w:tcPr>
          <w:p w14:paraId="5BD1B274" w14:textId="6CD2DA2A" w:rsidR="00EE0863" w:rsidRPr="00B77644" w:rsidRDefault="00EE0863" w:rsidP="001F2837">
            <w:pPr>
              <w:pStyle w:val="TAH"/>
              <w:spacing w:line="276" w:lineRule="auto"/>
            </w:pPr>
            <w:r w:rsidRPr="00B77644">
              <w:t>Response body</w:t>
            </w:r>
          </w:p>
        </w:tc>
        <w:tc>
          <w:tcPr>
            <w:tcW w:w="796" w:type="pct"/>
            <w:shd w:val="clear" w:color="auto" w:fill="BFBFBF" w:themeFill="background1" w:themeFillShade="BF"/>
            <w:tcMar>
              <w:top w:w="0" w:type="dxa"/>
              <w:left w:w="28" w:type="dxa"/>
              <w:bottom w:w="0" w:type="dxa"/>
              <w:right w:w="108" w:type="dxa"/>
            </w:tcMar>
            <w:hideMark/>
          </w:tcPr>
          <w:p w14:paraId="16B7ED1A" w14:textId="0FAB163D" w:rsidR="00EE0863" w:rsidRPr="00B77644" w:rsidRDefault="00EE0863" w:rsidP="001F2837">
            <w:pPr>
              <w:pStyle w:val="TAH"/>
              <w:spacing w:line="276" w:lineRule="auto"/>
            </w:pPr>
            <w:r w:rsidRPr="00B77644">
              <w:t>Data type</w:t>
            </w:r>
          </w:p>
        </w:tc>
        <w:tc>
          <w:tcPr>
            <w:tcW w:w="594" w:type="pct"/>
            <w:shd w:val="clear" w:color="auto" w:fill="BFBFBF" w:themeFill="background1" w:themeFillShade="BF"/>
            <w:tcMar>
              <w:top w:w="0" w:type="dxa"/>
              <w:left w:w="28" w:type="dxa"/>
              <w:bottom w:w="0" w:type="dxa"/>
              <w:right w:w="108" w:type="dxa"/>
            </w:tcMar>
            <w:hideMark/>
          </w:tcPr>
          <w:p w14:paraId="290FB392" w14:textId="77777777" w:rsidR="00EE0863" w:rsidRPr="00B77644" w:rsidRDefault="00EE0863" w:rsidP="001F2837">
            <w:pPr>
              <w:pStyle w:val="TAH"/>
              <w:spacing w:line="276" w:lineRule="auto"/>
            </w:pPr>
            <w:r w:rsidRPr="00B77644">
              <w:t>Cardinality</w:t>
            </w:r>
          </w:p>
        </w:tc>
        <w:tc>
          <w:tcPr>
            <w:tcW w:w="669" w:type="pct"/>
            <w:shd w:val="clear" w:color="auto" w:fill="BFBFBF" w:themeFill="background1" w:themeFillShade="BF"/>
            <w:tcMar>
              <w:top w:w="0" w:type="dxa"/>
              <w:left w:w="28" w:type="dxa"/>
              <w:bottom w:w="0" w:type="dxa"/>
              <w:right w:w="108" w:type="dxa"/>
            </w:tcMar>
            <w:hideMark/>
          </w:tcPr>
          <w:p w14:paraId="5A68B98F" w14:textId="77777777" w:rsidR="00EE0863" w:rsidRPr="00B77644" w:rsidRDefault="00EE0863" w:rsidP="001F2837">
            <w:pPr>
              <w:pStyle w:val="TAH"/>
              <w:spacing w:line="276" w:lineRule="auto"/>
            </w:pPr>
            <w:r w:rsidRPr="00B77644">
              <w:t>Response</w:t>
            </w:r>
          </w:p>
          <w:p w14:paraId="7EA394C3" w14:textId="77777777" w:rsidR="00EE0863" w:rsidRPr="00B77644" w:rsidRDefault="00EE0863" w:rsidP="001F2837">
            <w:pPr>
              <w:pStyle w:val="TAH"/>
              <w:spacing w:line="276" w:lineRule="auto"/>
            </w:pPr>
            <w:r w:rsidRPr="00B77644">
              <w:t>Codes</w:t>
            </w:r>
          </w:p>
        </w:tc>
        <w:tc>
          <w:tcPr>
            <w:tcW w:w="2351" w:type="pct"/>
            <w:shd w:val="clear" w:color="auto" w:fill="BFBFBF" w:themeFill="background1" w:themeFillShade="BF"/>
            <w:tcMar>
              <w:top w:w="0" w:type="dxa"/>
              <w:left w:w="28" w:type="dxa"/>
              <w:bottom w:w="0" w:type="dxa"/>
              <w:right w:w="108" w:type="dxa"/>
            </w:tcMar>
            <w:hideMark/>
          </w:tcPr>
          <w:p w14:paraId="648EF9AB" w14:textId="77777777" w:rsidR="00EE0863" w:rsidRPr="00B77644" w:rsidRDefault="00EE0863" w:rsidP="001F2837">
            <w:pPr>
              <w:pStyle w:val="TAH"/>
              <w:spacing w:line="276" w:lineRule="auto"/>
            </w:pPr>
            <w:r w:rsidRPr="00B77644">
              <w:t>Remarks</w:t>
            </w:r>
          </w:p>
        </w:tc>
      </w:tr>
      <w:tr w:rsidR="00EE0863" w:rsidRPr="00B77644" w14:paraId="49F5BF48" w14:textId="77777777" w:rsidTr="00AB0967">
        <w:trPr>
          <w:jc w:val="center"/>
        </w:trPr>
        <w:tc>
          <w:tcPr>
            <w:tcW w:w="590" w:type="pct"/>
            <w:vMerge/>
            <w:vAlign w:val="center"/>
            <w:hideMark/>
          </w:tcPr>
          <w:p w14:paraId="7AC47C2B" w14:textId="77777777" w:rsidR="00EE0863" w:rsidRPr="00B77644" w:rsidRDefault="00EE0863" w:rsidP="001F2837">
            <w:pPr>
              <w:keepNext/>
              <w:overflowPunct/>
              <w:autoSpaceDE/>
              <w:autoSpaceDN/>
              <w:adjustRightInd/>
              <w:spacing w:line="276" w:lineRule="auto"/>
              <w:rPr>
                <w:rFonts w:ascii="Arial" w:hAnsi="Arial"/>
                <w:b/>
                <w:sz w:val="18"/>
              </w:rPr>
            </w:pPr>
          </w:p>
        </w:tc>
        <w:tc>
          <w:tcPr>
            <w:tcW w:w="796" w:type="pct"/>
            <w:tcMar>
              <w:top w:w="0" w:type="dxa"/>
              <w:left w:w="28" w:type="dxa"/>
              <w:bottom w:w="0" w:type="dxa"/>
              <w:right w:w="108" w:type="dxa"/>
            </w:tcMar>
            <w:hideMark/>
          </w:tcPr>
          <w:p w14:paraId="5EDC7F78" w14:textId="77777777" w:rsidR="00EE0863" w:rsidRPr="00B77644" w:rsidRDefault="00EE0863" w:rsidP="00EA18D4">
            <w:pPr>
              <w:pStyle w:val="TAL"/>
            </w:pPr>
            <w:r w:rsidRPr="00B77644">
              <w:rPr>
                <w:rFonts w:eastAsiaTheme="minorEastAsia"/>
              </w:rPr>
              <w:t>Bw</w:t>
            </w:r>
            <w:r w:rsidRPr="00B77644">
              <w:t>Info</w:t>
            </w:r>
          </w:p>
        </w:tc>
        <w:tc>
          <w:tcPr>
            <w:tcW w:w="594" w:type="pct"/>
            <w:tcMar>
              <w:top w:w="0" w:type="dxa"/>
              <w:left w:w="28" w:type="dxa"/>
              <w:bottom w:w="0" w:type="dxa"/>
              <w:right w:w="108" w:type="dxa"/>
            </w:tcMar>
            <w:hideMark/>
          </w:tcPr>
          <w:p w14:paraId="4C13168E" w14:textId="77777777" w:rsidR="00EE0863" w:rsidRPr="00B77644" w:rsidRDefault="00EE0863" w:rsidP="00EA18D4">
            <w:pPr>
              <w:pStyle w:val="TAL"/>
            </w:pPr>
            <w:r w:rsidRPr="00B77644">
              <w:t>1</w:t>
            </w:r>
          </w:p>
        </w:tc>
        <w:tc>
          <w:tcPr>
            <w:tcW w:w="669" w:type="pct"/>
            <w:tcMar>
              <w:top w:w="0" w:type="dxa"/>
              <w:left w:w="28" w:type="dxa"/>
              <w:bottom w:w="0" w:type="dxa"/>
              <w:right w:w="108" w:type="dxa"/>
            </w:tcMar>
            <w:hideMark/>
          </w:tcPr>
          <w:p w14:paraId="13551803" w14:textId="35432EE4" w:rsidR="00EE0863" w:rsidRPr="00B77644" w:rsidRDefault="00EE0863" w:rsidP="00EA18D4">
            <w:pPr>
              <w:pStyle w:val="TAL"/>
              <w:rPr>
                <w:rFonts w:eastAsiaTheme="minorEastAsia"/>
                <w:lang w:eastAsia="zh-CN"/>
              </w:rPr>
            </w:pPr>
            <w:r w:rsidRPr="00B77644">
              <w:t>200</w:t>
            </w:r>
            <w:r w:rsidR="004F3E89" w:rsidRPr="00B77644">
              <w:rPr>
                <w:rFonts w:eastAsiaTheme="minorEastAsia"/>
              </w:rPr>
              <w:t xml:space="preserve"> OK</w:t>
            </w:r>
          </w:p>
        </w:tc>
        <w:tc>
          <w:tcPr>
            <w:tcW w:w="2351" w:type="pct"/>
            <w:tcMar>
              <w:top w:w="0" w:type="dxa"/>
              <w:left w:w="28" w:type="dxa"/>
              <w:bottom w:w="0" w:type="dxa"/>
              <w:right w:w="108" w:type="dxa"/>
            </w:tcMar>
            <w:hideMark/>
          </w:tcPr>
          <w:p w14:paraId="4286D713" w14:textId="6C9FF0E5" w:rsidR="00EE0863" w:rsidRPr="00B77644" w:rsidRDefault="00EE0863" w:rsidP="00EA18D4">
            <w:pPr>
              <w:pStyle w:val="TAL"/>
            </w:pPr>
            <w:r w:rsidRPr="00B77644">
              <w:t xml:space="preserve">Upon success, a response body containing data type describing the updated </w:t>
            </w:r>
            <w:r w:rsidRPr="00B77644">
              <w:rPr>
                <w:rFonts w:eastAsiaTheme="minorEastAsia"/>
              </w:rPr>
              <w:t>Bw</w:t>
            </w:r>
            <w:r w:rsidRPr="00B77644">
              <w:t>Info is returned.</w:t>
            </w:r>
          </w:p>
        </w:tc>
      </w:tr>
      <w:tr w:rsidR="00EE0863" w:rsidRPr="00B77644" w14:paraId="0B560BE2" w14:textId="77777777" w:rsidTr="00AB0967">
        <w:trPr>
          <w:jc w:val="center"/>
        </w:trPr>
        <w:tc>
          <w:tcPr>
            <w:tcW w:w="590" w:type="pct"/>
            <w:vMerge/>
            <w:vAlign w:val="center"/>
            <w:hideMark/>
          </w:tcPr>
          <w:p w14:paraId="73B7FCA7" w14:textId="77777777" w:rsidR="00EE0863" w:rsidRPr="00B77644" w:rsidRDefault="00EE0863" w:rsidP="001F2837">
            <w:pPr>
              <w:keepNext/>
              <w:overflowPunct/>
              <w:autoSpaceDE/>
              <w:autoSpaceDN/>
              <w:adjustRightInd/>
              <w:spacing w:line="276" w:lineRule="auto"/>
              <w:rPr>
                <w:rFonts w:ascii="Arial" w:hAnsi="Arial"/>
                <w:b/>
                <w:sz w:val="18"/>
              </w:rPr>
            </w:pPr>
          </w:p>
        </w:tc>
        <w:tc>
          <w:tcPr>
            <w:tcW w:w="796" w:type="pct"/>
            <w:tcMar>
              <w:top w:w="0" w:type="dxa"/>
              <w:left w:w="28" w:type="dxa"/>
              <w:bottom w:w="0" w:type="dxa"/>
              <w:right w:w="108" w:type="dxa"/>
            </w:tcMar>
            <w:hideMark/>
          </w:tcPr>
          <w:p w14:paraId="74648827" w14:textId="77777777" w:rsidR="00EE0863" w:rsidRPr="00B77644" w:rsidRDefault="00EE0863" w:rsidP="00EA18D4">
            <w:pPr>
              <w:pStyle w:val="TAL"/>
            </w:pPr>
            <w:r w:rsidRPr="00B77644">
              <w:t>ProblemDetails</w:t>
            </w:r>
          </w:p>
        </w:tc>
        <w:tc>
          <w:tcPr>
            <w:tcW w:w="594" w:type="pct"/>
            <w:tcMar>
              <w:top w:w="0" w:type="dxa"/>
              <w:left w:w="28" w:type="dxa"/>
              <w:bottom w:w="0" w:type="dxa"/>
              <w:right w:w="108" w:type="dxa"/>
            </w:tcMar>
            <w:hideMark/>
          </w:tcPr>
          <w:p w14:paraId="4FC8392D" w14:textId="77777777" w:rsidR="00EE0863" w:rsidRPr="00B77644" w:rsidRDefault="00EE0863" w:rsidP="00EA18D4">
            <w:pPr>
              <w:pStyle w:val="TAL"/>
            </w:pPr>
            <w:r w:rsidRPr="00B77644">
              <w:t>0..1</w:t>
            </w:r>
          </w:p>
        </w:tc>
        <w:tc>
          <w:tcPr>
            <w:tcW w:w="669" w:type="pct"/>
            <w:tcMar>
              <w:top w:w="0" w:type="dxa"/>
              <w:left w:w="28" w:type="dxa"/>
              <w:bottom w:w="0" w:type="dxa"/>
              <w:right w:w="108" w:type="dxa"/>
            </w:tcMar>
            <w:hideMark/>
          </w:tcPr>
          <w:p w14:paraId="4F465AAC" w14:textId="2E66111B" w:rsidR="00EE0863" w:rsidRPr="00B77644" w:rsidRDefault="00EE0863" w:rsidP="00EA18D4">
            <w:pPr>
              <w:pStyle w:val="TAL"/>
            </w:pPr>
            <w:r w:rsidRPr="00B77644">
              <w:t>400 Bad Request</w:t>
            </w:r>
          </w:p>
        </w:tc>
        <w:tc>
          <w:tcPr>
            <w:tcW w:w="2351" w:type="pct"/>
            <w:tcMar>
              <w:top w:w="0" w:type="dxa"/>
              <w:left w:w="28" w:type="dxa"/>
              <w:bottom w:w="0" w:type="dxa"/>
              <w:right w:w="108" w:type="dxa"/>
            </w:tcMar>
            <w:hideMark/>
          </w:tcPr>
          <w:p w14:paraId="591164D4" w14:textId="5BF78FC3" w:rsidR="00EE0863" w:rsidRPr="00B77644" w:rsidRDefault="00EE0863" w:rsidP="00EA18D4">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EE0863" w:rsidRPr="00B77644" w14:paraId="64B5733D" w14:textId="77777777" w:rsidTr="00AB0967">
        <w:trPr>
          <w:jc w:val="center"/>
        </w:trPr>
        <w:tc>
          <w:tcPr>
            <w:tcW w:w="590" w:type="pct"/>
            <w:vMerge/>
            <w:vAlign w:val="center"/>
            <w:hideMark/>
          </w:tcPr>
          <w:p w14:paraId="7F12A208" w14:textId="77777777" w:rsidR="00EE0863" w:rsidRPr="00B77644" w:rsidRDefault="00EE0863" w:rsidP="001F2837">
            <w:pPr>
              <w:keepNext/>
              <w:overflowPunct/>
              <w:autoSpaceDE/>
              <w:autoSpaceDN/>
              <w:adjustRightInd/>
              <w:spacing w:line="276" w:lineRule="auto"/>
              <w:rPr>
                <w:rFonts w:ascii="Arial" w:hAnsi="Arial"/>
                <w:b/>
                <w:sz w:val="18"/>
              </w:rPr>
            </w:pPr>
          </w:p>
        </w:tc>
        <w:tc>
          <w:tcPr>
            <w:tcW w:w="796" w:type="pct"/>
            <w:tcMar>
              <w:top w:w="0" w:type="dxa"/>
              <w:left w:w="28" w:type="dxa"/>
              <w:bottom w:w="0" w:type="dxa"/>
              <w:right w:w="108" w:type="dxa"/>
            </w:tcMar>
            <w:hideMark/>
          </w:tcPr>
          <w:p w14:paraId="08DF114F" w14:textId="77777777" w:rsidR="00EE0863" w:rsidRPr="00B77644" w:rsidRDefault="00EE0863" w:rsidP="00EA18D4">
            <w:pPr>
              <w:pStyle w:val="TAL"/>
            </w:pPr>
            <w:r w:rsidRPr="00B77644">
              <w:t>ProblemDetails</w:t>
            </w:r>
          </w:p>
        </w:tc>
        <w:tc>
          <w:tcPr>
            <w:tcW w:w="594" w:type="pct"/>
            <w:tcMar>
              <w:top w:w="0" w:type="dxa"/>
              <w:left w:w="28" w:type="dxa"/>
              <w:bottom w:w="0" w:type="dxa"/>
              <w:right w:w="108" w:type="dxa"/>
            </w:tcMar>
            <w:hideMark/>
          </w:tcPr>
          <w:p w14:paraId="70A7B5AC" w14:textId="77777777" w:rsidR="00EE0863" w:rsidRPr="00B77644" w:rsidRDefault="00EE0863" w:rsidP="00EA18D4">
            <w:pPr>
              <w:pStyle w:val="TAL"/>
            </w:pPr>
            <w:r w:rsidRPr="00B77644">
              <w:t>0..1</w:t>
            </w:r>
          </w:p>
        </w:tc>
        <w:tc>
          <w:tcPr>
            <w:tcW w:w="669" w:type="pct"/>
            <w:tcMar>
              <w:top w:w="0" w:type="dxa"/>
              <w:left w:w="28" w:type="dxa"/>
              <w:bottom w:w="0" w:type="dxa"/>
              <w:right w:w="108" w:type="dxa"/>
            </w:tcMar>
            <w:hideMark/>
          </w:tcPr>
          <w:p w14:paraId="6CF18D9B" w14:textId="2AD9AD41" w:rsidR="00EE0863" w:rsidRPr="00B77644" w:rsidRDefault="00EE0863" w:rsidP="00EA18D4">
            <w:pPr>
              <w:pStyle w:val="TAL"/>
            </w:pPr>
            <w:r w:rsidRPr="00B77644">
              <w:t>404 Not Found</w:t>
            </w:r>
          </w:p>
        </w:tc>
        <w:tc>
          <w:tcPr>
            <w:tcW w:w="2351" w:type="pct"/>
            <w:tcMar>
              <w:top w:w="0" w:type="dxa"/>
              <w:left w:w="28" w:type="dxa"/>
              <w:bottom w:w="0" w:type="dxa"/>
              <w:right w:w="108" w:type="dxa"/>
            </w:tcMar>
            <w:hideMark/>
          </w:tcPr>
          <w:p w14:paraId="09D2528C" w14:textId="439DDC7A" w:rsidR="00EE0863" w:rsidRPr="00B77644" w:rsidRDefault="00EE0863" w:rsidP="00EA18D4">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EE0863" w:rsidRPr="00B77644" w14:paraId="1DCBA7B1" w14:textId="77777777" w:rsidTr="00AB0967">
        <w:trPr>
          <w:jc w:val="center"/>
        </w:trPr>
        <w:tc>
          <w:tcPr>
            <w:tcW w:w="590" w:type="pct"/>
            <w:vMerge/>
            <w:vAlign w:val="center"/>
            <w:hideMark/>
          </w:tcPr>
          <w:p w14:paraId="2012D5B6" w14:textId="77777777" w:rsidR="00EE0863" w:rsidRPr="00B77644" w:rsidRDefault="00EE0863" w:rsidP="001F2837">
            <w:pPr>
              <w:keepNext/>
              <w:overflowPunct/>
              <w:autoSpaceDE/>
              <w:autoSpaceDN/>
              <w:adjustRightInd/>
              <w:spacing w:line="276" w:lineRule="auto"/>
              <w:rPr>
                <w:rFonts w:ascii="Arial" w:hAnsi="Arial"/>
                <w:b/>
                <w:sz w:val="18"/>
              </w:rPr>
            </w:pPr>
          </w:p>
        </w:tc>
        <w:tc>
          <w:tcPr>
            <w:tcW w:w="796" w:type="pct"/>
            <w:tcMar>
              <w:top w:w="0" w:type="dxa"/>
              <w:left w:w="28" w:type="dxa"/>
              <w:bottom w:w="0" w:type="dxa"/>
              <w:right w:w="108" w:type="dxa"/>
            </w:tcMar>
            <w:hideMark/>
          </w:tcPr>
          <w:p w14:paraId="0D9D65D6" w14:textId="77777777" w:rsidR="00EE0863" w:rsidRPr="00B77644" w:rsidRDefault="00EE0863" w:rsidP="00EA18D4">
            <w:pPr>
              <w:pStyle w:val="TAL"/>
            </w:pPr>
            <w:r w:rsidRPr="00B77644">
              <w:t>ProblemDetails</w:t>
            </w:r>
          </w:p>
        </w:tc>
        <w:tc>
          <w:tcPr>
            <w:tcW w:w="594" w:type="pct"/>
            <w:tcMar>
              <w:top w:w="0" w:type="dxa"/>
              <w:left w:w="28" w:type="dxa"/>
              <w:bottom w:w="0" w:type="dxa"/>
              <w:right w:w="108" w:type="dxa"/>
            </w:tcMar>
            <w:hideMark/>
          </w:tcPr>
          <w:p w14:paraId="6A58777D" w14:textId="77777777" w:rsidR="00EE0863" w:rsidRPr="00B77644" w:rsidRDefault="00EE0863" w:rsidP="00EA18D4">
            <w:pPr>
              <w:pStyle w:val="TAL"/>
            </w:pPr>
            <w:r w:rsidRPr="00B77644">
              <w:t>1</w:t>
            </w:r>
          </w:p>
        </w:tc>
        <w:tc>
          <w:tcPr>
            <w:tcW w:w="669" w:type="pct"/>
            <w:tcMar>
              <w:top w:w="0" w:type="dxa"/>
              <w:left w:w="28" w:type="dxa"/>
              <w:bottom w:w="0" w:type="dxa"/>
              <w:right w:w="108" w:type="dxa"/>
            </w:tcMar>
            <w:hideMark/>
          </w:tcPr>
          <w:p w14:paraId="5EECF1D1" w14:textId="5AC64CD3" w:rsidR="00EE0863" w:rsidRPr="00B77644" w:rsidRDefault="00EE0863" w:rsidP="00EA18D4">
            <w:pPr>
              <w:pStyle w:val="TAL"/>
            </w:pPr>
            <w:r w:rsidRPr="00B77644">
              <w:t>403 Forbidden</w:t>
            </w:r>
          </w:p>
        </w:tc>
        <w:tc>
          <w:tcPr>
            <w:tcW w:w="2351" w:type="pct"/>
            <w:tcMar>
              <w:top w:w="0" w:type="dxa"/>
              <w:left w:w="28" w:type="dxa"/>
              <w:bottom w:w="0" w:type="dxa"/>
              <w:right w:w="108" w:type="dxa"/>
            </w:tcMar>
            <w:hideMark/>
          </w:tcPr>
          <w:p w14:paraId="4305BEFC" w14:textId="7FA0D039" w:rsidR="00EE0863" w:rsidRPr="00B77644" w:rsidRDefault="00EE0863" w:rsidP="00EA18D4">
            <w:pPr>
              <w:pStyle w:val="TAL"/>
            </w:pPr>
            <w:r w:rsidRPr="00B77644">
              <w:t xml:space="preserve">The operation is not allowed given the current status of the resource, or the client is not authorized to perform it. </w:t>
            </w:r>
          </w:p>
          <w:p w14:paraId="4E7C9E24" w14:textId="2CDD3401" w:rsidR="00EE0863" w:rsidRPr="00B77644" w:rsidRDefault="00EE0863" w:rsidP="00EA18D4">
            <w:pPr>
              <w:pStyle w:val="TAL"/>
            </w:pPr>
            <w:r w:rsidRPr="00B77644">
              <w:t>More information shall be provided in the "details" attribute of the "ProblemDetails" structure.</w:t>
            </w:r>
          </w:p>
        </w:tc>
      </w:tr>
      <w:tr w:rsidR="00EE0863" w:rsidRPr="00B77644" w14:paraId="3CAA64A1" w14:textId="77777777" w:rsidTr="00AB0967">
        <w:trPr>
          <w:jc w:val="center"/>
        </w:trPr>
        <w:tc>
          <w:tcPr>
            <w:tcW w:w="590" w:type="pct"/>
            <w:vMerge/>
            <w:vAlign w:val="center"/>
          </w:tcPr>
          <w:p w14:paraId="28ECF842" w14:textId="77777777" w:rsidR="00EE0863" w:rsidRPr="00B77644" w:rsidRDefault="00EE0863" w:rsidP="001F2837">
            <w:pPr>
              <w:keepNext/>
              <w:overflowPunct/>
              <w:autoSpaceDE/>
              <w:autoSpaceDN/>
              <w:adjustRightInd/>
              <w:spacing w:line="276" w:lineRule="auto"/>
              <w:rPr>
                <w:rFonts w:ascii="Arial" w:hAnsi="Arial"/>
                <w:b/>
                <w:sz w:val="18"/>
              </w:rPr>
            </w:pPr>
          </w:p>
        </w:tc>
        <w:tc>
          <w:tcPr>
            <w:tcW w:w="796" w:type="pct"/>
            <w:tcMar>
              <w:top w:w="0" w:type="dxa"/>
              <w:left w:w="28" w:type="dxa"/>
              <w:bottom w:w="0" w:type="dxa"/>
              <w:right w:w="108" w:type="dxa"/>
            </w:tcMar>
          </w:tcPr>
          <w:p w14:paraId="25FCD658" w14:textId="77777777" w:rsidR="00EE0863" w:rsidRPr="00B77644" w:rsidRDefault="00EE0863" w:rsidP="001F2837">
            <w:pPr>
              <w:pStyle w:val="TAL"/>
            </w:pPr>
            <w:r w:rsidRPr="00B77644">
              <w:t>ProblemDetails</w:t>
            </w:r>
          </w:p>
        </w:tc>
        <w:tc>
          <w:tcPr>
            <w:tcW w:w="594" w:type="pct"/>
            <w:tcMar>
              <w:top w:w="0" w:type="dxa"/>
              <w:left w:w="28" w:type="dxa"/>
              <w:bottom w:w="0" w:type="dxa"/>
              <w:right w:w="108" w:type="dxa"/>
            </w:tcMar>
          </w:tcPr>
          <w:p w14:paraId="6FB7A3B1" w14:textId="77777777" w:rsidR="00EE0863" w:rsidRPr="00B77644" w:rsidRDefault="00EE0863" w:rsidP="001F2837">
            <w:pPr>
              <w:pStyle w:val="TAL"/>
            </w:pPr>
            <w:r w:rsidRPr="00B77644">
              <w:t>0..1</w:t>
            </w:r>
          </w:p>
        </w:tc>
        <w:tc>
          <w:tcPr>
            <w:tcW w:w="669" w:type="pct"/>
            <w:tcMar>
              <w:top w:w="0" w:type="dxa"/>
              <w:left w:w="28" w:type="dxa"/>
              <w:bottom w:w="0" w:type="dxa"/>
              <w:right w:w="108" w:type="dxa"/>
            </w:tcMar>
          </w:tcPr>
          <w:p w14:paraId="730FA034" w14:textId="7DEAD568" w:rsidR="00EE0863" w:rsidRPr="00B77644" w:rsidRDefault="00EE0863" w:rsidP="001F2837">
            <w:pPr>
              <w:pStyle w:val="TAL"/>
            </w:pPr>
            <w:r w:rsidRPr="00B77644">
              <w:t>412 Precondition Failed</w:t>
            </w:r>
          </w:p>
        </w:tc>
        <w:tc>
          <w:tcPr>
            <w:tcW w:w="2351" w:type="pct"/>
            <w:tcMar>
              <w:top w:w="0" w:type="dxa"/>
              <w:left w:w="28" w:type="dxa"/>
              <w:bottom w:w="0" w:type="dxa"/>
              <w:right w:w="108" w:type="dxa"/>
            </w:tcMar>
          </w:tcPr>
          <w:p w14:paraId="3981E21A" w14:textId="293A9F44" w:rsidR="00EE0863" w:rsidRPr="00B77644" w:rsidRDefault="00EE0863" w:rsidP="001F2837">
            <w:pPr>
              <w:pStyle w:val="TAL"/>
            </w:pPr>
            <w:r w:rsidRPr="00B77644">
              <w:t>It is used when a condition has failed during conditional requests, e.g. when using ETags to avoid write conflicts.</w:t>
            </w:r>
          </w:p>
          <w:p w14:paraId="46CBD8FC" w14:textId="77777777" w:rsidR="00EE0863" w:rsidRPr="00B77644" w:rsidRDefault="00EE0863" w:rsidP="001F2837">
            <w:pPr>
              <w:pStyle w:val="TAL"/>
            </w:pPr>
          </w:p>
          <w:p w14:paraId="155017B6" w14:textId="2110B485" w:rsidR="00EE0863" w:rsidRPr="00B77644" w:rsidRDefault="00EE0863" w:rsidP="001F2837">
            <w:pPr>
              <w:pStyle w:val="TAL"/>
            </w:pPr>
            <w:r w:rsidRPr="00B77644">
              <w:t>In the returned ProblemDetails structure, the "detail" attribute should convey more information about the error.</w:t>
            </w:r>
          </w:p>
        </w:tc>
      </w:tr>
    </w:tbl>
    <w:p w14:paraId="6FE34136" w14:textId="77777777" w:rsidR="00D7299D" w:rsidRPr="00B77644" w:rsidRDefault="00D7299D" w:rsidP="00D63BBD"/>
    <w:p w14:paraId="7C49B4D1" w14:textId="77777777" w:rsidR="003613C7" w:rsidRPr="00B77644" w:rsidRDefault="003613C7">
      <w:pPr>
        <w:pStyle w:val="Heading4"/>
      </w:pPr>
      <w:bookmarkStart w:id="61" w:name="_Toc121997923"/>
      <w:r w:rsidRPr="00B77644">
        <w:t>8.3.3.4</w:t>
      </w:r>
      <w:r w:rsidRPr="00B77644">
        <w:tab/>
        <w:t>POST</w:t>
      </w:r>
      <w:bookmarkEnd w:id="61"/>
    </w:p>
    <w:p w14:paraId="32AAAE09" w14:textId="41DA2B88" w:rsidR="003613C7" w:rsidRPr="00B77644" w:rsidRDefault="003613C7" w:rsidP="001F2837">
      <w:r w:rsidRPr="00B77644">
        <w:t>Not supported.</w:t>
      </w:r>
    </w:p>
    <w:p w14:paraId="58E36FB3" w14:textId="44FC3031" w:rsidR="003613C7" w:rsidRPr="00B77644" w:rsidRDefault="003613C7">
      <w:pPr>
        <w:pStyle w:val="Heading4"/>
      </w:pPr>
      <w:bookmarkStart w:id="62" w:name="_Toc121997924"/>
      <w:r w:rsidRPr="00B77644">
        <w:t>8.3.3.5</w:t>
      </w:r>
      <w:r w:rsidRPr="00B77644">
        <w:tab/>
        <w:t>DELETE</w:t>
      </w:r>
      <w:bookmarkEnd w:id="62"/>
    </w:p>
    <w:p w14:paraId="28411D77" w14:textId="68E91252" w:rsidR="003613C7" w:rsidRPr="00B77644" w:rsidRDefault="003613C7" w:rsidP="004F3E89">
      <w:r w:rsidRPr="00B77644">
        <w:t>DELETE method is typically used in "Unregister from Bandwidth Management Service" procedure as described in clause 6.2.3.</w:t>
      </w:r>
    </w:p>
    <w:p w14:paraId="6514263C" w14:textId="351C71C5" w:rsidR="003613C7" w:rsidRPr="00B77644" w:rsidRDefault="003613C7" w:rsidP="003613C7">
      <w:r w:rsidRPr="00B77644">
        <w:t>DELETE HTTP method shall comply with the URI query parameters, request and response data structures, and response codes, as specified in tables 8.3.3.5-1 and 8.3.3.5-</w:t>
      </w:r>
      <w:r w:rsidR="004C67A3" w:rsidRPr="00B77644">
        <w:rPr>
          <w:rtl/>
        </w:rPr>
        <w:t>2</w:t>
      </w:r>
      <w:r w:rsidRPr="00B77644">
        <w:t>.</w:t>
      </w:r>
    </w:p>
    <w:p w14:paraId="510BBAFD" w14:textId="4B63198E" w:rsidR="003613C7" w:rsidRPr="00B77644" w:rsidRDefault="003613C7" w:rsidP="003613C7">
      <w:pPr>
        <w:pStyle w:val="TH"/>
        <w:rPr>
          <w:rFonts w:cs="Arial"/>
        </w:rPr>
      </w:pPr>
      <w:r w:rsidRPr="00B77644">
        <w:t>Table 8.3.3.5-1: URI query parameters supported by the DELETE method on this resource</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87"/>
        <w:gridCol w:w="1682"/>
        <w:gridCol w:w="1122"/>
        <w:gridCol w:w="5101"/>
      </w:tblGrid>
      <w:tr w:rsidR="003613C7" w:rsidRPr="00B77644" w14:paraId="046A7D3F" w14:textId="77777777" w:rsidTr="003540E5">
        <w:trPr>
          <w:jc w:val="center"/>
        </w:trPr>
        <w:tc>
          <w:tcPr>
            <w:tcW w:w="836" w:type="pct"/>
            <w:shd w:val="clear" w:color="auto" w:fill="CCCCCC"/>
          </w:tcPr>
          <w:p w14:paraId="4A116B07" w14:textId="77777777" w:rsidR="003613C7" w:rsidRPr="00B77644" w:rsidRDefault="003613C7" w:rsidP="00D57433">
            <w:pPr>
              <w:pStyle w:val="TAH"/>
            </w:pPr>
            <w:r w:rsidRPr="00B77644">
              <w:t>Name</w:t>
            </w:r>
          </w:p>
        </w:tc>
        <w:tc>
          <w:tcPr>
            <w:tcW w:w="886" w:type="pct"/>
            <w:shd w:val="clear" w:color="auto" w:fill="CCCCCC"/>
          </w:tcPr>
          <w:p w14:paraId="1943D3B2" w14:textId="77777777" w:rsidR="003613C7" w:rsidRPr="00B77644" w:rsidRDefault="003613C7" w:rsidP="00D57433">
            <w:pPr>
              <w:pStyle w:val="TAH"/>
            </w:pPr>
            <w:r w:rsidRPr="00B77644">
              <w:t>Data type</w:t>
            </w:r>
          </w:p>
        </w:tc>
        <w:tc>
          <w:tcPr>
            <w:tcW w:w="591" w:type="pct"/>
            <w:shd w:val="clear" w:color="auto" w:fill="CCCCCC"/>
          </w:tcPr>
          <w:p w14:paraId="5A1D1992" w14:textId="77777777" w:rsidR="003613C7" w:rsidRPr="00B77644" w:rsidRDefault="003613C7" w:rsidP="00D57433">
            <w:pPr>
              <w:pStyle w:val="TAH"/>
            </w:pPr>
            <w:r w:rsidRPr="00B77644">
              <w:t>Cardinality</w:t>
            </w:r>
          </w:p>
        </w:tc>
        <w:tc>
          <w:tcPr>
            <w:tcW w:w="2686" w:type="pct"/>
            <w:shd w:val="clear" w:color="auto" w:fill="CCCCCC"/>
            <w:vAlign w:val="center"/>
          </w:tcPr>
          <w:p w14:paraId="296AE1F0" w14:textId="77777777" w:rsidR="003613C7" w:rsidRPr="00B77644" w:rsidRDefault="003613C7" w:rsidP="00D57433">
            <w:pPr>
              <w:pStyle w:val="TAH"/>
            </w:pPr>
            <w:r w:rsidRPr="00B77644">
              <w:t>Remarks</w:t>
            </w:r>
          </w:p>
        </w:tc>
      </w:tr>
      <w:tr w:rsidR="003613C7" w:rsidRPr="00B77644" w14:paraId="2A960A72" w14:textId="77777777" w:rsidTr="003540E5">
        <w:trPr>
          <w:jc w:val="center"/>
        </w:trPr>
        <w:tc>
          <w:tcPr>
            <w:tcW w:w="836" w:type="pct"/>
            <w:shd w:val="clear" w:color="auto" w:fill="auto"/>
          </w:tcPr>
          <w:p w14:paraId="04539130" w14:textId="77777777" w:rsidR="003613C7" w:rsidRPr="00B77644" w:rsidRDefault="003613C7" w:rsidP="00D57433">
            <w:pPr>
              <w:pStyle w:val="TAL"/>
            </w:pPr>
            <w:r w:rsidRPr="00B77644">
              <w:t>n/a</w:t>
            </w:r>
          </w:p>
        </w:tc>
        <w:tc>
          <w:tcPr>
            <w:tcW w:w="886" w:type="pct"/>
          </w:tcPr>
          <w:p w14:paraId="14F593DD" w14:textId="77777777" w:rsidR="003613C7" w:rsidRPr="00B77644" w:rsidRDefault="003613C7" w:rsidP="00D57433">
            <w:pPr>
              <w:pStyle w:val="TAL"/>
            </w:pPr>
          </w:p>
        </w:tc>
        <w:tc>
          <w:tcPr>
            <w:tcW w:w="591" w:type="pct"/>
          </w:tcPr>
          <w:p w14:paraId="2C364C52" w14:textId="77777777" w:rsidR="003613C7" w:rsidRPr="00B77644" w:rsidRDefault="003613C7" w:rsidP="00D57433">
            <w:pPr>
              <w:pStyle w:val="TAL"/>
            </w:pPr>
          </w:p>
        </w:tc>
        <w:tc>
          <w:tcPr>
            <w:tcW w:w="2686" w:type="pct"/>
            <w:shd w:val="clear" w:color="auto" w:fill="auto"/>
            <w:vAlign w:val="center"/>
          </w:tcPr>
          <w:p w14:paraId="3A1AA0C2" w14:textId="77777777" w:rsidR="003613C7" w:rsidRPr="00B77644" w:rsidRDefault="003613C7" w:rsidP="00D57433">
            <w:pPr>
              <w:pStyle w:val="TAL"/>
              <w:rPr>
                <w:rFonts w:cs="Arial"/>
                <w:szCs w:val="18"/>
              </w:rPr>
            </w:pPr>
          </w:p>
        </w:tc>
      </w:tr>
    </w:tbl>
    <w:p w14:paraId="591B7454" w14:textId="77777777" w:rsidR="003613C7" w:rsidRPr="00B77644" w:rsidRDefault="003613C7" w:rsidP="003613C7"/>
    <w:p w14:paraId="0D4AAE35" w14:textId="77777777" w:rsidR="004C67A3" w:rsidRPr="00B77644" w:rsidDel="004C67A3" w:rsidRDefault="003613C7" w:rsidP="004C67A3">
      <w:pPr>
        <w:pStyle w:val="TH"/>
      </w:pPr>
      <w:r w:rsidRPr="00B77644">
        <w:lastRenderedPageBreak/>
        <w:t>Table 8.3.3.5-2: Data structures supported by the DELETE request/respons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031"/>
        <w:gridCol w:w="1409"/>
        <w:gridCol w:w="1257"/>
        <w:gridCol w:w="1592"/>
        <w:gridCol w:w="4338"/>
      </w:tblGrid>
      <w:tr w:rsidR="004C67A3" w:rsidRPr="00B77644" w14:paraId="73044BF8" w14:textId="77777777" w:rsidTr="00E646D9">
        <w:trPr>
          <w:jc w:val="center"/>
        </w:trPr>
        <w:tc>
          <w:tcPr>
            <w:tcW w:w="535" w:type="pct"/>
            <w:vMerge w:val="restart"/>
            <w:shd w:val="clear" w:color="auto" w:fill="BFBFBF" w:themeFill="background1" w:themeFillShade="BF"/>
            <w:tcMar>
              <w:top w:w="0" w:type="dxa"/>
              <w:left w:w="28" w:type="dxa"/>
              <w:bottom w:w="0" w:type="dxa"/>
              <w:right w:w="108" w:type="dxa"/>
            </w:tcMar>
            <w:vAlign w:val="center"/>
          </w:tcPr>
          <w:p w14:paraId="0509EC1E" w14:textId="10331809" w:rsidR="004C67A3" w:rsidRPr="00B77644" w:rsidRDefault="004C67A3" w:rsidP="004B55E9">
            <w:pPr>
              <w:pStyle w:val="TAH"/>
            </w:pPr>
            <w:r w:rsidRPr="00B77644">
              <w:t>Request body</w:t>
            </w:r>
          </w:p>
        </w:tc>
        <w:tc>
          <w:tcPr>
            <w:tcW w:w="732" w:type="pct"/>
            <w:shd w:val="clear" w:color="auto" w:fill="CCCCCC"/>
            <w:tcMar>
              <w:top w:w="0" w:type="dxa"/>
              <w:left w:w="28" w:type="dxa"/>
              <w:bottom w:w="0" w:type="dxa"/>
              <w:right w:w="108" w:type="dxa"/>
            </w:tcMar>
          </w:tcPr>
          <w:p w14:paraId="68B3EB9A" w14:textId="60098C3A" w:rsidR="004C67A3" w:rsidRPr="00B77644" w:rsidRDefault="004C67A3" w:rsidP="004B55E9">
            <w:pPr>
              <w:pStyle w:val="TAH"/>
            </w:pPr>
            <w:r w:rsidRPr="00B77644">
              <w:t>Data type</w:t>
            </w:r>
          </w:p>
        </w:tc>
        <w:tc>
          <w:tcPr>
            <w:tcW w:w="653" w:type="pct"/>
            <w:shd w:val="clear" w:color="auto" w:fill="CCCCCC"/>
            <w:tcMar>
              <w:top w:w="0" w:type="dxa"/>
              <w:left w:w="28" w:type="dxa"/>
              <w:bottom w:w="0" w:type="dxa"/>
              <w:right w:w="108" w:type="dxa"/>
            </w:tcMar>
          </w:tcPr>
          <w:p w14:paraId="59624F55" w14:textId="77777777" w:rsidR="004C67A3" w:rsidRPr="00B77644" w:rsidRDefault="004C67A3" w:rsidP="004B55E9">
            <w:pPr>
              <w:pStyle w:val="TAH"/>
            </w:pPr>
            <w:r w:rsidRPr="00B77644">
              <w:t>Cardinality</w:t>
            </w:r>
          </w:p>
        </w:tc>
        <w:tc>
          <w:tcPr>
            <w:tcW w:w="3080" w:type="pct"/>
            <w:gridSpan w:val="2"/>
            <w:shd w:val="clear" w:color="auto" w:fill="CCCCCC"/>
            <w:tcMar>
              <w:top w:w="0" w:type="dxa"/>
              <w:left w:w="28" w:type="dxa"/>
              <w:bottom w:w="0" w:type="dxa"/>
              <w:right w:w="108" w:type="dxa"/>
            </w:tcMar>
          </w:tcPr>
          <w:p w14:paraId="2B8A484C" w14:textId="77777777" w:rsidR="004C67A3" w:rsidRPr="00B77644" w:rsidRDefault="004C67A3" w:rsidP="004B55E9">
            <w:pPr>
              <w:pStyle w:val="TAH"/>
            </w:pPr>
            <w:r w:rsidRPr="00B77644">
              <w:t>Remarks</w:t>
            </w:r>
          </w:p>
        </w:tc>
      </w:tr>
      <w:tr w:rsidR="004C67A3" w:rsidRPr="00B77644" w14:paraId="18E018B0" w14:textId="77777777" w:rsidTr="00E646D9">
        <w:trPr>
          <w:jc w:val="center"/>
        </w:trPr>
        <w:tc>
          <w:tcPr>
            <w:tcW w:w="535" w:type="pct"/>
            <w:vMerge/>
            <w:shd w:val="clear" w:color="auto" w:fill="BFBFBF" w:themeFill="background1" w:themeFillShade="BF"/>
            <w:tcMar>
              <w:top w:w="0" w:type="dxa"/>
              <w:left w:w="28" w:type="dxa"/>
              <w:bottom w:w="0" w:type="dxa"/>
              <w:right w:w="108" w:type="dxa"/>
            </w:tcMar>
            <w:vAlign w:val="center"/>
          </w:tcPr>
          <w:p w14:paraId="06E36A6C" w14:textId="77777777" w:rsidR="004C67A3" w:rsidRPr="00B77644" w:rsidRDefault="004C67A3" w:rsidP="004B55E9">
            <w:pPr>
              <w:pStyle w:val="TAL"/>
              <w:jc w:val="center"/>
            </w:pPr>
          </w:p>
        </w:tc>
        <w:tc>
          <w:tcPr>
            <w:tcW w:w="732" w:type="pct"/>
            <w:shd w:val="clear" w:color="auto" w:fill="auto"/>
            <w:tcMar>
              <w:top w:w="0" w:type="dxa"/>
              <w:left w:w="28" w:type="dxa"/>
              <w:bottom w:w="0" w:type="dxa"/>
              <w:right w:w="108" w:type="dxa"/>
            </w:tcMar>
          </w:tcPr>
          <w:p w14:paraId="5D76787D" w14:textId="77777777" w:rsidR="004C67A3" w:rsidRPr="00B77644" w:rsidRDefault="004C67A3" w:rsidP="004B55E9">
            <w:pPr>
              <w:pStyle w:val="TAL"/>
            </w:pPr>
            <w:r w:rsidRPr="00B77644">
              <w:t>n/a</w:t>
            </w:r>
          </w:p>
        </w:tc>
        <w:tc>
          <w:tcPr>
            <w:tcW w:w="653" w:type="pct"/>
            <w:tcMar>
              <w:top w:w="0" w:type="dxa"/>
              <w:left w:w="28" w:type="dxa"/>
              <w:bottom w:w="0" w:type="dxa"/>
              <w:right w:w="108" w:type="dxa"/>
            </w:tcMar>
          </w:tcPr>
          <w:p w14:paraId="24F949A6" w14:textId="77777777" w:rsidR="004C67A3" w:rsidRPr="00B77644" w:rsidRDefault="004C67A3" w:rsidP="004B55E9">
            <w:pPr>
              <w:pStyle w:val="TAL"/>
            </w:pPr>
          </w:p>
        </w:tc>
        <w:tc>
          <w:tcPr>
            <w:tcW w:w="3080" w:type="pct"/>
            <w:gridSpan w:val="2"/>
            <w:tcMar>
              <w:top w:w="0" w:type="dxa"/>
              <w:left w:w="28" w:type="dxa"/>
              <w:bottom w:w="0" w:type="dxa"/>
              <w:right w:w="108" w:type="dxa"/>
            </w:tcMar>
          </w:tcPr>
          <w:p w14:paraId="0A8B30E9" w14:textId="77777777" w:rsidR="004C67A3" w:rsidRPr="00B77644" w:rsidRDefault="004C67A3" w:rsidP="004B55E9">
            <w:pPr>
              <w:pStyle w:val="TAL"/>
            </w:pPr>
          </w:p>
        </w:tc>
      </w:tr>
      <w:tr w:rsidR="004C67A3" w:rsidRPr="00B77644" w14:paraId="66D204FA" w14:textId="77777777" w:rsidTr="00E646D9">
        <w:trPr>
          <w:jc w:val="center"/>
        </w:trPr>
        <w:tc>
          <w:tcPr>
            <w:tcW w:w="535" w:type="pct"/>
            <w:vMerge w:val="restart"/>
            <w:shd w:val="clear" w:color="auto" w:fill="BFBFBF" w:themeFill="background1" w:themeFillShade="BF"/>
            <w:tcMar>
              <w:top w:w="0" w:type="dxa"/>
              <w:left w:w="28" w:type="dxa"/>
              <w:bottom w:w="0" w:type="dxa"/>
              <w:right w:w="108" w:type="dxa"/>
            </w:tcMar>
            <w:vAlign w:val="center"/>
          </w:tcPr>
          <w:p w14:paraId="681FDAB2" w14:textId="0E707244" w:rsidR="004C67A3" w:rsidRPr="00B77644" w:rsidRDefault="004C67A3" w:rsidP="004B55E9">
            <w:pPr>
              <w:pStyle w:val="TAH"/>
            </w:pPr>
            <w:r w:rsidRPr="00B77644">
              <w:t>Response body</w:t>
            </w:r>
          </w:p>
        </w:tc>
        <w:tc>
          <w:tcPr>
            <w:tcW w:w="732" w:type="pct"/>
            <w:shd w:val="clear" w:color="auto" w:fill="BFBFBF" w:themeFill="background1" w:themeFillShade="BF"/>
            <w:tcMar>
              <w:top w:w="0" w:type="dxa"/>
              <w:left w:w="28" w:type="dxa"/>
              <w:bottom w:w="0" w:type="dxa"/>
              <w:right w:w="108" w:type="dxa"/>
            </w:tcMar>
          </w:tcPr>
          <w:p w14:paraId="2915D8CD" w14:textId="40BB8BDE" w:rsidR="004C67A3" w:rsidRPr="00B77644" w:rsidRDefault="004C67A3" w:rsidP="004B55E9">
            <w:pPr>
              <w:pStyle w:val="TAH"/>
            </w:pPr>
            <w:r w:rsidRPr="00B77644">
              <w:t>Data type</w:t>
            </w:r>
          </w:p>
        </w:tc>
        <w:tc>
          <w:tcPr>
            <w:tcW w:w="653" w:type="pct"/>
            <w:shd w:val="clear" w:color="auto" w:fill="BFBFBF" w:themeFill="background1" w:themeFillShade="BF"/>
            <w:tcMar>
              <w:top w:w="0" w:type="dxa"/>
              <w:left w:w="28" w:type="dxa"/>
              <w:bottom w:w="0" w:type="dxa"/>
              <w:right w:w="108" w:type="dxa"/>
            </w:tcMar>
          </w:tcPr>
          <w:p w14:paraId="462AE6CC" w14:textId="77777777" w:rsidR="004C67A3" w:rsidRPr="00B77644" w:rsidRDefault="004C67A3" w:rsidP="004B55E9">
            <w:pPr>
              <w:pStyle w:val="TAH"/>
            </w:pPr>
            <w:r w:rsidRPr="00B77644">
              <w:t>Cardinality</w:t>
            </w:r>
          </w:p>
        </w:tc>
        <w:tc>
          <w:tcPr>
            <w:tcW w:w="827" w:type="pct"/>
            <w:shd w:val="clear" w:color="auto" w:fill="BFBFBF" w:themeFill="background1" w:themeFillShade="BF"/>
            <w:tcMar>
              <w:top w:w="0" w:type="dxa"/>
              <w:left w:w="28" w:type="dxa"/>
              <w:bottom w:w="0" w:type="dxa"/>
              <w:right w:w="108" w:type="dxa"/>
            </w:tcMar>
          </w:tcPr>
          <w:p w14:paraId="76E4EE08" w14:textId="77777777" w:rsidR="004C67A3" w:rsidRPr="00B77644" w:rsidRDefault="004C67A3" w:rsidP="004B55E9">
            <w:pPr>
              <w:pStyle w:val="TAH"/>
            </w:pPr>
            <w:r w:rsidRPr="00B77644">
              <w:t>Response</w:t>
            </w:r>
          </w:p>
          <w:p w14:paraId="478CA583" w14:textId="77777777" w:rsidR="004C67A3" w:rsidRPr="00B77644" w:rsidRDefault="004C67A3" w:rsidP="004B55E9">
            <w:pPr>
              <w:pStyle w:val="TAH"/>
            </w:pPr>
            <w:r w:rsidRPr="00B77644">
              <w:t>codes</w:t>
            </w:r>
          </w:p>
        </w:tc>
        <w:tc>
          <w:tcPr>
            <w:tcW w:w="2253" w:type="pct"/>
            <w:shd w:val="clear" w:color="auto" w:fill="BFBFBF" w:themeFill="background1" w:themeFillShade="BF"/>
            <w:tcMar>
              <w:top w:w="0" w:type="dxa"/>
              <w:left w:w="28" w:type="dxa"/>
              <w:bottom w:w="0" w:type="dxa"/>
              <w:right w:w="108" w:type="dxa"/>
            </w:tcMar>
          </w:tcPr>
          <w:p w14:paraId="79B66F20" w14:textId="77777777" w:rsidR="004C67A3" w:rsidRPr="00B77644" w:rsidRDefault="004C67A3" w:rsidP="004B55E9">
            <w:pPr>
              <w:pStyle w:val="TAH"/>
            </w:pPr>
            <w:r w:rsidRPr="00B77644">
              <w:t>Remarks</w:t>
            </w:r>
          </w:p>
        </w:tc>
      </w:tr>
      <w:tr w:rsidR="004C67A3" w:rsidRPr="00B77644" w14:paraId="155DDB7A" w14:textId="77777777" w:rsidTr="00E646D9">
        <w:trPr>
          <w:jc w:val="center"/>
        </w:trPr>
        <w:tc>
          <w:tcPr>
            <w:tcW w:w="535" w:type="pct"/>
            <w:vMerge/>
            <w:shd w:val="clear" w:color="auto" w:fill="BFBFBF" w:themeFill="background1" w:themeFillShade="BF"/>
            <w:tcMar>
              <w:top w:w="0" w:type="dxa"/>
              <w:left w:w="28" w:type="dxa"/>
              <w:bottom w:w="0" w:type="dxa"/>
              <w:right w:w="108" w:type="dxa"/>
            </w:tcMar>
            <w:vAlign w:val="center"/>
          </w:tcPr>
          <w:p w14:paraId="2215C975" w14:textId="77777777" w:rsidR="004C67A3" w:rsidRPr="00B77644" w:rsidRDefault="004C67A3" w:rsidP="004B55E9">
            <w:pPr>
              <w:pStyle w:val="TAL"/>
              <w:jc w:val="center"/>
            </w:pPr>
          </w:p>
        </w:tc>
        <w:tc>
          <w:tcPr>
            <w:tcW w:w="732" w:type="pct"/>
            <w:shd w:val="clear" w:color="auto" w:fill="auto"/>
            <w:tcMar>
              <w:top w:w="0" w:type="dxa"/>
              <w:left w:w="28" w:type="dxa"/>
              <w:bottom w:w="0" w:type="dxa"/>
              <w:right w:w="108" w:type="dxa"/>
            </w:tcMar>
          </w:tcPr>
          <w:p w14:paraId="38DE50CA" w14:textId="77777777" w:rsidR="004C67A3" w:rsidRPr="00B77644" w:rsidRDefault="004C67A3" w:rsidP="004B55E9">
            <w:pPr>
              <w:pStyle w:val="TAL"/>
            </w:pPr>
            <w:r w:rsidRPr="00B77644">
              <w:t>n/a</w:t>
            </w:r>
          </w:p>
        </w:tc>
        <w:tc>
          <w:tcPr>
            <w:tcW w:w="653" w:type="pct"/>
            <w:tcMar>
              <w:top w:w="0" w:type="dxa"/>
              <w:left w:w="28" w:type="dxa"/>
              <w:bottom w:w="0" w:type="dxa"/>
              <w:right w:w="108" w:type="dxa"/>
            </w:tcMar>
          </w:tcPr>
          <w:p w14:paraId="43CE3391" w14:textId="77777777" w:rsidR="004C67A3" w:rsidRPr="00B77644" w:rsidRDefault="004C67A3" w:rsidP="004B55E9">
            <w:pPr>
              <w:pStyle w:val="TAL"/>
            </w:pPr>
          </w:p>
        </w:tc>
        <w:tc>
          <w:tcPr>
            <w:tcW w:w="827" w:type="pct"/>
            <w:tcMar>
              <w:top w:w="0" w:type="dxa"/>
              <w:left w:w="28" w:type="dxa"/>
              <w:bottom w:w="0" w:type="dxa"/>
              <w:right w:w="108" w:type="dxa"/>
            </w:tcMar>
          </w:tcPr>
          <w:p w14:paraId="589D27E0" w14:textId="27972938" w:rsidR="004C67A3" w:rsidRPr="00B77644" w:rsidRDefault="004C67A3" w:rsidP="004B55E9">
            <w:pPr>
              <w:pStyle w:val="TAL"/>
            </w:pPr>
            <w:r w:rsidRPr="00B77644">
              <w:t>204 No Content</w:t>
            </w:r>
          </w:p>
        </w:tc>
        <w:tc>
          <w:tcPr>
            <w:tcW w:w="2253" w:type="pct"/>
            <w:tcMar>
              <w:top w:w="0" w:type="dxa"/>
              <w:left w:w="28" w:type="dxa"/>
              <w:bottom w:w="0" w:type="dxa"/>
              <w:right w:w="108" w:type="dxa"/>
            </w:tcMar>
          </w:tcPr>
          <w:p w14:paraId="200FB34A" w14:textId="77777777" w:rsidR="004C67A3" w:rsidRPr="00B77644" w:rsidRDefault="004C67A3" w:rsidP="004B55E9">
            <w:pPr>
              <w:pStyle w:val="TAL"/>
            </w:pPr>
          </w:p>
        </w:tc>
      </w:tr>
      <w:tr w:rsidR="004C67A3" w:rsidRPr="00B77644" w14:paraId="78D48F14" w14:textId="77777777" w:rsidTr="00E646D9">
        <w:trPr>
          <w:jc w:val="center"/>
        </w:trPr>
        <w:tc>
          <w:tcPr>
            <w:tcW w:w="535" w:type="pct"/>
            <w:vMerge/>
            <w:shd w:val="clear" w:color="auto" w:fill="BFBFBF" w:themeFill="background1" w:themeFillShade="BF"/>
            <w:tcMar>
              <w:top w:w="0" w:type="dxa"/>
              <w:left w:w="28" w:type="dxa"/>
              <w:bottom w:w="0" w:type="dxa"/>
              <w:right w:w="108" w:type="dxa"/>
            </w:tcMar>
            <w:vAlign w:val="center"/>
          </w:tcPr>
          <w:p w14:paraId="4CB996A2" w14:textId="77777777" w:rsidR="004C67A3" w:rsidRPr="00B77644" w:rsidRDefault="004C67A3" w:rsidP="004B55E9">
            <w:pPr>
              <w:pStyle w:val="TAL"/>
              <w:jc w:val="center"/>
            </w:pPr>
          </w:p>
        </w:tc>
        <w:tc>
          <w:tcPr>
            <w:tcW w:w="732" w:type="pct"/>
            <w:shd w:val="clear" w:color="auto" w:fill="auto"/>
            <w:tcMar>
              <w:top w:w="0" w:type="dxa"/>
              <w:left w:w="28" w:type="dxa"/>
              <w:bottom w:w="0" w:type="dxa"/>
              <w:right w:w="108" w:type="dxa"/>
            </w:tcMar>
          </w:tcPr>
          <w:p w14:paraId="06D4B15A" w14:textId="77777777" w:rsidR="004C67A3" w:rsidRPr="00B77644" w:rsidRDefault="004C67A3" w:rsidP="004B55E9">
            <w:pPr>
              <w:pStyle w:val="TAL"/>
            </w:pPr>
            <w:r w:rsidRPr="00B77644">
              <w:t>ProblemDetails</w:t>
            </w:r>
          </w:p>
        </w:tc>
        <w:tc>
          <w:tcPr>
            <w:tcW w:w="653" w:type="pct"/>
            <w:tcMar>
              <w:top w:w="0" w:type="dxa"/>
              <w:left w:w="28" w:type="dxa"/>
              <w:bottom w:w="0" w:type="dxa"/>
              <w:right w:w="108" w:type="dxa"/>
            </w:tcMar>
          </w:tcPr>
          <w:p w14:paraId="28A47DC6" w14:textId="77777777" w:rsidR="004C67A3" w:rsidRPr="00B77644" w:rsidRDefault="004C67A3" w:rsidP="004B55E9">
            <w:pPr>
              <w:pStyle w:val="TAL"/>
            </w:pPr>
            <w:r w:rsidRPr="00B77644">
              <w:t>0..1</w:t>
            </w:r>
          </w:p>
        </w:tc>
        <w:tc>
          <w:tcPr>
            <w:tcW w:w="827" w:type="pct"/>
            <w:tcMar>
              <w:top w:w="0" w:type="dxa"/>
              <w:left w:w="28" w:type="dxa"/>
              <w:bottom w:w="0" w:type="dxa"/>
              <w:right w:w="108" w:type="dxa"/>
            </w:tcMar>
          </w:tcPr>
          <w:p w14:paraId="4979D19F" w14:textId="1605030B" w:rsidR="004C67A3" w:rsidRPr="00B77644" w:rsidRDefault="004C67A3" w:rsidP="004B55E9">
            <w:pPr>
              <w:pStyle w:val="TAL"/>
            </w:pPr>
            <w:r w:rsidRPr="00B77644">
              <w:t>404 Not Found</w:t>
            </w:r>
          </w:p>
        </w:tc>
        <w:tc>
          <w:tcPr>
            <w:tcW w:w="2253" w:type="pct"/>
            <w:tcMar>
              <w:top w:w="0" w:type="dxa"/>
              <w:left w:w="28" w:type="dxa"/>
              <w:bottom w:w="0" w:type="dxa"/>
              <w:right w:w="108" w:type="dxa"/>
            </w:tcMar>
          </w:tcPr>
          <w:p w14:paraId="616B9F8B" w14:textId="586F6EB4" w:rsidR="004C67A3" w:rsidRPr="00B77644" w:rsidRDefault="004C67A3" w:rsidP="004B55E9">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4C67A3" w:rsidRPr="00B77644" w14:paraId="3F51B967" w14:textId="77777777" w:rsidTr="00E646D9">
        <w:trPr>
          <w:jc w:val="center"/>
        </w:trPr>
        <w:tc>
          <w:tcPr>
            <w:tcW w:w="535" w:type="pct"/>
            <w:vMerge/>
            <w:shd w:val="clear" w:color="auto" w:fill="BFBFBF" w:themeFill="background1" w:themeFillShade="BF"/>
            <w:tcMar>
              <w:top w:w="0" w:type="dxa"/>
              <w:left w:w="28" w:type="dxa"/>
              <w:bottom w:w="0" w:type="dxa"/>
              <w:right w:w="108" w:type="dxa"/>
            </w:tcMar>
            <w:vAlign w:val="center"/>
          </w:tcPr>
          <w:p w14:paraId="0D81EE93" w14:textId="77777777" w:rsidR="004C67A3" w:rsidRPr="00B77644" w:rsidRDefault="004C67A3" w:rsidP="004B55E9">
            <w:pPr>
              <w:pStyle w:val="TAL"/>
              <w:jc w:val="center"/>
            </w:pPr>
          </w:p>
        </w:tc>
        <w:tc>
          <w:tcPr>
            <w:tcW w:w="732" w:type="pct"/>
            <w:shd w:val="clear" w:color="auto" w:fill="auto"/>
            <w:tcMar>
              <w:top w:w="0" w:type="dxa"/>
              <w:left w:w="28" w:type="dxa"/>
              <w:bottom w:w="0" w:type="dxa"/>
              <w:right w:w="108" w:type="dxa"/>
            </w:tcMar>
          </w:tcPr>
          <w:p w14:paraId="4CAA3E11" w14:textId="77777777" w:rsidR="004C67A3" w:rsidRPr="00B77644" w:rsidRDefault="004C67A3" w:rsidP="001F2837">
            <w:pPr>
              <w:pStyle w:val="TAL"/>
            </w:pPr>
            <w:r w:rsidRPr="00B77644">
              <w:t>ProblemDetails</w:t>
            </w:r>
          </w:p>
        </w:tc>
        <w:tc>
          <w:tcPr>
            <w:tcW w:w="653" w:type="pct"/>
            <w:tcMar>
              <w:top w:w="0" w:type="dxa"/>
              <w:left w:w="28" w:type="dxa"/>
              <w:bottom w:w="0" w:type="dxa"/>
              <w:right w:w="108" w:type="dxa"/>
            </w:tcMar>
          </w:tcPr>
          <w:p w14:paraId="3A1BE2A6" w14:textId="77777777" w:rsidR="004C67A3" w:rsidRPr="00B77644" w:rsidRDefault="004C67A3" w:rsidP="001F2837">
            <w:pPr>
              <w:pStyle w:val="TAL"/>
            </w:pPr>
            <w:r w:rsidRPr="00B77644">
              <w:t>1</w:t>
            </w:r>
          </w:p>
        </w:tc>
        <w:tc>
          <w:tcPr>
            <w:tcW w:w="827" w:type="pct"/>
            <w:tcMar>
              <w:top w:w="0" w:type="dxa"/>
              <w:left w:w="28" w:type="dxa"/>
              <w:bottom w:w="0" w:type="dxa"/>
              <w:right w:w="108" w:type="dxa"/>
            </w:tcMar>
          </w:tcPr>
          <w:p w14:paraId="5AD2D74A" w14:textId="271433CC" w:rsidR="004C67A3" w:rsidRPr="00B77644" w:rsidRDefault="004C67A3" w:rsidP="001F2837">
            <w:pPr>
              <w:pStyle w:val="TAL"/>
            </w:pPr>
            <w:r w:rsidRPr="00B77644">
              <w:t>403 Forbidden</w:t>
            </w:r>
          </w:p>
        </w:tc>
        <w:tc>
          <w:tcPr>
            <w:tcW w:w="2253" w:type="pct"/>
            <w:tcMar>
              <w:top w:w="0" w:type="dxa"/>
              <w:left w:w="28" w:type="dxa"/>
              <w:bottom w:w="0" w:type="dxa"/>
              <w:right w:w="108" w:type="dxa"/>
            </w:tcMar>
          </w:tcPr>
          <w:p w14:paraId="659A1BAE" w14:textId="33FB8A58" w:rsidR="004C67A3" w:rsidRPr="00B77644" w:rsidRDefault="004C67A3" w:rsidP="001F2837">
            <w:pPr>
              <w:pStyle w:val="TAL"/>
            </w:pPr>
            <w:r w:rsidRPr="00B77644">
              <w:t xml:space="preserve">The operation is not allowed given the current status of the resource. </w:t>
            </w:r>
          </w:p>
          <w:p w14:paraId="6424CE55" w14:textId="77777777" w:rsidR="001F2837" w:rsidRPr="00B77644" w:rsidRDefault="001F2837" w:rsidP="001F2837">
            <w:pPr>
              <w:pStyle w:val="TAL"/>
            </w:pPr>
          </w:p>
          <w:p w14:paraId="730C70D6" w14:textId="3255410C" w:rsidR="004C67A3" w:rsidRPr="00B77644" w:rsidRDefault="004C67A3" w:rsidP="001F2837">
            <w:pPr>
              <w:pStyle w:val="TAL"/>
            </w:pPr>
            <w:r w:rsidRPr="00B77644">
              <w:t>More information shall be provided in the "detail" attribute of the "ProblemDetails" structure.</w:t>
            </w:r>
          </w:p>
        </w:tc>
      </w:tr>
    </w:tbl>
    <w:p w14:paraId="3D428168" w14:textId="77777777" w:rsidR="003613C7" w:rsidRPr="00B77644" w:rsidRDefault="003613C7" w:rsidP="00B9626E"/>
    <w:p w14:paraId="3B6B3638" w14:textId="4E311DED" w:rsidR="003613C7" w:rsidRPr="00B77644" w:rsidRDefault="003613C7">
      <w:pPr>
        <w:pStyle w:val="Heading2"/>
      </w:pPr>
      <w:bookmarkStart w:id="63" w:name="_Toc121997925"/>
      <w:r w:rsidRPr="00B77644">
        <w:t>8.4</w:t>
      </w:r>
      <w:r w:rsidR="00C439C1" w:rsidRPr="00B77644">
        <w:tab/>
      </w:r>
      <w:r w:rsidRPr="00B77644">
        <w:t>Resource: a list of bandwidthAllocations</w:t>
      </w:r>
      <w:bookmarkEnd w:id="63"/>
    </w:p>
    <w:p w14:paraId="1B0BC81B" w14:textId="77777777" w:rsidR="003613C7" w:rsidRPr="00B77644" w:rsidRDefault="003613C7" w:rsidP="005441AA">
      <w:pPr>
        <w:pStyle w:val="Heading3"/>
      </w:pPr>
      <w:bookmarkStart w:id="64" w:name="_Toc121997926"/>
      <w:r w:rsidRPr="00B77644">
        <w:t>8.4.1</w:t>
      </w:r>
      <w:r w:rsidRPr="00B77644">
        <w:tab/>
        <w:t>Description</w:t>
      </w:r>
      <w:bookmarkEnd w:id="64"/>
    </w:p>
    <w:p w14:paraId="2E086B68" w14:textId="77777777" w:rsidR="003613C7" w:rsidRPr="00B77644" w:rsidRDefault="003613C7" w:rsidP="003613C7">
      <w:r w:rsidRPr="00B77644">
        <w:t>This resource is used to represent a list of mobile edge bandwidth allocations.</w:t>
      </w:r>
    </w:p>
    <w:p w14:paraId="140D4615" w14:textId="77777777" w:rsidR="003613C7" w:rsidRPr="00B77644" w:rsidRDefault="003613C7">
      <w:pPr>
        <w:pStyle w:val="Heading3"/>
      </w:pPr>
      <w:bookmarkStart w:id="65" w:name="_Toc121997927"/>
      <w:r w:rsidRPr="00B77644">
        <w:t>8.4.2</w:t>
      </w:r>
      <w:r w:rsidRPr="00B77644">
        <w:tab/>
        <w:t>Resource definition</w:t>
      </w:r>
      <w:bookmarkEnd w:id="65"/>
    </w:p>
    <w:p w14:paraId="5C464A2D" w14:textId="77777777" w:rsidR="003613C7" w:rsidRPr="00B77644" w:rsidRDefault="003613C7" w:rsidP="003613C7">
      <w:r w:rsidRPr="00B77644">
        <w:t>Resource URI: {apiRoot}/bwm/v1/bw_allocations</w:t>
      </w:r>
    </w:p>
    <w:p w14:paraId="0F98832E" w14:textId="77777777" w:rsidR="00874317" w:rsidRPr="00B77644" w:rsidRDefault="003613C7" w:rsidP="00E00B02">
      <w:pPr>
        <w:rPr>
          <w:rtl/>
        </w:rPr>
      </w:pPr>
      <w:r w:rsidRPr="00B77644">
        <w:t>Resource URI Variables for this resource are defined in table 8.4.2-1.</w:t>
      </w:r>
    </w:p>
    <w:p w14:paraId="68ED4597" w14:textId="77777777" w:rsidR="003613C7" w:rsidRPr="00B77644" w:rsidRDefault="003613C7" w:rsidP="003613C7">
      <w:pPr>
        <w:pStyle w:val="TH"/>
      </w:pPr>
      <w:r w:rsidRPr="00B77644">
        <w:t>Table 8.4.2-1: Resource URI Variables for resource a list of bandwithAllocations</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28" w:type="dxa"/>
          <w:bottom w:w="45" w:type="dxa"/>
          <w:right w:w="45" w:type="dxa"/>
        </w:tblCellMar>
        <w:tblLook w:val="0000" w:firstRow="0" w:lastRow="0" w:firstColumn="0" w:lastColumn="0" w:noHBand="0" w:noVBand="0"/>
      </w:tblPr>
      <w:tblGrid>
        <w:gridCol w:w="1934"/>
        <w:gridCol w:w="7558"/>
      </w:tblGrid>
      <w:tr w:rsidR="003613C7" w:rsidRPr="00B77644" w14:paraId="2E5E542B" w14:textId="77777777" w:rsidTr="003540E5">
        <w:trPr>
          <w:jc w:val="center"/>
        </w:trPr>
        <w:tc>
          <w:tcPr>
            <w:tcW w:w="1019" w:type="pct"/>
            <w:shd w:val="clear" w:color="auto" w:fill="CCCCCC"/>
            <w:tcMar>
              <w:top w:w="0" w:type="dxa"/>
              <w:left w:w="28" w:type="dxa"/>
              <w:bottom w:w="0" w:type="dxa"/>
              <w:right w:w="108" w:type="dxa"/>
            </w:tcMar>
          </w:tcPr>
          <w:p w14:paraId="71938F70" w14:textId="77777777" w:rsidR="003613C7" w:rsidRPr="00B77644" w:rsidRDefault="003613C7" w:rsidP="00D57433">
            <w:pPr>
              <w:pStyle w:val="TAH"/>
            </w:pPr>
            <w:r w:rsidRPr="00B77644">
              <w:t>Name</w:t>
            </w:r>
          </w:p>
        </w:tc>
        <w:tc>
          <w:tcPr>
            <w:tcW w:w="3981" w:type="pct"/>
            <w:shd w:val="clear" w:color="auto" w:fill="CCCCCC"/>
            <w:tcMar>
              <w:top w:w="0" w:type="dxa"/>
              <w:left w:w="28" w:type="dxa"/>
              <w:bottom w:w="0" w:type="dxa"/>
              <w:right w:w="108" w:type="dxa"/>
            </w:tcMar>
            <w:vAlign w:val="center"/>
          </w:tcPr>
          <w:p w14:paraId="44F2B6DF" w14:textId="77777777" w:rsidR="003613C7" w:rsidRPr="00B77644" w:rsidRDefault="003613C7" w:rsidP="00D57433">
            <w:pPr>
              <w:pStyle w:val="TAH"/>
            </w:pPr>
            <w:r w:rsidRPr="00B77644">
              <w:t>Definition</w:t>
            </w:r>
          </w:p>
        </w:tc>
      </w:tr>
      <w:tr w:rsidR="003613C7" w:rsidRPr="00B77644" w14:paraId="26801231" w14:textId="77777777" w:rsidTr="003540E5">
        <w:trPr>
          <w:jc w:val="center"/>
        </w:trPr>
        <w:tc>
          <w:tcPr>
            <w:tcW w:w="1019" w:type="pct"/>
            <w:shd w:val="clear" w:color="auto" w:fill="auto"/>
            <w:tcMar>
              <w:top w:w="0" w:type="dxa"/>
              <w:left w:w="28" w:type="dxa"/>
              <w:bottom w:w="0" w:type="dxa"/>
              <w:right w:w="108" w:type="dxa"/>
            </w:tcMar>
          </w:tcPr>
          <w:p w14:paraId="73CFB036" w14:textId="77777777" w:rsidR="003613C7" w:rsidRPr="00B77644" w:rsidRDefault="003613C7" w:rsidP="00D57433">
            <w:pPr>
              <w:pStyle w:val="TAL"/>
            </w:pPr>
            <w:r w:rsidRPr="00B77644">
              <w:t>apiRoot</w:t>
            </w:r>
          </w:p>
        </w:tc>
        <w:tc>
          <w:tcPr>
            <w:tcW w:w="3981" w:type="pct"/>
            <w:shd w:val="clear" w:color="auto" w:fill="auto"/>
            <w:tcMar>
              <w:top w:w="0" w:type="dxa"/>
              <w:left w:w="28" w:type="dxa"/>
              <w:bottom w:w="0" w:type="dxa"/>
              <w:right w:w="108" w:type="dxa"/>
            </w:tcMar>
            <w:vAlign w:val="center"/>
          </w:tcPr>
          <w:p w14:paraId="01A80979" w14:textId="77777777" w:rsidR="003613C7" w:rsidRPr="00B77644" w:rsidRDefault="003613C7" w:rsidP="00D57433">
            <w:pPr>
              <w:pStyle w:val="TAL"/>
            </w:pPr>
            <w:r w:rsidRPr="00B77644">
              <w:t>See clause 8.2</w:t>
            </w:r>
          </w:p>
        </w:tc>
      </w:tr>
    </w:tbl>
    <w:p w14:paraId="1A46B43A" w14:textId="77777777" w:rsidR="003613C7" w:rsidRPr="00B77644" w:rsidRDefault="003613C7" w:rsidP="003613C7"/>
    <w:p w14:paraId="257CCC8F" w14:textId="77777777" w:rsidR="003613C7" w:rsidRPr="00B77644" w:rsidRDefault="003613C7">
      <w:pPr>
        <w:pStyle w:val="Heading3"/>
      </w:pPr>
      <w:bookmarkStart w:id="66" w:name="_Toc121997928"/>
      <w:r w:rsidRPr="00B77644">
        <w:t>8.4.3</w:t>
      </w:r>
      <w:r w:rsidRPr="00B77644">
        <w:tab/>
        <w:t>Resource Methods</w:t>
      </w:r>
      <w:bookmarkEnd w:id="66"/>
    </w:p>
    <w:p w14:paraId="3FC03D9D" w14:textId="77777777" w:rsidR="003613C7" w:rsidRPr="00B77644" w:rsidRDefault="003613C7" w:rsidP="005441AA">
      <w:pPr>
        <w:pStyle w:val="Heading4"/>
      </w:pPr>
      <w:bookmarkStart w:id="67" w:name="_Toc121997929"/>
      <w:r w:rsidRPr="00B77644">
        <w:t>8.4.3.1</w:t>
      </w:r>
      <w:r w:rsidRPr="00B77644">
        <w:tab/>
        <w:t>GET</w:t>
      </w:r>
      <w:bookmarkEnd w:id="67"/>
    </w:p>
    <w:p w14:paraId="4D087FF2" w14:textId="679C1AFC" w:rsidR="003613C7" w:rsidRPr="00B77644" w:rsidRDefault="003613C7" w:rsidP="003613C7">
      <w:r w:rsidRPr="00B77644">
        <w:t>This method retrieves information about a list of bandwidthAllocation resources. This method is typically used in "Get configured bandwidth allocation from Bandwidth Management Service" procedure as described in clause 6.2.5.</w:t>
      </w:r>
    </w:p>
    <w:p w14:paraId="5A214938" w14:textId="61633652" w:rsidR="003613C7" w:rsidRPr="00B77644" w:rsidRDefault="003613C7" w:rsidP="003613C7">
      <w:r w:rsidRPr="00B77644">
        <w:t>This method shall comply with the URI query parameters, request and response data structures, and response codes, as specified in tables 8.4.3.1-1 and 8.4.3.1-</w:t>
      </w:r>
      <w:r w:rsidR="00874317" w:rsidRPr="00B77644">
        <w:rPr>
          <w:rtl/>
        </w:rPr>
        <w:t>2</w:t>
      </w:r>
      <w:r w:rsidRPr="00B77644">
        <w:t>. When no URI query parameter is present, all the relevant bandwidthAllocations resources to the requestor will be returned.</w:t>
      </w:r>
    </w:p>
    <w:p w14:paraId="4A02CF2C" w14:textId="59D617A7" w:rsidR="003613C7" w:rsidRPr="00B77644" w:rsidRDefault="003613C7" w:rsidP="003613C7">
      <w:pPr>
        <w:pStyle w:val="TH"/>
        <w:rPr>
          <w:rFonts w:cs="Arial"/>
        </w:rPr>
      </w:pPr>
      <w:r w:rsidRPr="00B77644">
        <w:lastRenderedPageBreak/>
        <w:t>Table 8.4.3.1-1: URI query parameters supported by the GET method on this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3"/>
        <w:gridCol w:w="1048"/>
        <w:gridCol w:w="1119"/>
        <w:gridCol w:w="5879"/>
      </w:tblGrid>
      <w:tr w:rsidR="003613C7" w:rsidRPr="00B77644" w14:paraId="421CFC8C" w14:textId="77777777" w:rsidTr="00AB0967">
        <w:trPr>
          <w:jc w:val="center"/>
        </w:trPr>
        <w:tc>
          <w:tcPr>
            <w:tcW w:w="822" w:type="pct"/>
            <w:shd w:val="clear" w:color="auto" w:fill="CCCCCC"/>
          </w:tcPr>
          <w:p w14:paraId="68D29F0D" w14:textId="77777777" w:rsidR="003613C7" w:rsidRPr="00B77644" w:rsidRDefault="003613C7" w:rsidP="00D57433">
            <w:pPr>
              <w:pStyle w:val="TAH"/>
            </w:pPr>
            <w:r w:rsidRPr="00B77644">
              <w:t>Name</w:t>
            </w:r>
          </w:p>
        </w:tc>
        <w:tc>
          <w:tcPr>
            <w:tcW w:w="544" w:type="pct"/>
            <w:shd w:val="clear" w:color="auto" w:fill="CCCCCC"/>
          </w:tcPr>
          <w:p w14:paraId="732CAE48" w14:textId="795547E6" w:rsidR="003613C7" w:rsidRPr="00B77644" w:rsidRDefault="003613C7" w:rsidP="00D57433">
            <w:pPr>
              <w:pStyle w:val="TAH"/>
            </w:pPr>
            <w:r w:rsidRPr="00B77644">
              <w:t>Data type</w:t>
            </w:r>
          </w:p>
        </w:tc>
        <w:tc>
          <w:tcPr>
            <w:tcW w:w="581" w:type="pct"/>
            <w:shd w:val="clear" w:color="auto" w:fill="CCCCCC"/>
          </w:tcPr>
          <w:p w14:paraId="1426E3F7" w14:textId="77777777" w:rsidR="003613C7" w:rsidRPr="00B77644" w:rsidRDefault="003613C7" w:rsidP="00D57433">
            <w:pPr>
              <w:pStyle w:val="TAH"/>
            </w:pPr>
            <w:r w:rsidRPr="00B77644">
              <w:t>Cardinality</w:t>
            </w:r>
          </w:p>
        </w:tc>
        <w:tc>
          <w:tcPr>
            <w:tcW w:w="3053" w:type="pct"/>
            <w:shd w:val="clear" w:color="auto" w:fill="CCCCCC"/>
            <w:vAlign w:val="center"/>
          </w:tcPr>
          <w:p w14:paraId="33042C1C" w14:textId="77777777" w:rsidR="003613C7" w:rsidRPr="00B77644" w:rsidRDefault="003613C7" w:rsidP="00D57433">
            <w:pPr>
              <w:pStyle w:val="TAH"/>
            </w:pPr>
            <w:r w:rsidRPr="00B77644">
              <w:t>Remarks</w:t>
            </w:r>
          </w:p>
        </w:tc>
      </w:tr>
      <w:tr w:rsidR="003613C7" w:rsidRPr="00B77644" w14:paraId="540A9718" w14:textId="77777777" w:rsidTr="00AB0967">
        <w:trPr>
          <w:jc w:val="center"/>
        </w:trPr>
        <w:tc>
          <w:tcPr>
            <w:tcW w:w="822" w:type="pct"/>
            <w:shd w:val="clear" w:color="auto" w:fill="auto"/>
          </w:tcPr>
          <w:p w14:paraId="6D11608C" w14:textId="77777777" w:rsidR="003613C7" w:rsidRPr="00B77644" w:rsidRDefault="003613C7" w:rsidP="00D57433">
            <w:pPr>
              <w:pStyle w:val="TAL"/>
            </w:pPr>
            <w:r w:rsidRPr="00B77644">
              <w:rPr>
                <w:rFonts w:eastAsiaTheme="minorEastAsia"/>
                <w:lang w:eastAsia="zh-CN"/>
              </w:rPr>
              <w:t>app_instance_id</w:t>
            </w:r>
          </w:p>
        </w:tc>
        <w:tc>
          <w:tcPr>
            <w:tcW w:w="544" w:type="pct"/>
          </w:tcPr>
          <w:p w14:paraId="4EB1C4F5" w14:textId="77777777" w:rsidR="003613C7" w:rsidRPr="00B77644" w:rsidRDefault="003613C7" w:rsidP="00D57433">
            <w:pPr>
              <w:pStyle w:val="TAL"/>
            </w:pPr>
            <w:r w:rsidRPr="00B77644">
              <w:rPr>
                <w:rFonts w:eastAsiaTheme="minorEastAsia"/>
                <w:lang w:eastAsia="zh-CN"/>
              </w:rPr>
              <w:t>String</w:t>
            </w:r>
          </w:p>
        </w:tc>
        <w:tc>
          <w:tcPr>
            <w:tcW w:w="581" w:type="pct"/>
          </w:tcPr>
          <w:p w14:paraId="14DDCCA3" w14:textId="77777777" w:rsidR="003613C7" w:rsidRPr="00B77644" w:rsidRDefault="003613C7" w:rsidP="00D57433">
            <w:pPr>
              <w:pStyle w:val="TAL"/>
            </w:pPr>
            <w:r w:rsidRPr="00B77644">
              <w:t>0..N</w:t>
            </w:r>
          </w:p>
        </w:tc>
        <w:tc>
          <w:tcPr>
            <w:tcW w:w="3053" w:type="pct"/>
            <w:shd w:val="clear" w:color="auto" w:fill="auto"/>
            <w:vAlign w:val="center"/>
          </w:tcPr>
          <w:p w14:paraId="2EC5F5EF" w14:textId="3DE572CD" w:rsidR="00694EC5" w:rsidRPr="00B77644" w:rsidRDefault="003613C7" w:rsidP="00D57433">
            <w:pPr>
              <w:pStyle w:val="TAL"/>
            </w:pPr>
            <w:r w:rsidRPr="00B77644">
              <w:t>A MEC application instance may use multiple app_instance_ids as an input parameter to query the bandwidth allocation of a list of MEC application instances. app_instance_id corresponds to appInsId defined in table 7.2.2-1.</w:t>
            </w:r>
          </w:p>
          <w:p w14:paraId="1C0056B1" w14:textId="250E4050" w:rsidR="003613C7" w:rsidRPr="00B77644" w:rsidRDefault="003613C7" w:rsidP="00D57433">
            <w:pPr>
              <w:pStyle w:val="TAL"/>
            </w:pPr>
            <w:r w:rsidRPr="00B77644">
              <w:t>See note.</w:t>
            </w:r>
          </w:p>
        </w:tc>
      </w:tr>
      <w:tr w:rsidR="003613C7" w:rsidRPr="00B77644" w14:paraId="023E3B22" w14:textId="77777777" w:rsidTr="00AB0967">
        <w:trPr>
          <w:jc w:val="center"/>
        </w:trPr>
        <w:tc>
          <w:tcPr>
            <w:tcW w:w="822" w:type="pct"/>
            <w:shd w:val="clear" w:color="auto" w:fill="auto"/>
          </w:tcPr>
          <w:p w14:paraId="355368E8" w14:textId="77777777" w:rsidR="003613C7" w:rsidRPr="00B77644" w:rsidRDefault="003613C7" w:rsidP="00D57433">
            <w:pPr>
              <w:pStyle w:val="TAL"/>
              <w:rPr>
                <w:rFonts w:eastAsiaTheme="minorEastAsia"/>
                <w:lang w:eastAsia="zh-CN"/>
              </w:rPr>
            </w:pPr>
            <w:r w:rsidRPr="00B77644">
              <w:rPr>
                <w:rFonts w:eastAsiaTheme="minorEastAsia"/>
                <w:lang w:eastAsia="zh-CN"/>
              </w:rPr>
              <w:t>app_name</w:t>
            </w:r>
          </w:p>
        </w:tc>
        <w:tc>
          <w:tcPr>
            <w:tcW w:w="544" w:type="pct"/>
          </w:tcPr>
          <w:p w14:paraId="5BEC696A" w14:textId="77777777" w:rsidR="003613C7" w:rsidRPr="00B77644" w:rsidRDefault="003613C7" w:rsidP="00D57433">
            <w:pPr>
              <w:pStyle w:val="TAL"/>
              <w:rPr>
                <w:rFonts w:eastAsiaTheme="minorEastAsia"/>
                <w:lang w:eastAsia="zh-CN"/>
              </w:rPr>
            </w:pPr>
            <w:r w:rsidRPr="00B77644">
              <w:rPr>
                <w:rFonts w:eastAsiaTheme="minorEastAsia"/>
                <w:lang w:eastAsia="zh-CN"/>
              </w:rPr>
              <w:t>String</w:t>
            </w:r>
          </w:p>
        </w:tc>
        <w:tc>
          <w:tcPr>
            <w:tcW w:w="581" w:type="pct"/>
          </w:tcPr>
          <w:p w14:paraId="1794FF3F" w14:textId="77777777" w:rsidR="003613C7" w:rsidRPr="00B77644" w:rsidRDefault="003613C7" w:rsidP="00D57433">
            <w:pPr>
              <w:pStyle w:val="TAL"/>
              <w:rPr>
                <w:rtl/>
                <w:lang w:bidi="he-IL"/>
              </w:rPr>
            </w:pPr>
            <w:r w:rsidRPr="00B77644">
              <w:t>0..N</w:t>
            </w:r>
          </w:p>
        </w:tc>
        <w:tc>
          <w:tcPr>
            <w:tcW w:w="3053" w:type="pct"/>
            <w:shd w:val="clear" w:color="auto" w:fill="auto"/>
            <w:vAlign w:val="center"/>
          </w:tcPr>
          <w:p w14:paraId="2433E398" w14:textId="6AD2BBC2" w:rsidR="00350E1F" w:rsidRPr="00B77644" w:rsidRDefault="003613C7" w:rsidP="00D57433">
            <w:pPr>
              <w:pStyle w:val="TAL"/>
            </w:pPr>
            <w:r w:rsidRPr="00B77644">
              <w:t>A MEC application instance may use multiple app_names as an input parameter to query the bandwidth allocation of a list of MEC application instances. app_name corresponds to appName defined in table 7.2.2-1.</w:t>
            </w:r>
          </w:p>
          <w:p w14:paraId="4A10D167" w14:textId="6D20F3BF" w:rsidR="003613C7" w:rsidRPr="00B77644" w:rsidRDefault="003613C7" w:rsidP="00D57433">
            <w:pPr>
              <w:pStyle w:val="TAL"/>
            </w:pPr>
            <w:r w:rsidRPr="00B77644">
              <w:t>See note.</w:t>
            </w:r>
          </w:p>
        </w:tc>
      </w:tr>
      <w:tr w:rsidR="003613C7" w:rsidRPr="00B77644" w14:paraId="6410A175" w14:textId="77777777" w:rsidTr="00AB0967">
        <w:trPr>
          <w:jc w:val="center"/>
        </w:trPr>
        <w:tc>
          <w:tcPr>
            <w:tcW w:w="822" w:type="pct"/>
            <w:shd w:val="clear" w:color="auto" w:fill="auto"/>
          </w:tcPr>
          <w:p w14:paraId="286F2B3E" w14:textId="77777777" w:rsidR="003613C7" w:rsidRPr="00B77644" w:rsidRDefault="00EF3AB6" w:rsidP="00D57433">
            <w:pPr>
              <w:pStyle w:val="TAL"/>
              <w:rPr>
                <w:rFonts w:eastAsiaTheme="minorEastAsia"/>
                <w:lang w:eastAsia="zh-CN"/>
              </w:rPr>
            </w:pPr>
            <w:r w:rsidRPr="00B77644">
              <w:t>session_id</w:t>
            </w:r>
          </w:p>
        </w:tc>
        <w:tc>
          <w:tcPr>
            <w:tcW w:w="544" w:type="pct"/>
          </w:tcPr>
          <w:p w14:paraId="4BDAC397" w14:textId="77777777" w:rsidR="003613C7" w:rsidRPr="00B77644" w:rsidRDefault="003613C7" w:rsidP="00D57433">
            <w:pPr>
              <w:pStyle w:val="TAL"/>
              <w:rPr>
                <w:rFonts w:eastAsiaTheme="minorEastAsia"/>
                <w:lang w:eastAsia="zh-CN"/>
              </w:rPr>
            </w:pPr>
            <w:r w:rsidRPr="00B77644">
              <w:t>String</w:t>
            </w:r>
          </w:p>
        </w:tc>
        <w:tc>
          <w:tcPr>
            <w:tcW w:w="581" w:type="pct"/>
          </w:tcPr>
          <w:p w14:paraId="228E4F13" w14:textId="77777777" w:rsidR="003613C7" w:rsidRPr="00B77644" w:rsidRDefault="003613C7" w:rsidP="00D57433">
            <w:pPr>
              <w:pStyle w:val="TAL"/>
            </w:pPr>
            <w:r w:rsidRPr="00B77644">
              <w:t>0..N</w:t>
            </w:r>
          </w:p>
        </w:tc>
        <w:tc>
          <w:tcPr>
            <w:tcW w:w="3053" w:type="pct"/>
            <w:shd w:val="clear" w:color="auto" w:fill="auto"/>
            <w:vAlign w:val="center"/>
          </w:tcPr>
          <w:p w14:paraId="59813223" w14:textId="79FFE5CC" w:rsidR="00350E1F" w:rsidRPr="00B77644" w:rsidRDefault="003613C7" w:rsidP="00D57433">
            <w:pPr>
              <w:pStyle w:val="TAL"/>
            </w:pPr>
            <w:r w:rsidRPr="00B77644">
              <w:t>A MEC application instance may use session_id as an input parameter to query the bandwidth allocation of a list of sessions. session_id corresponds to allocationId defined in table 7.2.2-1.</w:t>
            </w:r>
          </w:p>
          <w:p w14:paraId="487C4FDD" w14:textId="11D5FE15" w:rsidR="003613C7" w:rsidRPr="00B77644" w:rsidRDefault="003613C7" w:rsidP="00D57433">
            <w:pPr>
              <w:pStyle w:val="TAL"/>
            </w:pPr>
            <w:r w:rsidRPr="00B77644">
              <w:t>See note.</w:t>
            </w:r>
          </w:p>
        </w:tc>
      </w:tr>
      <w:tr w:rsidR="003613C7" w:rsidRPr="00B77644" w14:paraId="70A62D1A" w14:textId="77777777" w:rsidTr="00AB0967">
        <w:trPr>
          <w:jc w:val="center"/>
        </w:trPr>
        <w:tc>
          <w:tcPr>
            <w:tcW w:w="5000" w:type="pct"/>
            <w:gridSpan w:val="4"/>
            <w:shd w:val="clear" w:color="auto" w:fill="auto"/>
          </w:tcPr>
          <w:p w14:paraId="6D0EECFA" w14:textId="4995DC79" w:rsidR="003613C7" w:rsidRPr="00B77644" w:rsidRDefault="003613C7" w:rsidP="00227359">
            <w:pPr>
              <w:pStyle w:val="TAN"/>
            </w:pPr>
            <w:r w:rsidRPr="00B77644">
              <w:t>NOTE:</w:t>
            </w:r>
            <w:r w:rsidRPr="00B77644">
              <w:tab/>
              <w:t>Either "app_instance_id" or "app_name" or "session_id" or none of them shall be present.</w:t>
            </w:r>
          </w:p>
        </w:tc>
      </w:tr>
    </w:tbl>
    <w:p w14:paraId="321D2912" w14:textId="77777777" w:rsidR="003613C7" w:rsidRPr="00B77644" w:rsidRDefault="003613C7" w:rsidP="003613C7"/>
    <w:p w14:paraId="23BD5D4D" w14:textId="77777777" w:rsidR="00BC6316" w:rsidRPr="00B77644" w:rsidDel="00BC6316" w:rsidRDefault="003613C7" w:rsidP="00BC6316">
      <w:pPr>
        <w:pStyle w:val="TH"/>
      </w:pPr>
      <w:r w:rsidRPr="00B77644">
        <w:t>Table 8.4.3.1-2: Data structures supported by the GET request/response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45" w:type="dxa"/>
          <w:left w:w="28" w:type="dxa"/>
          <w:bottom w:w="45" w:type="dxa"/>
          <w:right w:w="45" w:type="dxa"/>
        </w:tblCellMar>
        <w:tblLook w:val="0000" w:firstRow="0" w:lastRow="0" w:firstColumn="0" w:lastColumn="0" w:noHBand="0" w:noVBand="0"/>
      </w:tblPr>
      <w:tblGrid>
        <w:gridCol w:w="1028"/>
        <w:gridCol w:w="1660"/>
        <w:gridCol w:w="1134"/>
        <w:gridCol w:w="1417"/>
        <w:gridCol w:w="4388"/>
      </w:tblGrid>
      <w:tr w:rsidR="00BC6316" w:rsidRPr="00B77644" w14:paraId="78E11CE0" w14:textId="77777777" w:rsidTr="00AB0967">
        <w:trPr>
          <w:jc w:val="center"/>
        </w:trPr>
        <w:tc>
          <w:tcPr>
            <w:tcW w:w="534"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2B10A92" w14:textId="77777777" w:rsidR="00BC6316" w:rsidRPr="00B77644" w:rsidRDefault="00BC6316" w:rsidP="004B55E9">
            <w:pPr>
              <w:pStyle w:val="TAH"/>
            </w:pPr>
            <w:r w:rsidRPr="00B77644">
              <w:t>Request body</w:t>
            </w:r>
          </w:p>
        </w:tc>
        <w:tc>
          <w:tcPr>
            <w:tcW w:w="862"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4CEF5456" w14:textId="77777777" w:rsidR="00BC6316" w:rsidRPr="00B77644" w:rsidRDefault="00BC6316" w:rsidP="004B55E9">
            <w:pPr>
              <w:pStyle w:val="TAH"/>
            </w:pPr>
            <w:r w:rsidRPr="00B77644">
              <w:t>Data type</w:t>
            </w:r>
          </w:p>
        </w:tc>
        <w:tc>
          <w:tcPr>
            <w:tcW w:w="589"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4834428" w14:textId="77777777" w:rsidR="00BC6316" w:rsidRPr="00B77644" w:rsidRDefault="00BC6316" w:rsidP="004B55E9">
            <w:pPr>
              <w:pStyle w:val="TAH"/>
            </w:pPr>
            <w:r w:rsidRPr="00B77644">
              <w:t>Cardinality</w:t>
            </w:r>
          </w:p>
        </w:tc>
        <w:tc>
          <w:tcPr>
            <w:tcW w:w="3015"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0ADA6F01" w14:textId="77777777" w:rsidR="00BC6316" w:rsidRPr="00B77644" w:rsidRDefault="00BC6316" w:rsidP="004B55E9">
            <w:pPr>
              <w:pStyle w:val="TAH"/>
            </w:pPr>
            <w:r w:rsidRPr="00B77644">
              <w:t>Remarks</w:t>
            </w:r>
          </w:p>
        </w:tc>
      </w:tr>
      <w:tr w:rsidR="00BC6316" w:rsidRPr="00B77644" w14:paraId="685F6B11" w14:textId="77777777" w:rsidTr="00AB0967">
        <w:trPr>
          <w:jc w:val="center"/>
        </w:trPr>
        <w:tc>
          <w:tcPr>
            <w:tcW w:w="53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F1DC152" w14:textId="77777777" w:rsidR="00BC6316" w:rsidRPr="00B77644" w:rsidRDefault="00BC6316" w:rsidP="004B55E9">
            <w:pPr>
              <w:pStyle w:val="TAL"/>
              <w:jc w:val="center"/>
            </w:pPr>
          </w:p>
        </w:tc>
        <w:tc>
          <w:tcPr>
            <w:tcW w:w="86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638E620B" w14:textId="77777777" w:rsidR="00BC6316" w:rsidRPr="00B77644" w:rsidRDefault="00BC6316" w:rsidP="004B55E9">
            <w:pPr>
              <w:pStyle w:val="TAL"/>
            </w:pPr>
            <w:r w:rsidRPr="00B77644">
              <w:t>n/a</w:t>
            </w:r>
          </w:p>
        </w:tc>
        <w:tc>
          <w:tcPr>
            <w:tcW w:w="58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54388E" w14:textId="77777777" w:rsidR="00BC6316" w:rsidRPr="00B77644" w:rsidRDefault="00BC6316" w:rsidP="004B55E9">
            <w:pPr>
              <w:pStyle w:val="TAL"/>
            </w:pPr>
          </w:p>
        </w:tc>
        <w:tc>
          <w:tcPr>
            <w:tcW w:w="3015"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20A8365" w14:textId="77777777" w:rsidR="00BC6316" w:rsidRPr="00B77644" w:rsidRDefault="00BC6316" w:rsidP="004B55E9">
            <w:pPr>
              <w:pStyle w:val="TAL"/>
            </w:pPr>
          </w:p>
        </w:tc>
      </w:tr>
      <w:tr w:rsidR="00BC6316" w:rsidRPr="00B77644" w14:paraId="752C2091" w14:textId="77777777" w:rsidTr="00AB0967">
        <w:trPr>
          <w:jc w:val="center"/>
        </w:trPr>
        <w:tc>
          <w:tcPr>
            <w:tcW w:w="534"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2F9B5FEB" w14:textId="77777777" w:rsidR="00BC6316" w:rsidRPr="00B77644" w:rsidRDefault="00BC6316" w:rsidP="004B55E9">
            <w:pPr>
              <w:pStyle w:val="TAH"/>
            </w:pPr>
            <w:r w:rsidRPr="00B77644">
              <w:t>Response body</w:t>
            </w:r>
          </w:p>
        </w:tc>
        <w:tc>
          <w:tcPr>
            <w:tcW w:w="86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76BB84B2" w14:textId="77777777" w:rsidR="00BC6316" w:rsidRPr="00B77644" w:rsidRDefault="00BC6316" w:rsidP="004B55E9">
            <w:pPr>
              <w:pStyle w:val="TAH"/>
            </w:pPr>
            <w:r w:rsidRPr="00B77644">
              <w:t>Data type</w:t>
            </w:r>
          </w:p>
        </w:tc>
        <w:tc>
          <w:tcPr>
            <w:tcW w:w="58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12DEA810" w14:textId="77777777" w:rsidR="00BC6316" w:rsidRPr="00B77644" w:rsidRDefault="00BC6316" w:rsidP="004B55E9">
            <w:pPr>
              <w:pStyle w:val="TAH"/>
            </w:pPr>
            <w:r w:rsidRPr="00B77644">
              <w:t>Cardinality</w:t>
            </w:r>
          </w:p>
        </w:tc>
        <w:tc>
          <w:tcPr>
            <w:tcW w:w="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02E229FC" w14:textId="77777777" w:rsidR="00BC6316" w:rsidRPr="00B77644" w:rsidRDefault="00BC6316" w:rsidP="004B55E9">
            <w:pPr>
              <w:pStyle w:val="TAH"/>
            </w:pPr>
            <w:r w:rsidRPr="00B77644">
              <w:t>Response</w:t>
            </w:r>
          </w:p>
          <w:p w14:paraId="3971568E" w14:textId="77777777" w:rsidR="00BC6316" w:rsidRPr="00B77644" w:rsidRDefault="00BC6316" w:rsidP="004B55E9">
            <w:pPr>
              <w:pStyle w:val="TAH"/>
            </w:pPr>
            <w:r w:rsidRPr="00B77644">
              <w:t>codes</w:t>
            </w:r>
          </w:p>
        </w:tc>
        <w:tc>
          <w:tcPr>
            <w:tcW w:w="2279"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4C124D4B" w14:textId="77777777" w:rsidR="00BC6316" w:rsidRPr="00B77644" w:rsidRDefault="00BC6316" w:rsidP="004B55E9">
            <w:pPr>
              <w:pStyle w:val="TAH"/>
            </w:pPr>
            <w:r w:rsidRPr="00B77644">
              <w:t>Remarks</w:t>
            </w:r>
          </w:p>
        </w:tc>
      </w:tr>
      <w:tr w:rsidR="00BC6316" w:rsidRPr="00B77644" w14:paraId="20B74B1D" w14:textId="77777777" w:rsidTr="00AB0967">
        <w:trPr>
          <w:jc w:val="center"/>
        </w:trPr>
        <w:tc>
          <w:tcPr>
            <w:tcW w:w="53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8EA5137" w14:textId="77777777" w:rsidR="00BC6316" w:rsidRPr="00B77644" w:rsidRDefault="00BC6316" w:rsidP="004B55E9">
            <w:pPr>
              <w:pStyle w:val="TAL"/>
              <w:jc w:val="center"/>
            </w:pPr>
          </w:p>
        </w:tc>
        <w:tc>
          <w:tcPr>
            <w:tcW w:w="86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03A6C3F" w14:textId="77777777" w:rsidR="00BC6316" w:rsidRPr="00B77644" w:rsidRDefault="00BC6316" w:rsidP="004B55E9">
            <w:pPr>
              <w:pStyle w:val="TAL"/>
            </w:pPr>
            <w:r w:rsidRPr="00B77644">
              <w:t>BwInfo</w:t>
            </w:r>
          </w:p>
        </w:tc>
        <w:tc>
          <w:tcPr>
            <w:tcW w:w="58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576862" w14:textId="77777777" w:rsidR="00BC6316" w:rsidRPr="00B77644" w:rsidRDefault="00BC6316" w:rsidP="004B55E9">
            <w:pPr>
              <w:pStyle w:val="TAL"/>
            </w:pPr>
            <w:r w:rsidRPr="00B77644">
              <w:t>0..N</w:t>
            </w:r>
          </w:p>
        </w:tc>
        <w:tc>
          <w:tcPr>
            <w:tcW w:w="73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4C339F" w14:textId="77777777" w:rsidR="00BC6316" w:rsidRPr="00B77644" w:rsidRDefault="00BC6316" w:rsidP="004B55E9">
            <w:pPr>
              <w:pStyle w:val="TAL"/>
            </w:pPr>
            <w:r w:rsidRPr="00B77644">
              <w:t>200 OK</w:t>
            </w:r>
          </w:p>
        </w:tc>
        <w:tc>
          <w:tcPr>
            <w:tcW w:w="22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652131" w14:textId="77777777" w:rsidR="00BC6316" w:rsidRPr="00B77644" w:rsidRDefault="00BC6316" w:rsidP="004B55E9">
            <w:pPr>
              <w:pStyle w:val="TAL"/>
            </w:pPr>
            <w:r w:rsidRPr="00B77644">
              <w:t>Upon success, a response body containing an array of the bandwidthAllocations is returned.</w:t>
            </w:r>
          </w:p>
        </w:tc>
      </w:tr>
      <w:tr w:rsidR="00BC6316" w:rsidRPr="00B77644" w14:paraId="0849BDC1" w14:textId="77777777" w:rsidTr="00AB0967">
        <w:trPr>
          <w:jc w:val="center"/>
        </w:trPr>
        <w:tc>
          <w:tcPr>
            <w:tcW w:w="53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2C96A2F" w14:textId="77777777" w:rsidR="00BC6316" w:rsidRPr="00B77644" w:rsidRDefault="00BC6316" w:rsidP="004B55E9">
            <w:pPr>
              <w:pStyle w:val="TAL"/>
              <w:jc w:val="center"/>
            </w:pPr>
          </w:p>
        </w:tc>
        <w:tc>
          <w:tcPr>
            <w:tcW w:w="86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73FB4DF6" w14:textId="77777777" w:rsidR="00BC6316" w:rsidRPr="00B77644" w:rsidRDefault="00BC6316" w:rsidP="004B55E9">
            <w:pPr>
              <w:pStyle w:val="TAL"/>
            </w:pPr>
            <w:r w:rsidRPr="00B77644">
              <w:t>ProblemDetails</w:t>
            </w:r>
          </w:p>
        </w:tc>
        <w:tc>
          <w:tcPr>
            <w:tcW w:w="58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EABBC0" w14:textId="77777777" w:rsidR="00BC6316" w:rsidRPr="00B77644" w:rsidRDefault="00BC6316" w:rsidP="004B55E9">
            <w:pPr>
              <w:pStyle w:val="TAL"/>
            </w:pPr>
            <w:r w:rsidRPr="00B77644">
              <w:t>0..1</w:t>
            </w:r>
          </w:p>
        </w:tc>
        <w:tc>
          <w:tcPr>
            <w:tcW w:w="73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A315F15" w14:textId="77777777" w:rsidR="00BC6316" w:rsidRPr="00B77644" w:rsidRDefault="00BC6316" w:rsidP="004B55E9">
            <w:pPr>
              <w:pStyle w:val="TAL"/>
            </w:pPr>
            <w:r w:rsidRPr="00B77644">
              <w:t>400 Bad Request</w:t>
            </w:r>
          </w:p>
        </w:tc>
        <w:tc>
          <w:tcPr>
            <w:tcW w:w="22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199A86" w14:textId="77777777" w:rsidR="00BC6316" w:rsidRPr="00B77644" w:rsidRDefault="00BC6316" w:rsidP="004B55E9">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BC6316" w:rsidRPr="00B77644" w14:paraId="6F6A72F3" w14:textId="77777777" w:rsidTr="00AB0967">
        <w:trPr>
          <w:jc w:val="center"/>
        </w:trPr>
        <w:tc>
          <w:tcPr>
            <w:tcW w:w="53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0015C00" w14:textId="77777777" w:rsidR="00BC6316" w:rsidRPr="00B77644" w:rsidRDefault="00BC6316" w:rsidP="004B55E9">
            <w:pPr>
              <w:pStyle w:val="TAL"/>
              <w:jc w:val="center"/>
            </w:pPr>
          </w:p>
        </w:tc>
        <w:tc>
          <w:tcPr>
            <w:tcW w:w="86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F333007" w14:textId="77777777" w:rsidR="00BC6316" w:rsidRPr="00B77644" w:rsidRDefault="00BC6316" w:rsidP="004B55E9">
            <w:pPr>
              <w:pStyle w:val="TAL"/>
            </w:pPr>
            <w:r w:rsidRPr="00B77644">
              <w:t>ProblemDetails</w:t>
            </w:r>
          </w:p>
        </w:tc>
        <w:tc>
          <w:tcPr>
            <w:tcW w:w="58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C64471" w14:textId="77777777" w:rsidR="00BC6316" w:rsidRPr="00B77644" w:rsidRDefault="00BC6316" w:rsidP="004B55E9">
            <w:pPr>
              <w:pStyle w:val="TAL"/>
            </w:pPr>
            <w:r w:rsidRPr="00B77644">
              <w:t>0..1</w:t>
            </w:r>
          </w:p>
        </w:tc>
        <w:tc>
          <w:tcPr>
            <w:tcW w:w="73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63C4E40" w14:textId="77777777" w:rsidR="00BC6316" w:rsidRPr="00B77644" w:rsidRDefault="00BC6316" w:rsidP="004B55E9">
            <w:pPr>
              <w:pStyle w:val="TAL"/>
            </w:pPr>
            <w:r w:rsidRPr="00B77644">
              <w:t>404 Not Found</w:t>
            </w:r>
          </w:p>
        </w:tc>
        <w:tc>
          <w:tcPr>
            <w:tcW w:w="22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292A902" w14:textId="77777777" w:rsidR="00BC6316" w:rsidRPr="00B77644" w:rsidRDefault="00BC6316" w:rsidP="004B55E9">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BC6316" w:rsidRPr="00B77644" w14:paraId="72DADB41" w14:textId="77777777" w:rsidTr="00AB0967">
        <w:trPr>
          <w:jc w:val="center"/>
        </w:trPr>
        <w:tc>
          <w:tcPr>
            <w:tcW w:w="534"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1C8C5D4" w14:textId="77777777" w:rsidR="00BC6316" w:rsidRPr="00B77644" w:rsidRDefault="00BC6316" w:rsidP="004B55E9">
            <w:pPr>
              <w:pStyle w:val="TAL"/>
              <w:jc w:val="center"/>
            </w:pPr>
          </w:p>
        </w:tc>
        <w:tc>
          <w:tcPr>
            <w:tcW w:w="86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6E5A4DAC" w14:textId="77777777" w:rsidR="00BC6316" w:rsidRPr="00B77644" w:rsidRDefault="00BC6316" w:rsidP="004B55E9">
            <w:pPr>
              <w:pStyle w:val="TAL"/>
            </w:pPr>
            <w:r w:rsidRPr="00B77644">
              <w:t>ProblemDetails</w:t>
            </w:r>
          </w:p>
        </w:tc>
        <w:tc>
          <w:tcPr>
            <w:tcW w:w="58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62C2C3" w14:textId="77777777" w:rsidR="00BC6316" w:rsidRPr="00B77644" w:rsidRDefault="00BC6316" w:rsidP="004B55E9">
            <w:pPr>
              <w:pStyle w:val="TAL"/>
            </w:pPr>
            <w:r w:rsidRPr="00B77644">
              <w:t>1</w:t>
            </w:r>
          </w:p>
        </w:tc>
        <w:tc>
          <w:tcPr>
            <w:tcW w:w="73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CD66F4E" w14:textId="77777777" w:rsidR="00BC6316" w:rsidRPr="00B77644" w:rsidRDefault="00BC6316" w:rsidP="004B55E9">
            <w:pPr>
              <w:pStyle w:val="TAL"/>
            </w:pPr>
            <w:r w:rsidRPr="00B77644">
              <w:t>403 Forbidden</w:t>
            </w:r>
          </w:p>
        </w:tc>
        <w:tc>
          <w:tcPr>
            <w:tcW w:w="22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78F394" w14:textId="77777777" w:rsidR="00BC6316" w:rsidRPr="00B77644" w:rsidRDefault="00BC6316" w:rsidP="004B55E9">
            <w:pPr>
              <w:keepNext/>
              <w:keepLines/>
              <w:rPr>
                <w:rFonts w:ascii="Arial" w:hAnsi="Arial"/>
                <w:sz w:val="18"/>
              </w:rPr>
            </w:pPr>
            <w:r w:rsidRPr="00B77644">
              <w:rPr>
                <w:rFonts w:ascii="Arial" w:hAnsi="Arial"/>
                <w:sz w:val="18"/>
              </w:rPr>
              <w:t xml:space="preserve">The operation is not allowed given the current status of the resource. </w:t>
            </w:r>
          </w:p>
          <w:p w14:paraId="40255280" w14:textId="77777777" w:rsidR="00BC6316" w:rsidRPr="00B77644" w:rsidRDefault="00BC6316" w:rsidP="004B55E9">
            <w:pPr>
              <w:pStyle w:val="TAL"/>
            </w:pPr>
            <w:r w:rsidRPr="00B77644">
              <w:t>More information shall be provided in the "detail" attribute of the "ProblemDetails" structure.</w:t>
            </w:r>
          </w:p>
        </w:tc>
      </w:tr>
    </w:tbl>
    <w:p w14:paraId="511A35E3" w14:textId="77777777" w:rsidR="003613C7" w:rsidRPr="00B77644" w:rsidRDefault="003613C7" w:rsidP="00884336"/>
    <w:p w14:paraId="7592273E" w14:textId="77777777" w:rsidR="003613C7" w:rsidRPr="00B77644" w:rsidRDefault="003613C7">
      <w:pPr>
        <w:pStyle w:val="Heading4"/>
      </w:pPr>
      <w:bookmarkStart w:id="68" w:name="_Toc121997930"/>
      <w:r w:rsidRPr="00B77644">
        <w:t>8.4.3.2</w:t>
      </w:r>
      <w:r w:rsidRPr="00B77644">
        <w:tab/>
        <w:t>PUT</w:t>
      </w:r>
      <w:bookmarkEnd w:id="68"/>
    </w:p>
    <w:p w14:paraId="02F8774E" w14:textId="77777777" w:rsidR="003613C7" w:rsidRPr="00B77644" w:rsidRDefault="003613C7" w:rsidP="003613C7">
      <w:r w:rsidRPr="00B77644">
        <w:t>Not supported.</w:t>
      </w:r>
    </w:p>
    <w:p w14:paraId="11058F88" w14:textId="77777777" w:rsidR="003613C7" w:rsidRPr="00B77644" w:rsidRDefault="003613C7">
      <w:pPr>
        <w:pStyle w:val="Heading4"/>
      </w:pPr>
      <w:bookmarkStart w:id="69" w:name="_Toc121997931"/>
      <w:r w:rsidRPr="00B77644">
        <w:t>8.4.3.3</w:t>
      </w:r>
      <w:r w:rsidRPr="00B77644">
        <w:tab/>
        <w:t>PATCH</w:t>
      </w:r>
      <w:bookmarkEnd w:id="69"/>
    </w:p>
    <w:p w14:paraId="1D5FFD9F" w14:textId="77777777" w:rsidR="0048344D" w:rsidRPr="00B77644" w:rsidRDefault="003613C7" w:rsidP="00E00B02">
      <w:r w:rsidRPr="00B77644">
        <w:t>Not supported.</w:t>
      </w:r>
    </w:p>
    <w:p w14:paraId="0691837F" w14:textId="77777777" w:rsidR="003613C7" w:rsidRPr="00B77644" w:rsidRDefault="003613C7">
      <w:pPr>
        <w:pStyle w:val="Heading4"/>
      </w:pPr>
      <w:bookmarkStart w:id="70" w:name="_Toc121997932"/>
      <w:r w:rsidRPr="00B77644">
        <w:t>8.4.3.4</w:t>
      </w:r>
      <w:r w:rsidRPr="00B77644">
        <w:tab/>
        <w:t>POST</w:t>
      </w:r>
      <w:bookmarkEnd w:id="70"/>
    </w:p>
    <w:p w14:paraId="176E6499" w14:textId="77777777" w:rsidR="003613C7" w:rsidRPr="00B77644" w:rsidRDefault="003613C7" w:rsidP="003613C7">
      <w:pPr>
        <w:tabs>
          <w:tab w:val="left" w:pos="8647"/>
        </w:tabs>
      </w:pPr>
      <w:r w:rsidRPr="00B77644">
        <w:t>This method is used to create a bandwidthAllocation resource. This method is typically used in "Register to Bandwidth Management Service" procedure as described in clause 6.2.1.</w:t>
      </w:r>
    </w:p>
    <w:p w14:paraId="011603AC" w14:textId="26268407" w:rsidR="003613C7" w:rsidRPr="00B77644" w:rsidRDefault="003613C7" w:rsidP="003613C7">
      <w:r w:rsidRPr="00B77644">
        <w:t>POST HTTP method shall comply with the URI query parameters, request and response data structures, and response codes, as specified in tables 8.4.3.4-1 and 8.4.3.4-2.</w:t>
      </w:r>
    </w:p>
    <w:p w14:paraId="449798E7" w14:textId="38394360" w:rsidR="003613C7" w:rsidRPr="00B77644" w:rsidRDefault="003613C7" w:rsidP="003613C7">
      <w:pPr>
        <w:pStyle w:val="TH"/>
        <w:rPr>
          <w:rFonts w:cs="Arial"/>
        </w:rPr>
      </w:pPr>
      <w:r w:rsidRPr="00B77644">
        <w:lastRenderedPageBreak/>
        <w:t>Table 8.4.3.4-1: URI query parameters supported by the POST method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588"/>
        <w:gridCol w:w="1683"/>
        <w:gridCol w:w="1123"/>
        <w:gridCol w:w="5233"/>
      </w:tblGrid>
      <w:tr w:rsidR="003613C7" w:rsidRPr="00B77644" w14:paraId="1C497401" w14:textId="77777777" w:rsidTr="00E646D9">
        <w:trPr>
          <w:jc w:val="center"/>
        </w:trPr>
        <w:tc>
          <w:tcPr>
            <w:tcW w:w="825" w:type="pct"/>
            <w:shd w:val="clear" w:color="auto" w:fill="CCCCCC"/>
          </w:tcPr>
          <w:p w14:paraId="06D1B156" w14:textId="77777777" w:rsidR="003613C7" w:rsidRPr="00B77644" w:rsidRDefault="003613C7" w:rsidP="00D57433">
            <w:pPr>
              <w:pStyle w:val="TAH"/>
            </w:pPr>
            <w:r w:rsidRPr="00B77644">
              <w:t>Name</w:t>
            </w:r>
          </w:p>
        </w:tc>
        <w:tc>
          <w:tcPr>
            <w:tcW w:w="874" w:type="pct"/>
            <w:shd w:val="clear" w:color="auto" w:fill="CCCCCC"/>
          </w:tcPr>
          <w:p w14:paraId="358CDFE6" w14:textId="77777777" w:rsidR="003613C7" w:rsidRPr="00B77644" w:rsidRDefault="003613C7" w:rsidP="00D57433">
            <w:pPr>
              <w:pStyle w:val="TAH"/>
            </w:pPr>
            <w:r w:rsidRPr="00B77644">
              <w:t>Data type</w:t>
            </w:r>
          </w:p>
        </w:tc>
        <w:tc>
          <w:tcPr>
            <w:tcW w:w="583" w:type="pct"/>
            <w:shd w:val="clear" w:color="auto" w:fill="CCCCCC"/>
          </w:tcPr>
          <w:p w14:paraId="7876421C" w14:textId="77777777" w:rsidR="003613C7" w:rsidRPr="00B77644" w:rsidRDefault="003613C7" w:rsidP="00D57433">
            <w:pPr>
              <w:pStyle w:val="TAH"/>
            </w:pPr>
            <w:r w:rsidRPr="00B77644">
              <w:t>Cardinality</w:t>
            </w:r>
          </w:p>
        </w:tc>
        <w:tc>
          <w:tcPr>
            <w:tcW w:w="2718" w:type="pct"/>
            <w:shd w:val="clear" w:color="auto" w:fill="CCCCCC"/>
            <w:vAlign w:val="center"/>
          </w:tcPr>
          <w:p w14:paraId="6BD317EB" w14:textId="77777777" w:rsidR="003613C7" w:rsidRPr="00B77644" w:rsidRDefault="003613C7" w:rsidP="00D57433">
            <w:pPr>
              <w:pStyle w:val="TAH"/>
            </w:pPr>
            <w:r w:rsidRPr="00B77644">
              <w:t>Remarks</w:t>
            </w:r>
          </w:p>
        </w:tc>
      </w:tr>
      <w:tr w:rsidR="003613C7" w:rsidRPr="00B77644" w14:paraId="2BACD0A3" w14:textId="77777777" w:rsidTr="00E646D9">
        <w:trPr>
          <w:jc w:val="center"/>
        </w:trPr>
        <w:tc>
          <w:tcPr>
            <w:tcW w:w="825" w:type="pct"/>
            <w:shd w:val="clear" w:color="auto" w:fill="auto"/>
          </w:tcPr>
          <w:p w14:paraId="48F417EA" w14:textId="77777777" w:rsidR="003613C7" w:rsidRPr="00B77644" w:rsidRDefault="003613C7" w:rsidP="00D57433">
            <w:pPr>
              <w:pStyle w:val="TAL"/>
            </w:pPr>
            <w:r w:rsidRPr="00B77644">
              <w:t>n/a</w:t>
            </w:r>
          </w:p>
        </w:tc>
        <w:tc>
          <w:tcPr>
            <w:tcW w:w="874" w:type="pct"/>
          </w:tcPr>
          <w:p w14:paraId="574645C5" w14:textId="77777777" w:rsidR="003613C7" w:rsidRPr="00B77644" w:rsidRDefault="003613C7" w:rsidP="00D57433">
            <w:pPr>
              <w:pStyle w:val="TAL"/>
            </w:pPr>
          </w:p>
        </w:tc>
        <w:tc>
          <w:tcPr>
            <w:tcW w:w="583" w:type="pct"/>
          </w:tcPr>
          <w:p w14:paraId="3DEF87A2" w14:textId="77777777" w:rsidR="003613C7" w:rsidRPr="00B77644" w:rsidRDefault="003613C7" w:rsidP="00D57433">
            <w:pPr>
              <w:pStyle w:val="TAL"/>
            </w:pPr>
          </w:p>
        </w:tc>
        <w:tc>
          <w:tcPr>
            <w:tcW w:w="2718" w:type="pct"/>
            <w:shd w:val="clear" w:color="auto" w:fill="auto"/>
            <w:vAlign w:val="center"/>
          </w:tcPr>
          <w:p w14:paraId="29332F5D" w14:textId="77777777" w:rsidR="003613C7" w:rsidRPr="00B77644" w:rsidRDefault="003613C7" w:rsidP="00D57433">
            <w:pPr>
              <w:pStyle w:val="TAL"/>
              <w:rPr>
                <w:rFonts w:cs="Arial"/>
                <w:szCs w:val="18"/>
              </w:rPr>
            </w:pPr>
          </w:p>
        </w:tc>
      </w:tr>
    </w:tbl>
    <w:p w14:paraId="1FCCCC7E" w14:textId="77777777" w:rsidR="003613C7" w:rsidRPr="00B77644" w:rsidRDefault="003613C7" w:rsidP="003613C7"/>
    <w:p w14:paraId="0ECDB7FF" w14:textId="77777777" w:rsidR="001A6A2F" w:rsidRPr="00B77644" w:rsidDel="001A6A2F" w:rsidRDefault="003613C7" w:rsidP="001A6A2F">
      <w:pPr>
        <w:pStyle w:val="TH"/>
      </w:pPr>
      <w:r w:rsidRPr="00B77644">
        <w:t>Table 8.4.3.4-2: Data structures supported by the POST request/respons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26"/>
        <w:gridCol w:w="1554"/>
        <w:gridCol w:w="1117"/>
        <w:gridCol w:w="1590"/>
        <w:gridCol w:w="4340"/>
      </w:tblGrid>
      <w:tr w:rsidR="001A6A2F" w:rsidRPr="00B77644" w14:paraId="4D6792D5" w14:textId="77777777" w:rsidTr="00E646D9">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5186A49" w14:textId="4353A31F" w:rsidR="001A6A2F" w:rsidRPr="00B77644" w:rsidRDefault="001A6A2F" w:rsidP="004B55E9">
            <w:pPr>
              <w:pStyle w:val="TAH"/>
            </w:pPr>
            <w:r w:rsidRPr="00B77644">
              <w:t>Request body</w:t>
            </w:r>
          </w:p>
        </w:tc>
        <w:tc>
          <w:tcPr>
            <w:tcW w:w="807"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4B23249" w14:textId="3F84B4EF" w:rsidR="001A6A2F" w:rsidRPr="00B77644" w:rsidRDefault="001A6A2F" w:rsidP="004B55E9">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33FE41A" w14:textId="77777777" w:rsidR="001A6A2F" w:rsidRPr="00B77644" w:rsidRDefault="001A6A2F" w:rsidP="004B55E9">
            <w:pPr>
              <w:pStyle w:val="TAH"/>
            </w:pPr>
            <w:r w:rsidRPr="00B77644">
              <w:t>Cardinality</w:t>
            </w:r>
          </w:p>
        </w:tc>
        <w:tc>
          <w:tcPr>
            <w:tcW w:w="3080"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51E7B29" w14:textId="77777777" w:rsidR="001A6A2F" w:rsidRPr="00B77644" w:rsidRDefault="001A6A2F" w:rsidP="004B55E9">
            <w:pPr>
              <w:pStyle w:val="TAH"/>
            </w:pPr>
            <w:r w:rsidRPr="00B77644">
              <w:t>Remarks</w:t>
            </w:r>
          </w:p>
        </w:tc>
      </w:tr>
      <w:tr w:rsidR="001A6A2F" w:rsidRPr="00B77644" w14:paraId="744E08A3"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978E566" w14:textId="77777777" w:rsidR="001A6A2F" w:rsidRPr="00B77644" w:rsidRDefault="001A6A2F" w:rsidP="004B55E9">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4E0542BC" w14:textId="77777777" w:rsidR="001A6A2F" w:rsidRPr="00B77644" w:rsidRDefault="001A6A2F" w:rsidP="004B55E9">
            <w:pPr>
              <w:pStyle w:val="TAL"/>
            </w:pPr>
            <w:r w:rsidRPr="00B77644">
              <w:t>Bw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DE077B" w14:textId="77777777" w:rsidR="001A6A2F" w:rsidRPr="00B77644" w:rsidRDefault="001A6A2F" w:rsidP="004B55E9">
            <w:pPr>
              <w:pStyle w:val="TAL"/>
            </w:pPr>
            <w:r w:rsidRPr="00B77644">
              <w:t>1</w:t>
            </w:r>
          </w:p>
        </w:tc>
        <w:tc>
          <w:tcPr>
            <w:tcW w:w="3080"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2D1C3B6" w14:textId="3C964831" w:rsidR="001A6A2F" w:rsidRPr="00B77644" w:rsidRDefault="001A6A2F" w:rsidP="004B55E9">
            <w:pPr>
              <w:pStyle w:val="TAL"/>
            </w:pPr>
            <w:r w:rsidRPr="00B77644">
              <w:t>Entity body in the request contains BwInfo to be created.</w:t>
            </w:r>
          </w:p>
        </w:tc>
      </w:tr>
      <w:tr w:rsidR="001A6A2F" w:rsidRPr="00B77644" w14:paraId="279A4ECA" w14:textId="77777777" w:rsidTr="00E646D9">
        <w:tblPrEx>
          <w:tblBorders>
            <w:insideH w:val="single" w:sz="4" w:space="0" w:color="auto"/>
            <w:insideV w:val="single" w:sz="4" w:space="0" w:color="auto"/>
          </w:tblBorders>
        </w:tblPrEx>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0AE483A" w14:textId="2E0758D4" w:rsidR="001A6A2F" w:rsidRPr="00B77644" w:rsidRDefault="001A6A2F" w:rsidP="004B55E9">
            <w:pPr>
              <w:pStyle w:val="TAH"/>
            </w:pPr>
            <w:r w:rsidRPr="00B77644">
              <w:t>Response body</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6915D261" w14:textId="50796DE7" w:rsidR="001A6A2F" w:rsidRPr="00B77644" w:rsidRDefault="001A6A2F" w:rsidP="004B55E9">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0534B014" w14:textId="77777777" w:rsidR="001A6A2F" w:rsidRPr="00B77644" w:rsidRDefault="001A6A2F" w:rsidP="004B55E9">
            <w:pPr>
              <w:pStyle w:val="TAH"/>
            </w:pPr>
            <w:r w:rsidRPr="00B77644">
              <w:t>Cardinality</w:t>
            </w:r>
          </w:p>
        </w:tc>
        <w:tc>
          <w:tcPr>
            <w:tcW w:w="82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5153A4C4" w14:textId="77777777" w:rsidR="001A6A2F" w:rsidRPr="00B77644" w:rsidRDefault="001A6A2F" w:rsidP="004B55E9">
            <w:pPr>
              <w:pStyle w:val="TAH"/>
            </w:pPr>
            <w:r w:rsidRPr="00B77644">
              <w:t>Response</w:t>
            </w:r>
          </w:p>
          <w:p w14:paraId="10E4C135" w14:textId="77777777" w:rsidR="001A6A2F" w:rsidRPr="00B77644" w:rsidRDefault="001A6A2F" w:rsidP="004B55E9">
            <w:pPr>
              <w:pStyle w:val="TAH"/>
            </w:pPr>
            <w:r w:rsidRPr="00B77644">
              <w:t>codes</w:t>
            </w:r>
          </w:p>
        </w:tc>
        <w:tc>
          <w:tcPr>
            <w:tcW w:w="22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32D4C51A" w14:textId="77777777" w:rsidR="001A6A2F" w:rsidRPr="00B77644" w:rsidRDefault="001A6A2F" w:rsidP="004B55E9">
            <w:pPr>
              <w:pStyle w:val="TAH"/>
            </w:pPr>
            <w:r w:rsidRPr="00B77644">
              <w:t>Remarks</w:t>
            </w:r>
          </w:p>
        </w:tc>
      </w:tr>
      <w:tr w:rsidR="001A6A2F" w:rsidRPr="00B77644" w14:paraId="2F6E37CA"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5CD54C7" w14:textId="77777777" w:rsidR="001A6A2F" w:rsidRPr="00B77644" w:rsidRDefault="001A6A2F" w:rsidP="004B55E9">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13A3561" w14:textId="77777777" w:rsidR="001A6A2F" w:rsidRPr="00B77644" w:rsidRDefault="001A6A2F" w:rsidP="004B55E9">
            <w:pPr>
              <w:pStyle w:val="TAL"/>
            </w:pPr>
            <w:r w:rsidRPr="00B77644">
              <w:t>Bw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11E90FA" w14:textId="77777777" w:rsidR="001A6A2F" w:rsidRPr="00B77644" w:rsidRDefault="001A6A2F" w:rsidP="004B55E9">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CAC65EB" w14:textId="31D89202" w:rsidR="001A6A2F" w:rsidRPr="00B77644" w:rsidRDefault="001A6A2F" w:rsidP="004B55E9">
            <w:pPr>
              <w:pStyle w:val="TAL"/>
            </w:pPr>
            <w:r w:rsidRPr="00B77644">
              <w:t>201 Created</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CCEAA75" w14:textId="503F45EB" w:rsidR="001A6A2F" w:rsidRPr="00B77644" w:rsidRDefault="001A6A2F" w:rsidP="004B55E9">
            <w:pPr>
              <w:pStyle w:val="TAL"/>
            </w:pPr>
            <w:r w:rsidRPr="00B77644">
              <w:t>Upon success, the HTTP response shall include a "Location" HTTP header that contains the resource URI of the created resource.</w:t>
            </w:r>
          </w:p>
        </w:tc>
      </w:tr>
      <w:tr w:rsidR="001A6A2F" w:rsidRPr="00B77644" w14:paraId="380276AC"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25F041F" w14:textId="77777777" w:rsidR="001A6A2F" w:rsidRPr="00B77644" w:rsidRDefault="001A6A2F" w:rsidP="004B55E9">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22DD489" w14:textId="77777777" w:rsidR="001A6A2F" w:rsidRPr="00B77644" w:rsidRDefault="001A6A2F" w:rsidP="004B55E9">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3F32E2" w14:textId="77777777" w:rsidR="001A6A2F" w:rsidRPr="00B77644" w:rsidRDefault="001A6A2F" w:rsidP="004B55E9">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8FDAE7" w14:textId="015EE2D3" w:rsidR="001A6A2F" w:rsidRPr="00B77644" w:rsidRDefault="001A6A2F" w:rsidP="004B55E9">
            <w:pPr>
              <w:pStyle w:val="TAL"/>
            </w:pPr>
            <w:r w:rsidRPr="00B77644">
              <w:t>400 Bad Request</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BCD8F63" w14:textId="222745CD" w:rsidR="001A6A2F" w:rsidRPr="00B77644" w:rsidRDefault="001A6A2F" w:rsidP="004B55E9">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1A6A2F" w:rsidRPr="00B77644" w14:paraId="56A43363"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518F76AE" w14:textId="77777777" w:rsidR="001A6A2F" w:rsidRPr="00B77644" w:rsidRDefault="001A6A2F" w:rsidP="004B55E9">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7C8D505" w14:textId="77777777" w:rsidR="001A6A2F" w:rsidRPr="00B77644" w:rsidRDefault="001A6A2F" w:rsidP="004B55E9">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EA0D232" w14:textId="77777777" w:rsidR="001A6A2F" w:rsidRPr="00B77644" w:rsidRDefault="001A6A2F" w:rsidP="004B55E9">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AAC968A" w14:textId="5F361A43" w:rsidR="001A6A2F" w:rsidRPr="00B77644" w:rsidRDefault="001A6A2F" w:rsidP="004B55E9">
            <w:pPr>
              <w:pStyle w:val="TAL"/>
            </w:pPr>
            <w:r w:rsidRPr="00B77644">
              <w:t>404 Not Found</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A1805D3" w14:textId="283153CF" w:rsidR="001A6A2F" w:rsidRPr="00B77644" w:rsidRDefault="001A6A2F" w:rsidP="004B55E9">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1A6A2F" w:rsidRPr="00B77644" w14:paraId="2349812B"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4543E98" w14:textId="77777777" w:rsidR="001A6A2F" w:rsidRPr="00B77644" w:rsidRDefault="001A6A2F" w:rsidP="004B55E9">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EF2410E" w14:textId="77777777" w:rsidR="001A6A2F" w:rsidRPr="00B77644" w:rsidRDefault="001A6A2F" w:rsidP="004B55E9">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B6AF66" w14:textId="77777777" w:rsidR="001A6A2F" w:rsidRPr="00B77644" w:rsidRDefault="001A6A2F" w:rsidP="004B55E9">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1739275" w14:textId="5E11B93E" w:rsidR="001A6A2F" w:rsidRPr="00B77644" w:rsidRDefault="001A6A2F" w:rsidP="004B55E9">
            <w:pPr>
              <w:pStyle w:val="TAL"/>
            </w:pPr>
            <w:r w:rsidRPr="00B77644">
              <w:t>403 Forbidden</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C64109" w14:textId="38FDE30A" w:rsidR="001A6A2F" w:rsidRPr="00B77644" w:rsidRDefault="001A6A2F" w:rsidP="004B55E9">
            <w:pPr>
              <w:keepNext/>
              <w:keepLines/>
              <w:rPr>
                <w:rFonts w:ascii="Arial" w:hAnsi="Arial"/>
                <w:sz w:val="18"/>
              </w:rPr>
            </w:pPr>
            <w:r w:rsidRPr="00B77644">
              <w:rPr>
                <w:rFonts w:ascii="Arial" w:hAnsi="Arial"/>
                <w:sz w:val="18"/>
              </w:rPr>
              <w:t xml:space="preserve">The operation is not allowed given the current status of the resource. </w:t>
            </w:r>
          </w:p>
          <w:p w14:paraId="65B9C864" w14:textId="4404D14E" w:rsidR="001A6A2F" w:rsidRPr="00B77644" w:rsidRDefault="001A6A2F" w:rsidP="004B55E9">
            <w:pPr>
              <w:pStyle w:val="TAL"/>
            </w:pPr>
            <w:r w:rsidRPr="00B77644">
              <w:t>More information shall be provided in the "detail" attribute of the "ProblemDetails" structure.</w:t>
            </w:r>
          </w:p>
        </w:tc>
      </w:tr>
    </w:tbl>
    <w:p w14:paraId="55ED041E" w14:textId="77777777" w:rsidR="00D4773D" w:rsidRPr="00B77644" w:rsidRDefault="00D4773D" w:rsidP="00982C80"/>
    <w:p w14:paraId="00C3E744" w14:textId="77777777" w:rsidR="003613C7" w:rsidRPr="00B77644" w:rsidRDefault="003613C7">
      <w:pPr>
        <w:pStyle w:val="Heading4"/>
      </w:pPr>
      <w:bookmarkStart w:id="71" w:name="_Toc121997933"/>
      <w:r w:rsidRPr="00B77644">
        <w:t>8.4.3.5</w:t>
      </w:r>
      <w:r w:rsidRPr="00B77644">
        <w:tab/>
        <w:t>DELETE</w:t>
      </w:r>
      <w:bookmarkEnd w:id="71"/>
    </w:p>
    <w:p w14:paraId="768BD28C" w14:textId="77777777" w:rsidR="00F71708" w:rsidRPr="00B77644" w:rsidRDefault="003613C7" w:rsidP="00F71708">
      <w:r w:rsidRPr="00B77644">
        <w:t>Not supported.</w:t>
      </w:r>
    </w:p>
    <w:p w14:paraId="096D507F" w14:textId="25575E33" w:rsidR="00F926FC" w:rsidRPr="00B77644" w:rsidRDefault="00F926FC" w:rsidP="00F926FC">
      <w:pPr>
        <w:pStyle w:val="Heading1"/>
      </w:pPr>
      <w:bookmarkStart w:id="72" w:name="_Toc121997934"/>
      <w:r w:rsidRPr="00B77644">
        <w:t>9</w:t>
      </w:r>
      <w:r w:rsidRPr="00B77644">
        <w:tab/>
        <w:t>MTS API definition</w:t>
      </w:r>
      <w:bookmarkEnd w:id="72"/>
    </w:p>
    <w:p w14:paraId="5BE37642" w14:textId="77777777" w:rsidR="00EF3B07" w:rsidRPr="00B77644" w:rsidRDefault="00EF3B07" w:rsidP="00514152">
      <w:pPr>
        <w:pStyle w:val="Heading2"/>
        <w:rPr>
          <w:lang w:eastAsia="zh-CN"/>
        </w:rPr>
      </w:pPr>
      <w:bookmarkStart w:id="73" w:name="_Toc121997935"/>
      <w:r w:rsidRPr="00B77644">
        <w:t>9.1</w:t>
      </w:r>
      <w:r w:rsidRPr="00B77644">
        <w:tab/>
        <w:t>Introduction</w:t>
      </w:r>
      <w:bookmarkEnd w:id="73"/>
    </w:p>
    <w:p w14:paraId="403CA209" w14:textId="77777777" w:rsidR="00EF3B07" w:rsidRPr="00B77644" w:rsidRDefault="00EF3B07" w:rsidP="00EF3B07">
      <w:pPr>
        <w:spacing w:after="0"/>
      </w:pPr>
      <w:r w:rsidRPr="00B77644">
        <w:t>This clause defines the resources and operations of the Multi-access Traffic Steering API (MTS API).</w:t>
      </w:r>
    </w:p>
    <w:p w14:paraId="712107DC" w14:textId="77777777" w:rsidR="00EF3B07" w:rsidRPr="00B77644" w:rsidRDefault="00EF3B07" w:rsidP="007D41A9">
      <w:pPr>
        <w:pStyle w:val="Heading2"/>
        <w:rPr>
          <w:szCs w:val="32"/>
          <w:rtl/>
        </w:rPr>
      </w:pPr>
      <w:bookmarkStart w:id="74" w:name="_Toc121997936"/>
      <w:r w:rsidRPr="00B77644">
        <w:t>9.2</w:t>
      </w:r>
      <w:r w:rsidRPr="00B77644">
        <w:tab/>
        <w:t>Global definitions and resource structure</w:t>
      </w:r>
      <w:bookmarkEnd w:id="74"/>
    </w:p>
    <w:p w14:paraId="1B3785E6" w14:textId="77777777" w:rsidR="00EF3B07" w:rsidRPr="00B77644" w:rsidRDefault="00EF3B07" w:rsidP="00EF3B07">
      <w:r w:rsidRPr="00B77644">
        <w:t>All resource URIs of this API shall have the following root:</w:t>
      </w:r>
    </w:p>
    <w:p w14:paraId="3C188F83" w14:textId="0DA40CCB" w:rsidR="00EF3B07" w:rsidRPr="00AB0967" w:rsidRDefault="00B82712" w:rsidP="00DB687B">
      <w:pPr>
        <w:pStyle w:val="B10"/>
        <w:rPr>
          <w:b/>
          <w:bCs/>
        </w:rPr>
      </w:pPr>
      <w:r w:rsidRPr="00AB0967">
        <w:rPr>
          <w:b/>
          <w:bCs/>
        </w:rPr>
        <w:t>{apiRoot}/{apiName}/{apiVersion}/</w:t>
      </w:r>
    </w:p>
    <w:p w14:paraId="0D8178F4" w14:textId="655D1F42" w:rsidR="00B82712" w:rsidRPr="00B77644" w:rsidRDefault="00B82712" w:rsidP="00B82712">
      <w:r w:rsidRPr="00B77644">
        <w:t>"apiRoot" and "apiName" are discovered using the service registry. It includes the scheme ("https"), host and optional port, and an optional prefix string. The "apiName" shall be set to "mts" and "apiVersion" shall be set to "v1" for the present document. All resource URIs in the clauses below are defined relative to the above root URI.</w:t>
      </w:r>
    </w:p>
    <w:p w14:paraId="14D207EE" w14:textId="595E4E66" w:rsidR="00B82712" w:rsidRPr="00B77644" w:rsidRDefault="00B82712" w:rsidP="00EF3B07">
      <w:r w:rsidRPr="00B77644">
        <w:t xml:space="preserve">The API shall support HTTP over TLS (also known as HTTPS) using TLS version 1.2 (as defined by </w:t>
      </w:r>
      <w:r w:rsidRPr="00051E71">
        <w:t>IETF RFC 5246 [</w:t>
      </w:r>
      <w:r w:rsidR="000C7286" w:rsidRPr="00051E71">
        <w:fldChar w:fldCharType="begin"/>
      </w:r>
      <w:r w:rsidR="000C7286" w:rsidRPr="00051E71">
        <w:instrText xml:space="preserve">REF REF_IETFRFC5246 \h </w:instrText>
      </w:r>
      <w:r w:rsidR="000C7286" w:rsidRPr="00051E71">
        <w:fldChar w:fldCharType="separate"/>
      </w:r>
      <w:r w:rsidR="00683882" w:rsidRPr="00051E71">
        <w:t>3</w:t>
      </w:r>
      <w:r w:rsidR="000C7286" w:rsidRPr="00051E71">
        <w:fldChar w:fldCharType="end"/>
      </w:r>
      <w:r w:rsidR="000C7286" w:rsidRPr="00051E71">
        <w:t>]</w:t>
      </w:r>
      <w:r w:rsidR="000C7286" w:rsidRPr="00B77644">
        <w:t xml:space="preserve">). TLS 1.3 (including the new specific requirements for TLS 1.2 implementations) defined by </w:t>
      </w:r>
      <w:r w:rsidR="000C7286" w:rsidRPr="00051E71">
        <w:t>IETF RFC 8446 [</w:t>
      </w:r>
      <w:r w:rsidR="000C7286" w:rsidRPr="00051E71">
        <w:fldChar w:fldCharType="begin"/>
      </w:r>
      <w:r w:rsidR="000C7286" w:rsidRPr="00051E71">
        <w:instrText xml:space="preserve">REF REF_IETFRFC8446 \h </w:instrText>
      </w:r>
      <w:r w:rsidR="000C7286" w:rsidRPr="00051E71">
        <w:fldChar w:fldCharType="separate"/>
      </w:r>
      <w:r w:rsidR="00683882" w:rsidRPr="00051E71">
        <w:t>9</w:t>
      </w:r>
      <w:r w:rsidR="000C7286" w:rsidRPr="00051E71">
        <w:fldChar w:fldCharType="end"/>
      </w:r>
      <w:r w:rsidR="000C7286" w:rsidRPr="00051E71">
        <w:t>]</w:t>
      </w:r>
      <w:r w:rsidR="000C7286" w:rsidRPr="00B77644">
        <w:t xml:space="preserve"> should be supported. HTTP without TLS shall not be used. Versions of TLS earlier than 1.2 shall neither be supported nor used.</w:t>
      </w:r>
    </w:p>
    <w:p w14:paraId="4A1B62BA" w14:textId="7CF9A651" w:rsidR="00EF3B07" w:rsidRPr="00B77644" w:rsidRDefault="00EF3B07" w:rsidP="00EF3B07">
      <w:r w:rsidRPr="00B77644">
        <w:t>The content format of JSON shall be supported.</w:t>
      </w:r>
    </w:p>
    <w:p w14:paraId="17A75C7A" w14:textId="77777777" w:rsidR="00EF3B07" w:rsidRPr="00B77644" w:rsidRDefault="00EF3B07" w:rsidP="00EF3B07">
      <w:r w:rsidRPr="00B77644">
        <w:t>The JSON format is signalled by the content type "application/json".</w:t>
      </w:r>
    </w:p>
    <w:p w14:paraId="0A93852C" w14:textId="24590D9F" w:rsidR="00EF3B07" w:rsidRPr="00B77644" w:rsidRDefault="00EF3B07" w:rsidP="00EF3B07">
      <w:r w:rsidRPr="00B77644">
        <w:lastRenderedPageBreak/>
        <w:t xml:space="preserve">This API shall require the use of the OAuth 2.0 client credentials grant type according to </w:t>
      </w:r>
      <w:r w:rsidRPr="00051E71">
        <w:t>IETF RFC 6749 [</w:t>
      </w:r>
      <w:r w:rsidRPr="00051E71">
        <w:fldChar w:fldCharType="begin"/>
      </w:r>
      <w:r w:rsidRPr="00051E71">
        <w:instrText xml:space="preserve">REF REF_IETFRFC6749 \h </w:instrText>
      </w:r>
      <w:r w:rsidRPr="00051E71">
        <w:fldChar w:fldCharType="separate"/>
      </w:r>
      <w:r w:rsidR="00683882" w:rsidRPr="00051E71">
        <w:t>4</w:t>
      </w:r>
      <w:r w:rsidRPr="00051E71">
        <w:fldChar w:fldCharType="end"/>
      </w:r>
      <w:r w:rsidRPr="00051E71">
        <w:t>]</w:t>
      </w:r>
      <w:r w:rsidRPr="00B77644">
        <w:t xml:space="preserve"> with bearer tokens according to </w:t>
      </w:r>
      <w:r w:rsidRPr="00051E71">
        <w:t>IETF RFC 6750 [</w:t>
      </w:r>
      <w:r w:rsidRPr="00051E71">
        <w:fldChar w:fldCharType="begin"/>
      </w:r>
      <w:r w:rsidRPr="00051E71">
        <w:instrText xml:space="preserve">REF REF_IETFRFC6750 \h </w:instrText>
      </w:r>
      <w:r w:rsidRPr="00051E71">
        <w:fldChar w:fldCharType="separate"/>
      </w:r>
      <w:r w:rsidR="00683882" w:rsidRPr="00051E71">
        <w:t>5</w:t>
      </w:r>
      <w:r w:rsidRPr="00051E71">
        <w:fldChar w:fldCharType="end"/>
      </w:r>
      <w:r w:rsidRPr="00051E71">
        <w:t>]</w:t>
      </w:r>
      <w:r w:rsidRPr="00B77644">
        <w:t xml:space="preserve">. See clause 6.16 of </w:t>
      </w:r>
      <w:r w:rsidRPr="00051E71">
        <w:t>ETSI GS MEC 009 [</w:t>
      </w:r>
      <w:r w:rsidRPr="00051E71">
        <w:fldChar w:fldCharType="begin"/>
      </w:r>
      <w:r w:rsidRPr="00051E71">
        <w:instrText xml:space="preserve">REF REF_GSMEC009 \h </w:instrText>
      </w:r>
      <w:r w:rsidRPr="00051E71">
        <w:fldChar w:fldCharType="separate"/>
      </w:r>
      <w:r w:rsidR="00683882" w:rsidRPr="00051E71">
        <w:t>6</w:t>
      </w:r>
      <w:r w:rsidRPr="00051E71">
        <w:fldChar w:fldCharType="end"/>
      </w:r>
      <w:r w:rsidRPr="00051E71">
        <w:t>]</w:t>
      </w:r>
      <w:r w:rsidRPr="00B77644">
        <w:t xml:space="preserve"> for more information. How the token endpoint and client credentials are provisioned into the MEC applications is out of scope of the present document.</w:t>
      </w:r>
    </w:p>
    <w:p w14:paraId="58689C16" w14:textId="40ADD4B3" w:rsidR="00EF3B07" w:rsidRPr="00B77644" w:rsidRDefault="00EF3B07" w:rsidP="00EF3B07">
      <w:pPr>
        <w:rPr>
          <w:rtl/>
        </w:rPr>
      </w:pPr>
      <w:r w:rsidRPr="00B77644">
        <w:t xml:space="preserve">This API supports additional application-related error information to be provided in the HTTP response when an error occurs. See clause 6.15 of </w:t>
      </w:r>
      <w:r w:rsidRPr="00051E71">
        <w:t>ETSI GS MEC 009 [</w:t>
      </w:r>
      <w:r w:rsidRPr="00051E71">
        <w:fldChar w:fldCharType="begin"/>
      </w:r>
      <w:r w:rsidRPr="00051E71">
        <w:instrText xml:space="preserve">REF REF_GSMEC009 \h </w:instrText>
      </w:r>
      <w:r w:rsidRPr="00051E71">
        <w:fldChar w:fldCharType="separate"/>
      </w:r>
      <w:r w:rsidR="00683882" w:rsidRPr="00051E71">
        <w:t>6</w:t>
      </w:r>
      <w:r w:rsidRPr="00051E71">
        <w:fldChar w:fldCharType="end"/>
      </w:r>
      <w:r w:rsidRPr="00051E71">
        <w:t>]</w:t>
      </w:r>
      <w:r w:rsidRPr="00B77644">
        <w:t xml:space="preserve"> for more information.</w:t>
      </w:r>
    </w:p>
    <w:p w14:paraId="4038CD30" w14:textId="77777777" w:rsidR="00EF3B07" w:rsidRPr="00B77644" w:rsidRDefault="00EF3B07" w:rsidP="00EF3B07">
      <w:r w:rsidRPr="00B77644">
        <w:t>Figure 9.2-1 illustrates the resource URI structure of this API.</w:t>
      </w:r>
    </w:p>
    <w:p w14:paraId="5E247211" w14:textId="77777777" w:rsidR="00EF3B07" w:rsidRPr="00B77644" w:rsidRDefault="00EF3B07" w:rsidP="001C6474">
      <w:pPr>
        <w:pStyle w:val="FL"/>
      </w:pPr>
      <w:r w:rsidRPr="00B77644">
        <w:rPr>
          <w:noProof/>
        </w:rPr>
        <mc:AlternateContent>
          <mc:Choice Requires="wpg">
            <w:drawing>
              <wp:inline distT="0" distB="0" distL="0" distR="0" wp14:anchorId="52B8C25E" wp14:editId="15056951">
                <wp:extent cx="2513156" cy="1706826"/>
                <wp:effectExtent l="0" t="0" r="20955" b="27305"/>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3156" cy="1706826"/>
                          <a:chOff x="2455" y="3383"/>
                          <a:chExt cx="5249" cy="2993"/>
                        </a:xfrm>
                      </wpg:grpSpPr>
                      <wps:wsp>
                        <wps:cNvPr id="15" name="Rectangle: Rounded Corners 2"/>
                        <wps:cNvSpPr>
                          <a:spLocks noChangeArrowheads="1"/>
                        </wps:cNvSpPr>
                        <wps:spPr bwMode="auto">
                          <a:xfrm>
                            <a:off x="2455" y="3383"/>
                            <a:ext cx="2964" cy="566"/>
                          </a:xfrm>
                          <a:prstGeom prst="roundRect">
                            <a:avLst>
                              <a:gd name="adj" fmla="val 16667"/>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83356ED" w14:textId="77777777" w:rsidR="00CA5543" w:rsidRDefault="00CA5543" w:rsidP="00EF3B07">
                              <w:pPr>
                                <w:rPr>
                                  <w:color w:val="000000"/>
                                </w:rPr>
                              </w:pPr>
                              <w:r>
                                <w:rPr>
                                  <w:color w:val="000000"/>
                                </w:rPr>
                                <w:t>//{apiRoot}/mts/v1</w:t>
                              </w:r>
                            </w:p>
                          </w:txbxContent>
                        </wps:txbx>
                        <wps:bodyPr rot="0" vert="horz" wrap="square" lIns="91440" tIns="45720" rIns="91440" bIns="45720" anchor="ctr" anchorCtr="0" upright="1">
                          <a:noAutofit/>
                        </wps:bodyPr>
                      </wps:wsp>
                      <wps:wsp>
                        <wps:cNvPr id="17" name="Rectangle: Rounded Corners 17"/>
                        <wps:cNvSpPr>
                          <a:spLocks noChangeArrowheads="1"/>
                        </wps:cNvSpPr>
                        <wps:spPr bwMode="auto">
                          <a:xfrm>
                            <a:off x="3675" y="5065"/>
                            <a:ext cx="2834" cy="566"/>
                          </a:xfrm>
                          <a:prstGeom prst="roundRect">
                            <a:avLst>
                              <a:gd name="adj" fmla="val 16667"/>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F2880A4" w14:textId="77777777" w:rsidR="00CA5543" w:rsidRPr="001778FA" w:rsidRDefault="00CA5543" w:rsidP="00EF3B07">
                              <w:pPr>
                                <w:rPr>
                                  <w:color w:val="000000"/>
                                  <w:lang w:val="en-US"/>
                                </w:rPr>
                              </w:pPr>
                              <w:r>
                                <w:rPr>
                                  <w:color w:val="000000"/>
                                  <w:lang w:val="en-US"/>
                                </w:rPr>
                                <w:t>/mts_sessions</w:t>
                              </w:r>
                            </w:p>
                          </w:txbxContent>
                        </wps:txbx>
                        <wps:bodyPr rot="0" vert="horz" wrap="square" lIns="91440" tIns="45720" rIns="91440" bIns="45720" anchor="ctr" anchorCtr="0" upright="1">
                          <a:noAutofit/>
                        </wps:bodyPr>
                      </wps:wsp>
                      <wps:wsp>
                        <wps:cNvPr id="18" name="Rectangle: Rounded Corners 18"/>
                        <wps:cNvSpPr>
                          <a:spLocks noChangeArrowheads="1"/>
                        </wps:cNvSpPr>
                        <wps:spPr bwMode="auto">
                          <a:xfrm>
                            <a:off x="4870" y="5810"/>
                            <a:ext cx="2834" cy="566"/>
                          </a:xfrm>
                          <a:prstGeom prst="roundRect">
                            <a:avLst>
                              <a:gd name="adj" fmla="val 16667"/>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E1F8DDE" w14:textId="77777777" w:rsidR="00CA5543" w:rsidRPr="001778FA" w:rsidRDefault="00CA5543" w:rsidP="00EF3B07">
                              <w:pPr>
                                <w:rPr>
                                  <w:color w:val="000000"/>
                                  <w:lang w:val="en-US"/>
                                </w:rPr>
                              </w:pPr>
                              <w:r>
                                <w:rPr>
                                  <w:color w:val="000000"/>
                                  <w:lang w:val="en-US"/>
                                </w:rPr>
                                <w:t>/{sessionId}</w:t>
                              </w:r>
                            </w:p>
                          </w:txbxContent>
                        </wps:txbx>
                        <wps:bodyPr rot="0" vert="horz" wrap="square" lIns="91440" tIns="45720" rIns="91440" bIns="45720" anchor="ctr" anchorCtr="0" upright="1">
                          <a:noAutofit/>
                        </wps:bodyPr>
                      </wps:wsp>
                      <wps:wsp>
                        <wps:cNvPr id="20" name="Rectangle: Rounded Corners 9"/>
                        <wps:cNvSpPr>
                          <a:spLocks noChangeArrowheads="1"/>
                        </wps:cNvSpPr>
                        <wps:spPr bwMode="auto">
                          <a:xfrm>
                            <a:off x="3720" y="4232"/>
                            <a:ext cx="2834" cy="566"/>
                          </a:xfrm>
                          <a:prstGeom prst="roundRect">
                            <a:avLst>
                              <a:gd name="adj" fmla="val 16667"/>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AB42B3E" w14:textId="76ADA225" w:rsidR="00CA5543" w:rsidRPr="001778FA" w:rsidRDefault="00CA5543" w:rsidP="00EF3B07">
                              <w:pPr>
                                <w:rPr>
                                  <w:color w:val="000000"/>
                                  <w:lang w:val="en-US"/>
                                </w:rPr>
                              </w:pPr>
                              <w:r>
                                <w:rPr>
                                  <w:color w:val="000000"/>
                                </w:rPr>
                                <w:t>/mts_capability_info</w:t>
                              </w:r>
                            </w:p>
                          </w:txbxContent>
                        </wps:txbx>
                        <wps:bodyPr rot="0" vert="horz" wrap="square" lIns="91440" tIns="45720" rIns="91440" bIns="45720" anchor="ctr" anchorCtr="0" upright="1">
                          <a:noAutofit/>
                        </wps:bodyPr>
                      </wps:wsp>
                      <wps:wsp>
                        <wps:cNvPr id="24" name="Connector: Elbow 21"/>
                        <wps:cNvCnPr>
                          <a:cxnSpLocks noChangeShapeType="1"/>
                        </wps:cNvCnPr>
                        <wps:spPr bwMode="auto">
                          <a:xfrm rot="10800000">
                            <a:off x="2968" y="4515"/>
                            <a:ext cx="752" cy="0"/>
                          </a:xfrm>
                          <a:prstGeom prst="bentConnector3">
                            <a:avLst>
                              <a:gd name="adj1" fmla="val 50000"/>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5" name="Connector: Elbow 22"/>
                        <wps:cNvCnPr>
                          <a:cxnSpLocks noChangeShapeType="1"/>
                        </wps:cNvCnPr>
                        <wps:spPr bwMode="auto">
                          <a:xfrm rot="10800000">
                            <a:off x="4106" y="5630"/>
                            <a:ext cx="764" cy="462"/>
                          </a:xfrm>
                          <a:prstGeom prst="bentConnector3">
                            <a:avLst>
                              <a:gd name="adj1" fmla="val 100370"/>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6" name="Connector: Elbow 24"/>
                        <wps:cNvCnPr>
                          <a:cxnSpLocks noChangeShapeType="1"/>
                          <a:stCxn id="17" idx="1"/>
                        </wps:cNvCnPr>
                        <wps:spPr bwMode="auto">
                          <a:xfrm rot="10800000">
                            <a:off x="2968" y="3949"/>
                            <a:ext cx="707" cy="1399"/>
                          </a:xfrm>
                          <a:prstGeom prst="bentConnector2">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52B8C25E" id="Group 14" o:spid="_x0000_s1026" style="width:197.9pt;height:134.4pt;mso-position-horizontal-relative:char;mso-position-vertical-relative:line" coordorigin="2455,3383" coordsize="5249,29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">
                <v:roundrect id="Rectangle: Rounded Corners 2" o:spid="_x0000_s1027" style="position:absolute;left:2455;top:3383;width:2964;height:5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" filled="f" strokeweight="1pt">
                  <v:stroke joinstyle="miter"/>
                  <v:textbox>
                    <w:txbxContent>
                      <w:p w14:paraId="683356ED" w14:textId="77777777" w:rsidR="00CA5543" w:rsidRDefault="00CA5543" w:rsidP="00EF3B07">
                        <w:pPr>
                          <w:rPr>
                            <w:color w:val="000000"/>
                          </w:rPr>
                        </w:pPr>
                        <w:r>
                          <w:rPr>
                            <w:color w:val="000000"/>
                          </w:rPr>
                          <w:t>//{apiRoot}/mts/v1</w:t>
                        </w:r>
                      </w:p>
                    </w:txbxContent>
                  </v:textbox>
                </v:roundrect>
                <v:roundrect id="Rectangle: Rounded Corners 17" o:spid="_x0000_s1028" style="position:absolute;left:3675;top:5065;width:2834;height:5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" filled="f" strokeweight="1pt">
                  <v:stroke joinstyle="miter"/>
                  <v:textbox>
                    <w:txbxContent>
                      <w:p w14:paraId="0F2880A4" w14:textId="77777777" w:rsidR="00CA5543" w:rsidRPr="001778FA" w:rsidRDefault="00CA5543" w:rsidP="00EF3B07">
                        <w:pPr>
                          <w:rPr>
                            <w:color w:val="000000"/>
                            <w:lang w:val="en-US"/>
                          </w:rPr>
                        </w:pPr>
                        <w:r>
                          <w:rPr>
                            <w:color w:val="000000"/>
                            <w:lang w:val="en-US"/>
                          </w:rPr>
                          <w:t>/mts_sessions</w:t>
                        </w:r>
                      </w:p>
                    </w:txbxContent>
                  </v:textbox>
                </v:roundrect>
                <v:roundrect id="Rectangle: Rounded Corners 18" o:spid="_x0000_s1029" style="position:absolute;left:4870;top:5810;width:2834;height:5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" filled="f" strokeweight="1pt">
                  <v:stroke joinstyle="miter"/>
                  <v:textbox>
                    <w:txbxContent>
                      <w:p w14:paraId="4E1F8DDE" w14:textId="77777777" w:rsidR="00CA5543" w:rsidRPr="001778FA" w:rsidRDefault="00CA5543" w:rsidP="00EF3B07">
                        <w:pPr>
                          <w:rPr>
                            <w:color w:val="000000"/>
                            <w:lang w:val="en-US"/>
                          </w:rPr>
                        </w:pPr>
                        <w:r>
                          <w:rPr>
                            <w:color w:val="000000"/>
                            <w:lang w:val="en-US"/>
                          </w:rPr>
                          <w:t>/{sessionId}</w:t>
                        </w:r>
                      </w:p>
                    </w:txbxContent>
                  </v:textbox>
                </v:roundrect>
                <v:roundrect id="Rectangle: Rounded Corners 9" o:spid="_x0000_s1030" style="position:absolute;left:3720;top:4232;width:2834;height:56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" filled="f" strokeweight="1pt">
                  <v:stroke joinstyle="miter"/>
                  <v:textbox>
                    <w:txbxContent>
                      <w:p w14:paraId="2AB42B3E" w14:textId="76ADA225" w:rsidR="00CA5543" w:rsidRPr="001778FA" w:rsidRDefault="00CA5543" w:rsidP="00EF3B07">
                        <w:pPr>
                          <w:rPr>
                            <w:color w:val="000000"/>
                            <w:lang w:val="en-US"/>
                          </w:rPr>
                        </w:pPr>
                        <w:r>
                          <w:rPr>
                            <w:color w:val="000000"/>
                          </w:rPr>
                          <w:t>/mts_capability_info</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 o:spid="_x0000_s1031" type="#_x0000_t34" style="position:absolute;left:2968;top:4515;width:752;height: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" strokeweight=".5pt"/>
                <v:shape id="Connector: Elbow 22" o:spid="_x0000_s1032" type="#_x0000_t34" style="position:absolute;left:4106;top:5630;width:764;height:462;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" adj="21680" strokeweight=".5pt"/>
                <v:shapetype id="_x0000_t33" coordsize="21600,21600" o:spt="33" o:oned="t" path="m,l21600,r,21600e" filled="f">
                  <v:stroke joinstyle="miter"/>
                  <v:path arrowok="t" fillok="f" o:connecttype="none"/>
                  <o:lock v:ext="edit" shapetype="t"/>
                </v:shapetype>
                <v:shape id="Connector: Elbow 24" o:spid="_x0000_s1033" type="#_x0000_t33" style="position:absolute;left:2968;top:3949;width:707;height:1399;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" strokeweight=".5pt"/>
                <w10:anchorlock/>
              </v:group>
            </w:pict>
          </mc:Fallback>
        </mc:AlternateContent>
      </w:r>
    </w:p>
    <w:p w14:paraId="3738E8E4" w14:textId="77777777" w:rsidR="00EF3B07" w:rsidRPr="00B77644" w:rsidRDefault="00EF3B07" w:rsidP="001C6474">
      <w:pPr>
        <w:pStyle w:val="TF"/>
      </w:pPr>
      <w:r w:rsidRPr="00B77644">
        <w:t>Figure 9.2-1: Resource URI structure of the MTS API</w:t>
      </w:r>
    </w:p>
    <w:p w14:paraId="1D4B5031" w14:textId="766DD6F5" w:rsidR="00EF3B07" w:rsidRPr="00B77644" w:rsidRDefault="00EF3B07" w:rsidP="001C6474">
      <w:pPr>
        <w:rPr>
          <w:rFonts w:eastAsiaTheme="minorEastAsia"/>
        </w:rPr>
      </w:pPr>
      <w:r w:rsidRPr="00B77644">
        <w:rPr>
          <w:rFonts w:eastAsiaTheme="minorEastAsia"/>
        </w:rPr>
        <w:t>Table 9.2-1 provides an overview of the resources defined by the present document, and the applicable HTTP methods.</w:t>
      </w:r>
    </w:p>
    <w:p w14:paraId="6D5027B6" w14:textId="508B67E0" w:rsidR="00EF3B07" w:rsidRPr="00B77644" w:rsidDel="00576342" w:rsidRDefault="00EF3B07" w:rsidP="001C6474">
      <w:pPr>
        <w:pStyle w:val="TH"/>
      </w:pPr>
      <w:r w:rsidRPr="00B77644">
        <w:t>Table 9.2-1: HTTP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04"/>
        <w:gridCol w:w="2409"/>
        <w:gridCol w:w="1383"/>
        <w:gridCol w:w="4133"/>
      </w:tblGrid>
      <w:tr w:rsidR="00EF3B07" w:rsidRPr="00B77644" w14:paraId="681EBC34" w14:textId="77777777" w:rsidTr="003A1D1F">
        <w:trPr>
          <w:jc w:val="center"/>
        </w:trPr>
        <w:tc>
          <w:tcPr>
            <w:tcW w:w="885" w:type="pct"/>
            <w:shd w:val="clear" w:color="auto" w:fill="CCCCCC"/>
            <w:tcMar>
              <w:left w:w="28" w:type="dxa"/>
            </w:tcMar>
            <w:vAlign w:val="center"/>
          </w:tcPr>
          <w:p w14:paraId="37106EFF" w14:textId="1D7FE5D7" w:rsidR="00EF3B07" w:rsidRPr="00B77644" w:rsidRDefault="00EF3B07" w:rsidP="00EF3B07">
            <w:pPr>
              <w:keepNext/>
              <w:keepLines/>
              <w:spacing w:after="0"/>
              <w:jc w:val="center"/>
              <w:rPr>
                <w:rFonts w:ascii="Arial" w:hAnsi="Arial"/>
                <w:b/>
                <w:sz w:val="18"/>
              </w:rPr>
            </w:pPr>
            <w:r w:rsidRPr="00B77644">
              <w:rPr>
                <w:rFonts w:ascii="Arial" w:hAnsi="Arial"/>
                <w:b/>
                <w:sz w:val="18"/>
              </w:rPr>
              <w:t>Resource name</w:t>
            </w:r>
          </w:p>
        </w:tc>
        <w:tc>
          <w:tcPr>
            <w:tcW w:w="1251" w:type="pct"/>
            <w:shd w:val="clear" w:color="auto" w:fill="CCCCCC"/>
            <w:tcMar>
              <w:left w:w="28" w:type="dxa"/>
            </w:tcMar>
            <w:vAlign w:val="center"/>
          </w:tcPr>
          <w:p w14:paraId="0C7F0C79" w14:textId="17B53C14" w:rsidR="00EF3B07" w:rsidRPr="00B77644" w:rsidRDefault="00EF3B07" w:rsidP="00EF3B07">
            <w:pPr>
              <w:keepNext/>
              <w:keepLines/>
              <w:spacing w:after="0"/>
              <w:jc w:val="center"/>
              <w:rPr>
                <w:rFonts w:ascii="Arial" w:hAnsi="Arial"/>
                <w:b/>
                <w:sz w:val="18"/>
              </w:rPr>
            </w:pPr>
            <w:r w:rsidRPr="00B77644">
              <w:rPr>
                <w:rFonts w:ascii="Arial" w:hAnsi="Arial"/>
                <w:b/>
                <w:sz w:val="18"/>
              </w:rPr>
              <w:t>Resource URI</w:t>
            </w:r>
          </w:p>
        </w:tc>
        <w:tc>
          <w:tcPr>
            <w:tcW w:w="718" w:type="pct"/>
            <w:shd w:val="clear" w:color="auto" w:fill="CCCCCC"/>
            <w:tcMar>
              <w:left w:w="28" w:type="dxa"/>
            </w:tcMar>
            <w:vAlign w:val="center"/>
          </w:tcPr>
          <w:p w14:paraId="010E3DA6" w14:textId="728AD493" w:rsidR="00EF3B07" w:rsidRPr="00B77644" w:rsidRDefault="00EF3B07" w:rsidP="00EF3B07">
            <w:pPr>
              <w:keepNext/>
              <w:keepLines/>
              <w:spacing w:after="0"/>
              <w:jc w:val="center"/>
              <w:rPr>
                <w:rFonts w:ascii="Arial" w:hAnsi="Arial"/>
                <w:b/>
                <w:sz w:val="18"/>
              </w:rPr>
            </w:pPr>
            <w:r w:rsidRPr="00B77644">
              <w:rPr>
                <w:rFonts w:ascii="Arial" w:hAnsi="Arial"/>
                <w:b/>
                <w:sz w:val="18"/>
              </w:rPr>
              <w:t>HTTP method</w:t>
            </w:r>
          </w:p>
        </w:tc>
        <w:tc>
          <w:tcPr>
            <w:tcW w:w="2146" w:type="pct"/>
            <w:shd w:val="clear" w:color="auto" w:fill="CCCCCC"/>
            <w:vAlign w:val="center"/>
          </w:tcPr>
          <w:p w14:paraId="1A5FCBEB" w14:textId="77777777" w:rsidR="00EF3B07" w:rsidRPr="00B77644" w:rsidRDefault="00EF3B07" w:rsidP="00EF3B07">
            <w:pPr>
              <w:keepNext/>
              <w:keepLines/>
              <w:spacing w:after="0"/>
              <w:jc w:val="center"/>
              <w:rPr>
                <w:rFonts w:ascii="Arial" w:hAnsi="Arial"/>
                <w:b/>
                <w:sz w:val="18"/>
              </w:rPr>
            </w:pPr>
            <w:r w:rsidRPr="00B77644">
              <w:rPr>
                <w:rFonts w:ascii="Arial" w:hAnsi="Arial"/>
                <w:b/>
                <w:sz w:val="18"/>
                <w:szCs w:val="18"/>
              </w:rPr>
              <w:t>Meaning</w:t>
            </w:r>
          </w:p>
        </w:tc>
      </w:tr>
      <w:tr w:rsidR="00694CCC" w:rsidRPr="00B77644" w14:paraId="327AB600" w14:textId="77777777" w:rsidTr="003A1D1F">
        <w:trPr>
          <w:jc w:val="center"/>
        </w:trPr>
        <w:tc>
          <w:tcPr>
            <w:tcW w:w="885" w:type="pct"/>
            <w:tcMar>
              <w:left w:w="28" w:type="dxa"/>
            </w:tcMar>
          </w:tcPr>
          <w:p w14:paraId="7E270751" w14:textId="21C7C8AB" w:rsidR="00694CCC" w:rsidRPr="00B77644" w:rsidRDefault="00694CCC" w:rsidP="00694CCC">
            <w:pPr>
              <w:keepNext/>
              <w:keepLines/>
              <w:spacing w:after="0"/>
              <w:rPr>
                <w:rFonts w:ascii="Arial" w:hAnsi="Arial"/>
                <w:sz w:val="18"/>
              </w:rPr>
            </w:pPr>
            <w:r w:rsidRPr="00B77644">
              <w:rPr>
                <w:rFonts w:ascii="Arial" w:hAnsi="Arial"/>
                <w:sz w:val="18"/>
              </w:rPr>
              <w:t xml:space="preserve">MTS capability information </w:t>
            </w:r>
          </w:p>
        </w:tc>
        <w:tc>
          <w:tcPr>
            <w:tcW w:w="1251" w:type="pct"/>
            <w:tcMar>
              <w:left w:w="28" w:type="dxa"/>
            </w:tcMar>
          </w:tcPr>
          <w:p w14:paraId="3A50B0A7" w14:textId="5DF05AD5" w:rsidR="00694CCC" w:rsidRPr="00B77644" w:rsidDel="00815488" w:rsidRDefault="00694CCC" w:rsidP="00694CCC">
            <w:pPr>
              <w:keepNext/>
              <w:keepLines/>
              <w:spacing w:after="0"/>
              <w:rPr>
                <w:rFonts w:ascii="Arial" w:hAnsi="Arial"/>
                <w:sz w:val="18"/>
              </w:rPr>
            </w:pPr>
            <w:r w:rsidRPr="00B77644">
              <w:rPr>
                <w:rFonts w:ascii="Arial" w:hAnsi="Arial"/>
                <w:sz w:val="18"/>
              </w:rPr>
              <w:t>/mts_capability_info</w:t>
            </w:r>
          </w:p>
        </w:tc>
        <w:tc>
          <w:tcPr>
            <w:tcW w:w="718" w:type="pct"/>
            <w:tcMar>
              <w:left w:w="28" w:type="dxa"/>
            </w:tcMar>
          </w:tcPr>
          <w:p w14:paraId="4495C4D1" w14:textId="7D0F6ADC" w:rsidR="00694CCC" w:rsidRPr="00B77644" w:rsidRDefault="00694CCC" w:rsidP="00694CCC">
            <w:pPr>
              <w:keepNext/>
              <w:keepLines/>
              <w:spacing w:after="0"/>
              <w:rPr>
                <w:rFonts w:ascii="Arial" w:hAnsi="Arial"/>
                <w:b/>
                <w:sz w:val="18"/>
              </w:rPr>
            </w:pPr>
            <w:r w:rsidRPr="00B77644">
              <w:rPr>
                <w:rFonts w:ascii="Arial" w:hAnsi="Arial"/>
                <w:b/>
                <w:sz w:val="18"/>
              </w:rPr>
              <w:t>GET</w:t>
            </w:r>
          </w:p>
        </w:tc>
        <w:tc>
          <w:tcPr>
            <w:tcW w:w="2146" w:type="pct"/>
            <w:tcMar>
              <w:left w:w="28" w:type="dxa"/>
            </w:tcMar>
          </w:tcPr>
          <w:p w14:paraId="40AC7113" w14:textId="58A1F9A2" w:rsidR="00694CCC" w:rsidRPr="00B77644" w:rsidRDefault="00694CCC" w:rsidP="00694CCC">
            <w:pPr>
              <w:keepNext/>
              <w:keepLines/>
              <w:spacing w:after="0"/>
              <w:rPr>
                <w:rFonts w:ascii="Arial" w:hAnsi="Arial"/>
                <w:sz w:val="18"/>
              </w:rPr>
            </w:pPr>
            <w:r w:rsidRPr="00B77644">
              <w:rPr>
                <w:rFonts w:ascii="Arial" w:hAnsi="Arial"/>
                <w:sz w:val="18"/>
              </w:rPr>
              <w:t>Retrieve the MTS capability information</w:t>
            </w:r>
          </w:p>
        </w:tc>
      </w:tr>
      <w:tr w:rsidR="00EF3B07" w:rsidRPr="00B77644" w14:paraId="32821238" w14:textId="77777777" w:rsidTr="003A1D1F">
        <w:trPr>
          <w:jc w:val="center"/>
        </w:trPr>
        <w:tc>
          <w:tcPr>
            <w:tcW w:w="885" w:type="pct"/>
            <w:vMerge w:val="restart"/>
            <w:tcMar>
              <w:left w:w="28" w:type="dxa"/>
            </w:tcMar>
          </w:tcPr>
          <w:p w14:paraId="4647CA9D" w14:textId="7F2D9ACD" w:rsidR="00675C3E" w:rsidRPr="00B77644" w:rsidRDefault="00EF3B07" w:rsidP="00EF3B07">
            <w:pPr>
              <w:keepNext/>
              <w:keepLines/>
              <w:spacing w:after="0"/>
              <w:rPr>
                <w:rFonts w:ascii="Arial" w:hAnsi="Arial"/>
                <w:sz w:val="18"/>
              </w:rPr>
            </w:pPr>
            <w:r w:rsidRPr="00B77644">
              <w:rPr>
                <w:rFonts w:ascii="Arial" w:hAnsi="Arial"/>
                <w:sz w:val="18"/>
              </w:rPr>
              <w:t xml:space="preserve">Individual </w:t>
            </w:r>
          </w:p>
          <w:p w14:paraId="233CAFE6" w14:textId="618B0F98" w:rsidR="00EF3B07" w:rsidRPr="00B77644" w:rsidRDefault="003B348E" w:rsidP="00EF3B07">
            <w:pPr>
              <w:keepNext/>
              <w:keepLines/>
              <w:spacing w:after="0"/>
              <w:rPr>
                <w:rFonts w:ascii="Arial" w:hAnsi="Arial"/>
                <w:sz w:val="18"/>
              </w:rPr>
            </w:pPr>
            <w:r w:rsidRPr="00B77644">
              <w:rPr>
                <w:rFonts w:ascii="Arial" w:hAnsi="Arial"/>
                <w:sz w:val="18"/>
              </w:rPr>
              <w:t>MTS session</w:t>
            </w:r>
          </w:p>
        </w:tc>
        <w:tc>
          <w:tcPr>
            <w:tcW w:w="1251" w:type="pct"/>
            <w:vMerge w:val="restart"/>
            <w:tcMar>
              <w:left w:w="28" w:type="dxa"/>
            </w:tcMar>
          </w:tcPr>
          <w:p w14:paraId="6A34CFF0" w14:textId="77777777" w:rsidR="00EF3B07" w:rsidRPr="00B77644" w:rsidDel="00815488" w:rsidRDefault="00EF3B07" w:rsidP="00EF3B07">
            <w:pPr>
              <w:keepNext/>
              <w:keepLines/>
              <w:spacing w:after="0"/>
              <w:rPr>
                <w:rFonts w:ascii="Arial" w:hAnsi="Arial"/>
                <w:sz w:val="18"/>
              </w:rPr>
            </w:pPr>
            <w:r w:rsidRPr="00B77644">
              <w:rPr>
                <w:rFonts w:ascii="Arial" w:hAnsi="Arial"/>
                <w:sz w:val="18"/>
              </w:rPr>
              <w:t>/mts_sessions/{sessionId}</w:t>
            </w:r>
          </w:p>
        </w:tc>
        <w:tc>
          <w:tcPr>
            <w:tcW w:w="718" w:type="pct"/>
            <w:tcMar>
              <w:left w:w="28" w:type="dxa"/>
            </w:tcMar>
          </w:tcPr>
          <w:p w14:paraId="071A0BAC" w14:textId="77777777" w:rsidR="00EF3B07" w:rsidRPr="00B77644" w:rsidRDefault="00EF3B07" w:rsidP="00EF3B07">
            <w:pPr>
              <w:keepNext/>
              <w:keepLines/>
              <w:spacing w:after="0"/>
              <w:rPr>
                <w:rFonts w:ascii="Arial" w:hAnsi="Arial"/>
                <w:b/>
                <w:sz w:val="18"/>
              </w:rPr>
            </w:pPr>
            <w:r w:rsidRPr="00B77644">
              <w:rPr>
                <w:rFonts w:ascii="Arial" w:hAnsi="Arial"/>
                <w:b/>
                <w:sz w:val="18"/>
              </w:rPr>
              <w:t>GET</w:t>
            </w:r>
          </w:p>
        </w:tc>
        <w:tc>
          <w:tcPr>
            <w:tcW w:w="2146" w:type="pct"/>
            <w:tcMar>
              <w:left w:w="28" w:type="dxa"/>
            </w:tcMar>
          </w:tcPr>
          <w:p w14:paraId="0D3E8507" w14:textId="14094878" w:rsidR="00EF3B07" w:rsidRPr="00B77644" w:rsidRDefault="00EF3B07" w:rsidP="00EF3B07">
            <w:pPr>
              <w:keepNext/>
              <w:keepLines/>
              <w:spacing w:after="0"/>
              <w:rPr>
                <w:rFonts w:ascii="Arial" w:hAnsi="Arial"/>
                <w:sz w:val="18"/>
              </w:rPr>
            </w:pPr>
            <w:r w:rsidRPr="00B77644">
              <w:rPr>
                <w:rFonts w:ascii="Arial" w:hAnsi="Arial"/>
                <w:sz w:val="18"/>
              </w:rPr>
              <w:t>Retrieve information about specific MTS session</w:t>
            </w:r>
          </w:p>
        </w:tc>
      </w:tr>
      <w:tr w:rsidR="00EF3B07" w:rsidRPr="00B77644" w14:paraId="010F9124" w14:textId="77777777" w:rsidTr="003A1D1F">
        <w:trPr>
          <w:jc w:val="center"/>
        </w:trPr>
        <w:tc>
          <w:tcPr>
            <w:tcW w:w="885" w:type="pct"/>
            <w:vMerge/>
            <w:tcMar>
              <w:left w:w="28" w:type="dxa"/>
            </w:tcMar>
          </w:tcPr>
          <w:p w14:paraId="4301BC6B" w14:textId="77777777" w:rsidR="00EF3B07" w:rsidRPr="00B77644" w:rsidRDefault="00EF3B07" w:rsidP="00EF3B07">
            <w:pPr>
              <w:keepNext/>
              <w:keepLines/>
              <w:spacing w:after="0"/>
              <w:rPr>
                <w:rFonts w:ascii="Arial" w:hAnsi="Arial"/>
                <w:sz w:val="18"/>
              </w:rPr>
            </w:pPr>
          </w:p>
        </w:tc>
        <w:tc>
          <w:tcPr>
            <w:tcW w:w="1251" w:type="pct"/>
            <w:vMerge/>
            <w:tcMar>
              <w:left w:w="28" w:type="dxa"/>
            </w:tcMar>
          </w:tcPr>
          <w:p w14:paraId="34A6390D" w14:textId="77777777" w:rsidR="00EF3B07" w:rsidRPr="00B77644" w:rsidRDefault="00EF3B07" w:rsidP="00EF3B07">
            <w:pPr>
              <w:keepNext/>
              <w:keepLines/>
              <w:spacing w:after="0"/>
              <w:rPr>
                <w:rFonts w:ascii="Arial" w:hAnsi="Arial"/>
                <w:sz w:val="18"/>
              </w:rPr>
            </w:pPr>
          </w:p>
        </w:tc>
        <w:tc>
          <w:tcPr>
            <w:tcW w:w="718" w:type="pct"/>
            <w:tcMar>
              <w:left w:w="28" w:type="dxa"/>
            </w:tcMar>
          </w:tcPr>
          <w:p w14:paraId="67E77BF1" w14:textId="77777777" w:rsidR="00EF3B07" w:rsidRPr="00B77644" w:rsidRDefault="00EF3B07" w:rsidP="00EF3B07">
            <w:pPr>
              <w:keepNext/>
              <w:keepLines/>
              <w:spacing w:after="0"/>
              <w:rPr>
                <w:rFonts w:ascii="Arial" w:hAnsi="Arial"/>
                <w:b/>
                <w:sz w:val="18"/>
              </w:rPr>
            </w:pPr>
            <w:r w:rsidRPr="00B77644">
              <w:rPr>
                <w:rFonts w:ascii="Arial" w:hAnsi="Arial"/>
                <w:b/>
                <w:sz w:val="18"/>
              </w:rPr>
              <w:t>PUT</w:t>
            </w:r>
          </w:p>
        </w:tc>
        <w:tc>
          <w:tcPr>
            <w:tcW w:w="2146" w:type="pct"/>
            <w:tcMar>
              <w:left w:w="28" w:type="dxa"/>
            </w:tcMar>
          </w:tcPr>
          <w:p w14:paraId="368AACAF" w14:textId="0806CAB2" w:rsidR="00EF3B07" w:rsidRPr="00B77644" w:rsidRDefault="00EF3B07" w:rsidP="00EF3B07">
            <w:pPr>
              <w:keepNext/>
              <w:keepLines/>
              <w:spacing w:after="0"/>
              <w:rPr>
                <w:rFonts w:ascii="Arial" w:hAnsi="Arial"/>
                <w:sz w:val="18"/>
              </w:rPr>
            </w:pPr>
            <w:r w:rsidRPr="00B77644">
              <w:rPr>
                <w:rFonts w:ascii="Arial" w:hAnsi="Arial"/>
                <w:sz w:val="18"/>
              </w:rPr>
              <w:t>Update the information about specific MTS session</w:t>
            </w:r>
          </w:p>
        </w:tc>
      </w:tr>
      <w:tr w:rsidR="00EF3B07" w:rsidRPr="00B77644" w14:paraId="1366DE56" w14:textId="77777777" w:rsidTr="003A1D1F">
        <w:trPr>
          <w:jc w:val="center"/>
        </w:trPr>
        <w:tc>
          <w:tcPr>
            <w:tcW w:w="885" w:type="pct"/>
            <w:vMerge/>
            <w:tcMar>
              <w:left w:w="28" w:type="dxa"/>
            </w:tcMar>
          </w:tcPr>
          <w:p w14:paraId="4D3FC434" w14:textId="77777777" w:rsidR="00EF3B07" w:rsidRPr="00B77644" w:rsidRDefault="00EF3B07" w:rsidP="00EF3B07">
            <w:pPr>
              <w:keepNext/>
              <w:keepLines/>
              <w:spacing w:after="0"/>
              <w:rPr>
                <w:rFonts w:ascii="Arial" w:hAnsi="Arial"/>
                <w:sz w:val="18"/>
              </w:rPr>
            </w:pPr>
          </w:p>
        </w:tc>
        <w:tc>
          <w:tcPr>
            <w:tcW w:w="1251" w:type="pct"/>
            <w:vMerge/>
            <w:tcMar>
              <w:left w:w="28" w:type="dxa"/>
            </w:tcMar>
          </w:tcPr>
          <w:p w14:paraId="2256EC97" w14:textId="77777777" w:rsidR="00EF3B07" w:rsidRPr="00B77644" w:rsidRDefault="00EF3B07" w:rsidP="00EF3B07">
            <w:pPr>
              <w:keepNext/>
              <w:keepLines/>
              <w:spacing w:after="0"/>
              <w:rPr>
                <w:rFonts w:ascii="Arial" w:hAnsi="Arial"/>
                <w:sz w:val="18"/>
              </w:rPr>
            </w:pPr>
          </w:p>
        </w:tc>
        <w:tc>
          <w:tcPr>
            <w:tcW w:w="718" w:type="pct"/>
            <w:tcMar>
              <w:left w:w="28" w:type="dxa"/>
            </w:tcMar>
          </w:tcPr>
          <w:p w14:paraId="7BBF18CB" w14:textId="77777777" w:rsidR="00EF3B07" w:rsidRPr="00B77644" w:rsidRDefault="00EF3B07" w:rsidP="00EF3B07">
            <w:pPr>
              <w:keepNext/>
              <w:keepLines/>
              <w:spacing w:after="0"/>
              <w:rPr>
                <w:rFonts w:ascii="Arial" w:hAnsi="Arial"/>
                <w:b/>
                <w:sz w:val="18"/>
              </w:rPr>
            </w:pPr>
            <w:r w:rsidRPr="00B77644">
              <w:rPr>
                <w:rFonts w:ascii="Arial" w:hAnsi="Arial"/>
                <w:b/>
                <w:sz w:val="18"/>
              </w:rPr>
              <w:t>DELETE</w:t>
            </w:r>
          </w:p>
        </w:tc>
        <w:tc>
          <w:tcPr>
            <w:tcW w:w="2146" w:type="pct"/>
            <w:tcMar>
              <w:left w:w="28" w:type="dxa"/>
            </w:tcMar>
          </w:tcPr>
          <w:p w14:paraId="6D272FEF" w14:textId="3E50F4E9" w:rsidR="00EF3B07" w:rsidRPr="00B77644" w:rsidRDefault="00EF3B07" w:rsidP="00EF3B07">
            <w:pPr>
              <w:keepNext/>
              <w:keepLines/>
              <w:spacing w:after="0"/>
              <w:rPr>
                <w:rFonts w:ascii="Arial" w:hAnsi="Arial"/>
                <w:sz w:val="18"/>
              </w:rPr>
            </w:pPr>
            <w:r w:rsidRPr="00B77644">
              <w:rPr>
                <w:rFonts w:ascii="Arial" w:hAnsi="Arial"/>
                <w:sz w:val="18"/>
              </w:rPr>
              <w:t>Remove specific MTS session</w:t>
            </w:r>
          </w:p>
        </w:tc>
      </w:tr>
      <w:tr w:rsidR="003B348E" w:rsidRPr="00B77644" w14:paraId="4823E0C2" w14:textId="77777777" w:rsidTr="003A1D1F">
        <w:trPr>
          <w:jc w:val="center"/>
        </w:trPr>
        <w:tc>
          <w:tcPr>
            <w:tcW w:w="885" w:type="pct"/>
            <w:vMerge w:val="restart"/>
            <w:tcMar>
              <w:left w:w="28" w:type="dxa"/>
            </w:tcMar>
          </w:tcPr>
          <w:p w14:paraId="7C6255BB" w14:textId="5C0F33B9" w:rsidR="00675C3E" w:rsidRPr="00B77644" w:rsidRDefault="003B348E" w:rsidP="003B348E">
            <w:pPr>
              <w:keepNext/>
              <w:keepLines/>
              <w:spacing w:after="0"/>
              <w:rPr>
                <w:rFonts w:ascii="Arial" w:hAnsi="Arial"/>
                <w:sz w:val="18"/>
              </w:rPr>
            </w:pPr>
            <w:r w:rsidRPr="00B77644">
              <w:rPr>
                <w:rFonts w:ascii="Arial" w:hAnsi="Arial"/>
                <w:sz w:val="18"/>
              </w:rPr>
              <w:t xml:space="preserve">A list of </w:t>
            </w:r>
          </w:p>
          <w:p w14:paraId="69EC31A1" w14:textId="10BD5BC9" w:rsidR="003B348E" w:rsidRPr="00B77644" w:rsidRDefault="003B348E" w:rsidP="003B348E">
            <w:pPr>
              <w:keepNext/>
              <w:keepLines/>
              <w:spacing w:after="0"/>
              <w:rPr>
                <w:rFonts w:ascii="Arial" w:hAnsi="Arial"/>
                <w:sz w:val="18"/>
              </w:rPr>
            </w:pPr>
            <w:r w:rsidRPr="00B77644">
              <w:rPr>
                <w:rFonts w:ascii="Arial" w:hAnsi="Arial"/>
                <w:sz w:val="18"/>
              </w:rPr>
              <w:t>MTS sessions</w:t>
            </w:r>
          </w:p>
        </w:tc>
        <w:tc>
          <w:tcPr>
            <w:tcW w:w="1251" w:type="pct"/>
            <w:vMerge w:val="restart"/>
            <w:tcMar>
              <w:left w:w="28" w:type="dxa"/>
            </w:tcMar>
          </w:tcPr>
          <w:p w14:paraId="2538EAFF" w14:textId="2291FFF0" w:rsidR="003B348E" w:rsidRPr="00B77644" w:rsidRDefault="003B348E" w:rsidP="003B348E">
            <w:pPr>
              <w:keepNext/>
              <w:keepLines/>
              <w:spacing w:after="0"/>
              <w:rPr>
                <w:rFonts w:ascii="Arial" w:hAnsi="Arial"/>
                <w:sz w:val="18"/>
              </w:rPr>
            </w:pPr>
            <w:r w:rsidRPr="00B77644">
              <w:rPr>
                <w:rFonts w:ascii="Arial" w:hAnsi="Arial"/>
                <w:sz w:val="18"/>
              </w:rPr>
              <w:t>/mts_sessions</w:t>
            </w:r>
          </w:p>
        </w:tc>
        <w:tc>
          <w:tcPr>
            <w:tcW w:w="718" w:type="pct"/>
            <w:tcMar>
              <w:left w:w="28" w:type="dxa"/>
            </w:tcMar>
          </w:tcPr>
          <w:p w14:paraId="139BF5A2" w14:textId="5614615F" w:rsidR="003B348E" w:rsidRPr="00B77644" w:rsidRDefault="003B348E" w:rsidP="003B348E">
            <w:pPr>
              <w:keepNext/>
              <w:keepLines/>
              <w:spacing w:after="0"/>
              <w:rPr>
                <w:rFonts w:ascii="Arial" w:hAnsi="Arial"/>
                <w:b/>
                <w:sz w:val="18"/>
              </w:rPr>
            </w:pPr>
            <w:r w:rsidRPr="00B77644">
              <w:rPr>
                <w:rFonts w:ascii="Arial" w:hAnsi="Arial"/>
                <w:b/>
                <w:sz w:val="18"/>
              </w:rPr>
              <w:t>GET</w:t>
            </w:r>
          </w:p>
        </w:tc>
        <w:tc>
          <w:tcPr>
            <w:tcW w:w="2146" w:type="pct"/>
            <w:tcMar>
              <w:left w:w="28" w:type="dxa"/>
            </w:tcMar>
          </w:tcPr>
          <w:p w14:paraId="612AF5C8" w14:textId="6FDB9929" w:rsidR="003B348E" w:rsidRPr="00B77644" w:rsidRDefault="003B348E" w:rsidP="003B348E">
            <w:pPr>
              <w:keepNext/>
              <w:keepLines/>
              <w:spacing w:after="0"/>
              <w:rPr>
                <w:rFonts w:ascii="Arial" w:hAnsi="Arial"/>
                <w:sz w:val="18"/>
              </w:rPr>
            </w:pPr>
            <w:r w:rsidRPr="00B77644">
              <w:rPr>
                <w:rFonts w:ascii="Arial" w:hAnsi="Arial"/>
                <w:sz w:val="18"/>
              </w:rPr>
              <w:t>Retrieve information about a list of MTS sessions</w:t>
            </w:r>
          </w:p>
        </w:tc>
      </w:tr>
      <w:tr w:rsidR="003B348E" w:rsidRPr="00B77644" w14:paraId="53ACE719" w14:textId="77777777" w:rsidTr="003A1D1F">
        <w:trPr>
          <w:jc w:val="center"/>
        </w:trPr>
        <w:tc>
          <w:tcPr>
            <w:tcW w:w="885" w:type="pct"/>
            <w:vMerge/>
            <w:tcMar>
              <w:left w:w="28" w:type="dxa"/>
            </w:tcMar>
          </w:tcPr>
          <w:p w14:paraId="188205EE" w14:textId="77777777" w:rsidR="003B348E" w:rsidRPr="00B77644" w:rsidRDefault="003B348E" w:rsidP="003B348E">
            <w:pPr>
              <w:keepNext/>
              <w:keepLines/>
              <w:spacing w:after="0"/>
              <w:rPr>
                <w:rFonts w:ascii="Arial" w:hAnsi="Arial"/>
                <w:sz w:val="18"/>
              </w:rPr>
            </w:pPr>
          </w:p>
        </w:tc>
        <w:tc>
          <w:tcPr>
            <w:tcW w:w="1251" w:type="pct"/>
            <w:vMerge/>
            <w:tcMar>
              <w:left w:w="28" w:type="dxa"/>
            </w:tcMar>
          </w:tcPr>
          <w:p w14:paraId="4F2A2F3C" w14:textId="77777777" w:rsidR="003B348E" w:rsidRPr="00B77644" w:rsidRDefault="003B348E" w:rsidP="003B348E">
            <w:pPr>
              <w:keepNext/>
              <w:keepLines/>
              <w:spacing w:after="0"/>
              <w:rPr>
                <w:rFonts w:ascii="Arial" w:hAnsi="Arial"/>
                <w:sz w:val="18"/>
              </w:rPr>
            </w:pPr>
          </w:p>
        </w:tc>
        <w:tc>
          <w:tcPr>
            <w:tcW w:w="718" w:type="pct"/>
            <w:tcMar>
              <w:left w:w="28" w:type="dxa"/>
            </w:tcMar>
          </w:tcPr>
          <w:p w14:paraId="2062FE58" w14:textId="7970B9C3" w:rsidR="003B348E" w:rsidRPr="00B77644" w:rsidRDefault="003B348E" w:rsidP="003B348E">
            <w:pPr>
              <w:keepNext/>
              <w:keepLines/>
              <w:spacing w:after="0"/>
              <w:rPr>
                <w:rFonts w:ascii="Arial" w:hAnsi="Arial"/>
                <w:b/>
                <w:sz w:val="18"/>
              </w:rPr>
            </w:pPr>
            <w:r w:rsidRPr="00B77644">
              <w:rPr>
                <w:rFonts w:ascii="Arial" w:hAnsi="Arial"/>
                <w:b/>
                <w:sz w:val="18"/>
              </w:rPr>
              <w:t>POST</w:t>
            </w:r>
          </w:p>
        </w:tc>
        <w:tc>
          <w:tcPr>
            <w:tcW w:w="2146" w:type="pct"/>
            <w:tcMar>
              <w:left w:w="28" w:type="dxa"/>
            </w:tcMar>
          </w:tcPr>
          <w:p w14:paraId="10C43EE1" w14:textId="7B5B9D77" w:rsidR="003B348E" w:rsidRPr="00B77644" w:rsidRDefault="003B348E" w:rsidP="003B348E">
            <w:pPr>
              <w:keepNext/>
              <w:keepLines/>
              <w:spacing w:after="0"/>
              <w:rPr>
                <w:rFonts w:ascii="Arial" w:hAnsi="Arial"/>
                <w:sz w:val="18"/>
              </w:rPr>
            </w:pPr>
            <w:r w:rsidRPr="00B77644">
              <w:rPr>
                <w:rFonts w:ascii="Arial" w:hAnsi="Arial"/>
                <w:sz w:val="18"/>
              </w:rPr>
              <w:t>Create a MTS session</w:t>
            </w:r>
          </w:p>
        </w:tc>
      </w:tr>
    </w:tbl>
    <w:p w14:paraId="2670058B" w14:textId="77777777" w:rsidR="001C6474" w:rsidRPr="00B77644" w:rsidRDefault="001C6474" w:rsidP="001C6474">
      <w:pPr>
        <w:rPr>
          <w:lang w:eastAsia="zh-CN"/>
        </w:rPr>
      </w:pPr>
    </w:p>
    <w:p w14:paraId="67E24439" w14:textId="41AA423A" w:rsidR="00F926FC" w:rsidRPr="00B77644" w:rsidRDefault="00F926FC" w:rsidP="00F926FC">
      <w:pPr>
        <w:pStyle w:val="Heading2"/>
        <w:rPr>
          <w:lang w:eastAsia="zh-CN"/>
        </w:rPr>
      </w:pPr>
      <w:bookmarkStart w:id="75" w:name="_Toc121997937"/>
      <w:r w:rsidRPr="00B77644">
        <w:t>9.3</w:t>
      </w:r>
      <w:r w:rsidRPr="00B77644">
        <w:tab/>
        <w:t>Resource: MTS information</w:t>
      </w:r>
      <w:bookmarkEnd w:id="75"/>
    </w:p>
    <w:p w14:paraId="6E601ADE" w14:textId="77777777" w:rsidR="00F926FC" w:rsidRPr="00B77644" w:rsidRDefault="00F926FC" w:rsidP="00F926FC">
      <w:pPr>
        <w:pStyle w:val="Heading3"/>
        <w:rPr>
          <w:lang w:eastAsia="zh-CN"/>
        </w:rPr>
      </w:pPr>
      <w:bookmarkStart w:id="76" w:name="_Toc121997938"/>
      <w:r w:rsidRPr="00B77644">
        <w:t>9.3.1</w:t>
      </w:r>
      <w:r w:rsidRPr="00B77644">
        <w:tab/>
        <w:t>Description</w:t>
      </w:r>
      <w:bookmarkEnd w:id="76"/>
    </w:p>
    <w:p w14:paraId="77F3A085" w14:textId="07E78CA5" w:rsidR="00F926FC" w:rsidRPr="00B77644" w:rsidRDefault="00F926FC" w:rsidP="00F926FC">
      <w:r w:rsidRPr="00B77644">
        <w:t>This resource is used to represent a MTS service instance, which follows the resource data type of "MtsCapabilityInfo" as specified in clause 7.2.4.</w:t>
      </w:r>
    </w:p>
    <w:p w14:paraId="5862017B" w14:textId="77777777" w:rsidR="00F926FC" w:rsidRPr="00B77644" w:rsidRDefault="00F926FC" w:rsidP="00F926FC">
      <w:pPr>
        <w:pStyle w:val="Heading3"/>
        <w:rPr>
          <w:lang w:eastAsia="zh-CN"/>
        </w:rPr>
      </w:pPr>
      <w:bookmarkStart w:id="77" w:name="_Toc121997939"/>
      <w:r w:rsidRPr="00B77644">
        <w:t>9.3.2</w:t>
      </w:r>
      <w:r w:rsidRPr="00B77644">
        <w:tab/>
        <w:t>Resource definition</w:t>
      </w:r>
      <w:bookmarkEnd w:id="77"/>
    </w:p>
    <w:p w14:paraId="42DFAC91" w14:textId="1E4718C6" w:rsidR="00F926FC" w:rsidRPr="00B77644" w:rsidRDefault="00F926FC" w:rsidP="00F926FC">
      <w:r w:rsidRPr="00B77644">
        <w:t>Resource URI: {apiRoot}/mts/v1/mts_capability_info</w:t>
      </w:r>
    </w:p>
    <w:p w14:paraId="5B96AB2E" w14:textId="77777777" w:rsidR="00E646D9" w:rsidRPr="00B77644" w:rsidRDefault="00F926FC" w:rsidP="00F926FC">
      <w:r w:rsidRPr="00B77644">
        <w:t>This resource shall support the resource URI variables defined in table 9.3.2-1.</w:t>
      </w:r>
    </w:p>
    <w:p w14:paraId="0F7652CF" w14:textId="32299468" w:rsidR="00F926FC" w:rsidRPr="00B77644" w:rsidRDefault="00F926FC" w:rsidP="00F926FC">
      <w:pPr>
        <w:pStyle w:val="TH"/>
      </w:pPr>
      <w:r w:rsidRPr="00B77644">
        <w:t>Table 9.3.2-1: Resource URI Variables for resource "MTS inform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28" w:type="dxa"/>
          <w:bottom w:w="45" w:type="dxa"/>
          <w:right w:w="45" w:type="dxa"/>
        </w:tblCellMar>
        <w:tblLook w:val="04A0" w:firstRow="1" w:lastRow="0" w:firstColumn="1" w:lastColumn="0" w:noHBand="0" w:noVBand="1"/>
      </w:tblPr>
      <w:tblGrid>
        <w:gridCol w:w="1935"/>
        <w:gridCol w:w="7694"/>
      </w:tblGrid>
      <w:tr w:rsidR="00F926FC" w:rsidRPr="00B77644" w14:paraId="20972B44" w14:textId="77777777" w:rsidTr="00E646D9">
        <w:trPr>
          <w:jc w:val="center"/>
        </w:trPr>
        <w:tc>
          <w:tcPr>
            <w:tcW w:w="1005" w:type="pct"/>
            <w:shd w:val="clear" w:color="auto" w:fill="CCCCCC"/>
            <w:tcMar>
              <w:top w:w="0" w:type="dxa"/>
              <w:left w:w="28" w:type="dxa"/>
              <w:bottom w:w="0" w:type="dxa"/>
              <w:right w:w="108" w:type="dxa"/>
            </w:tcMar>
            <w:hideMark/>
          </w:tcPr>
          <w:p w14:paraId="49539A47" w14:textId="77777777" w:rsidR="00F926FC" w:rsidRPr="00B77644" w:rsidRDefault="00F926FC" w:rsidP="00F926FC">
            <w:pPr>
              <w:pStyle w:val="TAH"/>
            </w:pPr>
            <w:r w:rsidRPr="00B77644">
              <w:t>Name</w:t>
            </w:r>
          </w:p>
        </w:tc>
        <w:tc>
          <w:tcPr>
            <w:tcW w:w="3995" w:type="pct"/>
            <w:shd w:val="clear" w:color="auto" w:fill="CCCCCC"/>
            <w:tcMar>
              <w:top w:w="0" w:type="dxa"/>
              <w:left w:w="28" w:type="dxa"/>
              <w:bottom w:w="0" w:type="dxa"/>
              <w:right w:w="108" w:type="dxa"/>
            </w:tcMar>
            <w:vAlign w:val="center"/>
            <w:hideMark/>
          </w:tcPr>
          <w:p w14:paraId="27526FC9" w14:textId="77777777" w:rsidR="00F926FC" w:rsidRPr="00B77644" w:rsidRDefault="00F926FC" w:rsidP="00F926FC">
            <w:pPr>
              <w:pStyle w:val="TAH"/>
            </w:pPr>
            <w:r w:rsidRPr="00B77644">
              <w:t>Definition</w:t>
            </w:r>
          </w:p>
        </w:tc>
      </w:tr>
      <w:tr w:rsidR="00F926FC" w:rsidRPr="00B77644" w14:paraId="680D4EB1" w14:textId="77777777" w:rsidTr="00E646D9">
        <w:trPr>
          <w:jc w:val="center"/>
        </w:trPr>
        <w:tc>
          <w:tcPr>
            <w:tcW w:w="1005" w:type="pct"/>
            <w:tcMar>
              <w:top w:w="0" w:type="dxa"/>
              <w:left w:w="28" w:type="dxa"/>
              <w:bottom w:w="0" w:type="dxa"/>
              <w:right w:w="108" w:type="dxa"/>
            </w:tcMar>
            <w:hideMark/>
          </w:tcPr>
          <w:p w14:paraId="6263A0D9" w14:textId="77777777" w:rsidR="00F926FC" w:rsidRPr="00B77644" w:rsidRDefault="00F926FC" w:rsidP="00F926FC">
            <w:pPr>
              <w:pStyle w:val="TAL"/>
            </w:pPr>
            <w:r w:rsidRPr="00B77644">
              <w:t>apiRoot</w:t>
            </w:r>
          </w:p>
        </w:tc>
        <w:tc>
          <w:tcPr>
            <w:tcW w:w="3995" w:type="pct"/>
            <w:tcMar>
              <w:top w:w="0" w:type="dxa"/>
              <w:left w:w="28" w:type="dxa"/>
              <w:bottom w:w="0" w:type="dxa"/>
              <w:right w:w="108" w:type="dxa"/>
            </w:tcMar>
            <w:vAlign w:val="center"/>
            <w:hideMark/>
          </w:tcPr>
          <w:p w14:paraId="231E9A2C" w14:textId="77777777" w:rsidR="00F926FC" w:rsidRPr="00B77644" w:rsidRDefault="00F926FC" w:rsidP="00F926FC">
            <w:pPr>
              <w:pStyle w:val="TAL"/>
            </w:pPr>
            <w:r w:rsidRPr="00B77644">
              <w:t>See clause 9.2</w:t>
            </w:r>
          </w:p>
        </w:tc>
      </w:tr>
    </w:tbl>
    <w:p w14:paraId="0AE70F61" w14:textId="77777777" w:rsidR="00F926FC" w:rsidRPr="00B77644" w:rsidRDefault="00F926FC" w:rsidP="00F926FC">
      <w:pPr>
        <w:rPr>
          <w:lang w:eastAsia="zh-CN"/>
        </w:rPr>
      </w:pPr>
    </w:p>
    <w:p w14:paraId="5D45AD8A" w14:textId="77777777" w:rsidR="00F926FC" w:rsidRPr="00B77644" w:rsidRDefault="00F926FC" w:rsidP="00F926FC">
      <w:pPr>
        <w:pStyle w:val="Heading3"/>
        <w:rPr>
          <w:lang w:eastAsia="zh-CN"/>
        </w:rPr>
      </w:pPr>
      <w:bookmarkStart w:id="78" w:name="_Toc121997940"/>
      <w:r w:rsidRPr="00B77644">
        <w:lastRenderedPageBreak/>
        <w:t>9.3.3</w:t>
      </w:r>
      <w:r w:rsidRPr="00B77644">
        <w:tab/>
        <w:t>Resource Methods</w:t>
      </w:r>
      <w:bookmarkEnd w:id="78"/>
    </w:p>
    <w:p w14:paraId="551F74E7" w14:textId="77777777" w:rsidR="00F926FC" w:rsidRPr="00B77644" w:rsidRDefault="00F926FC" w:rsidP="00F926FC">
      <w:pPr>
        <w:pStyle w:val="Heading4"/>
        <w:rPr>
          <w:lang w:eastAsia="zh-CN"/>
        </w:rPr>
      </w:pPr>
      <w:bookmarkStart w:id="79" w:name="_Toc121997941"/>
      <w:r w:rsidRPr="00B77644">
        <w:t>9.3.3.1</w:t>
      </w:r>
      <w:r w:rsidRPr="00B77644">
        <w:tab/>
        <w:t>GET</w:t>
      </w:r>
      <w:bookmarkEnd w:id="79"/>
    </w:p>
    <w:p w14:paraId="22008C4C" w14:textId="0935E01D" w:rsidR="00F926FC" w:rsidRPr="00B77644" w:rsidRDefault="00F926FC" w:rsidP="00F926FC">
      <w:r w:rsidRPr="00B77644">
        <w:t>The GET method is used to query information about the MTS information. This method is typically used in the "Get MTS service Info from the MTS Service" procedure as described in clause 6.2.6.</w:t>
      </w:r>
    </w:p>
    <w:p w14:paraId="0A12FE67" w14:textId="41508308" w:rsidR="00F926FC" w:rsidRPr="00B77644" w:rsidRDefault="00F926FC" w:rsidP="00F926FC">
      <w:r w:rsidRPr="00B77644">
        <w:t>This method shall support the URI query parameters, request and response data structures, and response codes, as specified in tables 9.3.3.1-1 and 9.3.3.1-2.</w:t>
      </w:r>
    </w:p>
    <w:p w14:paraId="131F1CA4" w14:textId="305C49AF" w:rsidR="00F926FC" w:rsidRPr="00B77644" w:rsidRDefault="00F926FC" w:rsidP="00F926FC">
      <w:pPr>
        <w:pStyle w:val="TH"/>
      </w:pPr>
      <w:r w:rsidRPr="00B77644">
        <w:t>Table 9.3.3.1-1: URI query parameters supported by the GET method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3"/>
        <w:gridCol w:w="1666"/>
        <w:gridCol w:w="1112"/>
        <w:gridCol w:w="5182"/>
      </w:tblGrid>
      <w:tr w:rsidR="00F926FC" w:rsidRPr="00B77644" w14:paraId="4C81C0CF" w14:textId="77777777" w:rsidTr="00E646D9">
        <w:trPr>
          <w:jc w:val="center"/>
        </w:trPr>
        <w:tc>
          <w:tcPr>
            <w:tcW w:w="825" w:type="pct"/>
            <w:shd w:val="clear" w:color="auto" w:fill="CCCCCC"/>
            <w:hideMark/>
          </w:tcPr>
          <w:p w14:paraId="6039A660" w14:textId="77777777" w:rsidR="00F926FC" w:rsidRPr="00B77644" w:rsidRDefault="00F926FC" w:rsidP="00F926FC">
            <w:pPr>
              <w:pStyle w:val="TAH"/>
            </w:pPr>
            <w:r w:rsidRPr="00B77644">
              <w:t>Name</w:t>
            </w:r>
          </w:p>
        </w:tc>
        <w:tc>
          <w:tcPr>
            <w:tcW w:w="874" w:type="pct"/>
            <w:shd w:val="clear" w:color="auto" w:fill="CCCCCC"/>
            <w:hideMark/>
          </w:tcPr>
          <w:p w14:paraId="1EB09F3F" w14:textId="77777777" w:rsidR="00F926FC" w:rsidRPr="00B77644" w:rsidRDefault="00F926FC" w:rsidP="00F926FC">
            <w:pPr>
              <w:pStyle w:val="TAH"/>
            </w:pPr>
            <w:r w:rsidRPr="00B77644">
              <w:t>Data type</w:t>
            </w:r>
          </w:p>
        </w:tc>
        <w:tc>
          <w:tcPr>
            <w:tcW w:w="583" w:type="pct"/>
            <w:shd w:val="clear" w:color="auto" w:fill="CCCCCC"/>
            <w:hideMark/>
          </w:tcPr>
          <w:p w14:paraId="78D9FCB7" w14:textId="77777777" w:rsidR="00F926FC" w:rsidRPr="00B77644" w:rsidRDefault="00F926FC" w:rsidP="00F926FC">
            <w:pPr>
              <w:pStyle w:val="TAH"/>
            </w:pPr>
            <w:r w:rsidRPr="00B77644">
              <w:t>Cardinality</w:t>
            </w:r>
          </w:p>
        </w:tc>
        <w:tc>
          <w:tcPr>
            <w:tcW w:w="2718" w:type="pct"/>
            <w:shd w:val="clear" w:color="auto" w:fill="CCCCCC"/>
            <w:vAlign w:val="center"/>
            <w:hideMark/>
          </w:tcPr>
          <w:p w14:paraId="5DC0E799" w14:textId="77777777" w:rsidR="00F926FC" w:rsidRPr="00B77644" w:rsidRDefault="00F926FC" w:rsidP="00F926FC">
            <w:pPr>
              <w:pStyle w:val="TAH"/>
            </w:pPr>
            <w:r w:rsidRPr="00B77644">
              <w:t>Remarks</w:t>
            </w:r>
          </w:p>
        </w:tc>
      </w:tr>
      <w:tr w:rsidR="00F926FC" w:rsidRPr="00B77644" w14:paraId="6E8FA106" w14:textId="77777777" w:rsidTr="00E646D9">
        <w:trPr>
          <w:jc w:val="center"/>
        </w:trPr>
        <w:tc>
          <w:tcPr>
            <w:tcW w:w="825" w:type="pct"/>
          </w:tcPr>
          <w:p w14:paraId="28CE9214" w14:textId="77777777" w:rsidR="00F926FC" w:rsidRPr="00B77644" w:rsidRDefault="00F926FC" w:rsidP="00F926FC">
            <w:pPr>
              <w:pStyle w:val="TAL"/>
            </w:pPr>
            <w:r w:rsidRPr="00B77644">
              <w:t>n/a</w:t>
            </w:r>
          </w:p>
        </w:tc>
        <w:tc>
          <w:tcPr>
            <w:tcW w:w="874" w:type="pct"/>
          </w:tcPr>
          <w:p w14:paraId="17C6CAAE" w14:textId="77777777" w:rsidR="00F926FC" w:rsidRPr="00B77644" w:rsidRDefault="00F926FC" w:rsidP="00F926FC">
            <w:pPr>
              <w:pStyle w:val="TAL"/>
            </w:pPr>
          </w:p>
        </w:tc>
        <w:tc>
          <w:tcPr>
            <w:tcW w:w="583" w:type="pct"/>
          </w:tcPr>
          <w:p w14:paraId="405A3EA4" w14:textId="77777777" w:rsidR="00F926FC" w:rsidRPr="00B77644" w:rsidRDefault="00F926FC" w:rsidP="00F926FC">
            <w:pPr>
              <w:pStyle w:val="TAL"/>
            </w:pPr>
          </w:p>
        </w:tc>
        <w:tc>
          <w:tcPr>
            <w:tcW w:w="2718" w:type="pct"/>
          </w:tcPr>
          <w:p w14:paraId="6121F3B7" w14:textId="77777777" w:rsidR="00F926FC" w:rsidRPr="00B77644" w:rsidRDefault="00F926FC" w:rsidP="00F926FC">
            <w:pPr>
              <w:pStyle w:val="TAL"/>
            </w:pPr>
          </w:p>
        </w:tc>
      </w:tr>
    </w:tbl>
    <w:p w14:paraId="2F9261AC" w14:textId="77777777" w:rsidR="00443999" w:rsidRPr="00B77644" w:rsidRDefault="00443999" w:rsidP="001C6474"/>
    <w:p w14:paraId="7464D593" w14:textId="4661C369" w:rsidR="00F926FC" w:rsidRPr="00B77644" w:rsidRDefault="00F926FC" w:rsidP="00F926FC">
      <w:pPr>
        <w:pStyle w:val="TH"/>
      </w:pPr>
      <w:r w:rsidRPr="00B77644">
        <w:t>Table 9.3.3.1-2: Data structures supported by the GET request/response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072"/>
        <w:gridCol w:w="1616"/>
        <w:gridCol w:w="1134"/>
        <w:gridCol w:w="1358"/>
        <w:gridCol w:w="4449"/>
      </w:tblGrid>
      <w:tr w:rsidR="00F926FC" w:rsidRPr="00B77644" w14:paraId="68D3FCD0" w14:textId="77777777" w:rsidTr="00AB0967">
        <w:trPr>
          <w:jc w:val="center"/>
        </w:trPr>
        <w:tc>
          <w:tcPr>
            <w:tcW w:w="557" w:type="pct"/>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5B625366" w14:textId="5F1C1C18" w:rsidR="00F926FC" w:rsidRPr="00B77644" w:rsidRDefault="00F926FC" w:rsidP="00F926FC">
            <w:pPr>
              <w:pStyle w:val="TAH"/>
            </w:pPr>
            <w:r w:rsidRPr="00B77644">
              <w:t>Request body</w:t>
            </w:r>
          </w:p>
        </w:tc>
        <w:tc>
          <w:tcPr>
            <w:tcW w:w="839" w:type="pct"/>
            <w:tcBorders>
              <w:top w:val="single" w:sz="4" w:space="0" w:color="auto"/>
              <w:left w:val="single" w:sz="4" w:space="0" w:color="auto"/>
              <w:bottom w:val="single" w:sz="4" w:space="0" w:color="auto"/>
              <w:right w:val="single" w:sz="4" w:space="0" w:color="auto"/>
            </w:tcBorders>
            <w:shd w:val="clear" w:color="auto" w:fill="CCCCCC"/>
            <w:hideMark/>
          </w:tcPr>
          <w:p w14:paraId="66265894" w14:textId="326C89A2" w:rsidR="00F926FC" w:rsidRPr="00B77644" w:rsidRDefault="00F926FC" w:rsidP="00F926FC">
            <w:pPr>
              <w:pStyle w:val="TAH"/>
            </w:pPr>
            <w:r w:rsidRPr="00B77644">
              <w:t>Data type</w:t>
            </w:r>
          </w:p>
        </w:tc>
        <w:tc>
          <w:tcPr>
            <w:tcW w:w="589" w:type="pct"/>
            <w:tcBorders>
              <w:top w:val="single" w:sz="4" w:space="0" w:color="auto"/>
              <w:left w:val="single" w:sz="4" w:space="0" w:color="auto"/>
              <w:bottom w:val="single" w:sz="4" w:space="0" w:color="auto"/>
              <w:right w:val="single" w:sz="4" w:space="0" w:color="auto"/>
            </w:tcBorders>
            <w:shd w:val="clear" w:color="auto" w:fill="CCCCCC"/>
            <w:hideMark/>
          </w:tcPr>
          <w:p w14:paraId="68210E83" w14:textId="77777777" w:rsidR="00F926FC" w:rsidRPr="00B77644" w:rsidRDefault="00F926FC" w:rsidP="00F926FC">
            <w:pPr>
              <w:pStyle w:val="TAH"/>
            </w:pPr>
            <w:r w:rsidRPr="00B77644">
              <w:t>Cardinality</w:t>
            </w:r>
          </w:p>
        </w:tc>
        <w:tc>
          <w:tcPr>
            <w:tcW w:w="3015" w:type="pct"/>
            <w:gridSpan w:val="2"/>
            <w:tcBorders>
              <w:top w:val="single" w:sz="4" w:space="0" w:color="auto"/>
              <w:left w:val="single" w:sz="4" w:space="0" w:color="auto"/>
              <w:bottom w:val="single" w:sz="4" w:space="0" w:color="auto"/>
              <w:right w:val="single" w:sz="4" w:space="0" w:color="auto"/>
            </w:tcBorders>
            <w:shd w:val="clear" w:color="auto" w:fill="CCCCCC"/>
            <w:hideMark/>
          </w:tcPr>
          <w:p w14:paraId="5736B53E" w14:textId="77777777" w:rsidR="00F926FC" w:rsidRPr="00B77644" w:rsidRDefault="00F926FC" w:rsidP="00F926FC">
            <w:pPr>
              <w:pStyle w:val="TAH"/>
            </w:pPr>
            <w:r w:rsidRPr="00B77644">
              <w:t>Remarks</w:t>
            </w:r>
          </w:p>
        </w:tc>
      </w:tr>
      <w:tr w:rsidR="00F926FC" w:rsidRPr="00B77644" w14:paraId="0D3565D2" w14:textId="77777777" w:rsidTr="00AB0967">
        <w:trPr>
          <w:jc w:val="center"/>
        </w:trPr>
        <w:tc>
          <w:tcPr>
            <w:tcW w:w="557" w:type="pct"/>
            <w:vMerge/>
            <w:tcBorders>
              <w:top w:val="single" w:sz="4" w:space="0" w:color="auto"/>
              <w:left w:val="single" w:sz="4" w:space="0" w:color="auto"/>
              <w:bottom w:val="single" w:sz="4" w:space="0" w:color="auto"/>
              <w:right w:val="single" w:sz="4" w:space="0" w:color="auto"/>
            </w:tcBorders>
            <w:vAlign w:val="center"/>
            <w:hideMark/>
          </w:tcPr>
          <w:p w14:paraId="2796A9FB" w14:textId="77777777" w:rsidR="00F926FC" w:rsidRPr="00B77644" w:rsidRDefault="00F926FC" w:rsidP="00F926FC">
            <w:pPr>
              <w:overflowPunct/>
              <w:autoSpaceDE/>
              <w:autoSpaceDN/>
              <w:adjustRightInd/>
              <w:rPr>
                <w:rFonts w:ascii="Arial" w:hAnsi="Arial"/>
                <w:b/>
                <w:sz w:val="18"/>
              </w:rPr>
            </w:pPr>
          </w:p>
        </w:tc>
        <w:tc>
          <w:tcPr>
            <w:tcW w:w="839" w:type="pct"/>
            <w:tcBorders>
              <w:top w:val="single" w:sz="4" w:space="0" w:color="auto"/>
              <w:left w:val="single" w:sz="4" w:space="0" w:color="auto"/>
              <w:bottom w:val="single" w:sz="4" w:space="0" w:color="auto"/>
              <w:right w:val="single" w:sz="4" w:space="0" w:color="auto"/>
            </w:tcBorders>
            <w:hideMark/>
          </w:tcPr>
          <w:p w14:paraId="5A03C3AB" w14:textId="77777777" w:rsidR="00F926FC" w:rsidRPr="00B77644" w:rsidRDefault="00F926FC" w:rsidP="00F926FC">
            <w:pPr>
              <w:pStyle w:val="TAL"/>
            </w:pPr>
            <w:r w:rsidRPr="00B77644">
              <w:t>n/a</w:t>
            </w:r>
          </w:p>
        </w:tc>
        <w:tc>
          <w:tcPr>
            <w:tcW w:w="589" w:type="pct"/>
            <w:tcBorders>
              <w:top w:val="single" w:sz="4" w:space="0" w:color="auto"/>
              <w:left w:val="single" w:sz="4" w:space="0" w:color="auto"/>
              <w:bottom w:val="single" w:sz="4" w:space="0" w:color="auto"/>
              <w:right w:val="single" w:sz="4" w:space="0" w:color="auto"/>
            </w:tcBorders>
          </w:tcPr>
          <w:p w14:paraId="5D766DE2" w14:textId="77777777" w:rsidR="00F926FC" w:rsidRPr="00B77644" w:rsidRDefault="00F926FC" w:rsidP="00F926FC">
            <w:pPr>
              <w:pStyle w:val="TAL"/>
            </w:pPr>
          </w:p>
        </w:tc>
        <w:tc>
          <w:tcPr>
            <w:tcW w:w="3015" w:type="pct"/>
            <w:gridSpan w:val="2"/>
            <w:tcBorders>
              <w:top w:val="single" w:sz="4" w:space="0" w:color="auto"/>
              <w:left w:val="single" w:sz="4" w:space="0" w:color="auto"/>
              <w:bottom w:val="single" w:sz="4" w:space="0" w:color="auto"/>
              <w:right w:val="single" w:sz="4" w:space="0" w:color="auto"/>
            </w:tcBorders>
          </w:tcPr>
          <w:p w14:paraId="23624D1F" w14:textId="77777777" w:rsidR="00F926FC" w:rsidRPr="00B77644" w:rsidRDefault="00F926FC" w:rsidP="00F926FC">
            <w:pPr>
              <w:pStyle w:val="TAL"/>
            </w:pPr>
          </w:p>
        </w:tc>
      </w:tr>
      <w:tr w:rsidR="003A1D1F" w:rsidRPr="00B77644" w14:paraId="09B8A632" w14:textId="77777777" w:rsidTr="00AB0967">
        <w:trPr>
          <w:jc w:val="center"/>
        </w:trPr>
        <w:tc>
          <w:tcPr>
            <w:tcW w:w="557" w:type="pct"/>
            <w:vMerge w:val="restart"/>
            <w:tcBorders>
              <w:top w:val="single" w:sz="4" w:space="0" w:color="auto"/>
              <w:left w:val="single" w:sz="4" w:space="0" w:color="auto"/>
              <w:right w:val="single" w:sz="4" w:space="0" w:color="auto"/>
            </w:tcBorders>
            <w:shd w:val="clear" w:color="auto" w:fill="BFBFBF"/>
            <w:vAlign w:val="center"/>
            <w:hideMark/>
          </w:tcPr>
          <w:p w14:paraId="548FEEAC" w14:textId="65D5561B" w:rsidR="003A1D1F" w:rsidRPr="00B77644" w:rsidRDefault="003A1D1F" w:rsidP="00F926FC">
            <w:pPr>
              <w:pStyle w:val="TAH"/>
            </w:pPr>
            <w:r w:rsidRPr="00B77644">
              <w:t>Response body</w:t>
            </w:r>
          </w:p>
        </w:tc>
        <w:tc>
          <w:tcPr>
            <w:tcW w:w="839" w:type="pct"/>
            <w:tcBorders>
              <w:top w:val="single" w:sz="4" w:space="0" w:color="auto"/>
              <w:left w:val="single" w:sz="4" w:space="0" w:color="auto"/>
              <w:bottom w:val="single" w:sz="4" w:space="0" w:color="auto"/>
              <w:right w:val="single" w:sz="4" w:space="0" w:color="auto"/>
            </w:tcBorders>
            <w:shd w:val="clear" w:color="auto" w:fill="BFBFBF"/>
            <w:hideMark/>
          </w:tcPr>
          <w:p w14:paraId="30C41DF8" w14:textId="1405A94B" w:rsidR="003A1D1F" w:rsidRPr="00B77644" w:rsidRDefault="003A1D1F" w:rsidP="00F926FC">
            <w:pPr>
              <w:pStyle w:val="TAH"/>
            </w:pPr>
            <w:r w:rsidRPr="00B77644">
              <w:t>Data type</w:t>
            </w:r>
          </w:p>
        </w:tc>
        <w:tc>
          <w:tcPr>
            <w:tcW w:w="589" w:type="pct"/>
            <w:tcBorders>
              <w:top w:val="single" w:sz="4" w:space="0" w:color="auto"/>
              <w:left w:val="single" w:sz="4" w:space="0" w:color="auto"/>
              <w:bottom w:val="single" w:sz="4" w:space="0" w:color="auto"/>
              <w:right w:val="single" w:sz="4" w:space="0" w:color="auto"/>
            </w:tcBorders>
            <w:shd w:val="clear" w:color="auto" w:fill="BFBFBF"/>
            <w:hideMark/>
          </w:tcPr>
          <w:p w14:paraId="6EBE72A1" w14:textId="77777777" w:rsidR="003A1D1F" w:rsidRPr="00B77644" w:rsidRDefault="003A1D1F" w:rsidP="00F926FC">
            <w:pPr>
              <w:pStyle w:val="TAH"/>
            </w:pPr>
            <w:r w:rsidRPr="00B77644">
              <w:t>Cardinality</w:t>
            </w:r>
          </w:p>
        </w:tc>
        <w:tc>
          <w:tcPr>
            <w:tcW w:w="705" w:type="pct"/>
            <w:tcBorders>
              <w:top w:val="single" w:sz="4" w:space="0" w:color="auto"/>
              <w:left w:val="single" w:sz="4" w:space="0" w:color="auto"/>
              <w:bottom w:val="single" w:sz="4" w:space="0" w:color="auto"/>
              <w:right w:val="single" w:sz="4" w:space="0" w:color="auto"/>
            </w:tcBorders>
            <w:shd w:val="clear" w:color="auto" w:fill="BFBFBF"/>
            <w:hideMark/>
          </w:tcPr>
          <w:p w14:paraId="1B408BE4" w14:textId="77777777" w:rsidR="003A1D1F" w:rsidRPr="00B77644" w:rsidRDefault="003A1D1F" w:rsidP="00F926FC">
            <w:pPr>
              <w:pStyle w:val="TAH"/>
            </w:pPr>
            <w:r w:rsidRPr="00B77644">
              <w:t>Response</w:t>
            </w:r>
          </w:p>
          <w:p w14:paraId="164377FB" w14:textId="77777777" w:rsidR="003A1D1F" w:rsidRPr="00B77644" w:rsidRDefault="003A1D1F" w:rsidP="00F926FC">
            <w:pPr>
              <w:pStyle w:val="TAH"/>
            </w:pPr>
            <w:r w:rsidRPr="00B77644">
              <w:t>Codes</w:t>
            </w:r>
          </w:p>
        </w:tc>
        <w:tc>
          <w:tcPr>
            <w:tcW w:w="2310" w:type="pct"/>
            <w:tcBorders>
              <w:top w:val="single" w:sz="4" w:space="0" w:color="auto"/>
              <w:left w:val="single" w:sz="4" w:space="0" w:color="auto"/>
              <w:bottom w:val="single" w:sz="4" w:space="0" w:color="auto"/>
              <w:right w:val="single" w:sz="4" w:space="0" w:color="auto"/>
            </w:tcBorders>
            <w:shd w:val="clear" w:color="auto" w:fill="BFBFBF"/>
            <w:hideMark/>
          </w:tcPr>
          <w:p w14:paraId="355E9CF8" w14:textId="77777777" w:rsidR="003A1D1F" w:rsidRPr="00B77644" w:rsidRDefault="003A1D1F" w:rsidP="00F926FC">
            <w:pPr>
              <w:pStyle w:val="TAH"/>
            </w:pPr>
            <w:r w:rsidRPr="00B77644">
              <w:t>Remarks</w:t>
            </w:r>
          </w:p>
        </w:tc>
      </w:tr>
      <w:tr w:rsidR="003A1D1F" w:rsidRPr="00B77644" w14:paraId="086FD282" w14:textId="77777777" w:rsidTr="00AB0967">
        <w:trPr>
          <w:jc w:val="center"/>
        </w:trPr>
        <w:tc>
          <w:tcPr>
            <w:tcW w:w="557" w:type="pct"/>
            <w:vMerge/>
            <w:tcBorders>
              <w:left w:val="single" w:sz="4" w:space="0" w:color="auto"/>
              <w:right w:val="single" w:sz="4" w:space="0" w:color="auto"/>
            </w:tcBorders>
            <w:vAlign w:val="center"/>
            <w:hideMark/>
          </w:tcPr>
          <w:p w14:paraId="0BCC8650" w14:textId="77777777" w:rsidR="003A1D1F" w:rsidRPr="00B77644" w:rsidRDefault="003A1D1F" w:rsidP="00F926FC">
            <w:pPr>
              <w:overflowPunct/>
              <w:autoSpaceDE/>
              <w:autoSpaceDN/>
              <w:adjustRightInd/>
              <w:rPr>
                <w:rFonts w:ascii="Arial" w:hAnsi="Arial"/>
                <w:b/>
                <w:sz w:val="18"/>
              </w:rPr>
            </w:pPr>
          </w:p>
        </w:tc>
        <w:tc>
          <w:tcPr>
            <w:tcW w:w="839" w:type="pct"/>
            <w:tcBorders>
              <w:top w:val="single" w:sz="4" w:space="0" w:color="auto"/>
              <w:left w:val="single" w:sz="4" w:space="0" w:color="auto"/>
              <w:bottom w:val="single" w:sz="4" w:space="0" w:color="auto"/>
              <w:right w:val="single" w:sz="4" w:space="0" w:color="auto"/>
            </w:tcBorders>
            <w:hideMark/>
          </w:tcPr>
          <w:p w14:paraId="40495CBE" w14:textId="6499F57D" w:rsidR="003A1D1F" w:rsidRPr="00B77644" w:rsidRDefault="003A1D1F" w:rsidP="00F926FC">
            <w:pPr>
              <w:pStyle w:val="TAL"/>
            </w:pPr>
            <w:r w:rsidRPr="00B77644">
              <w:t>MtsCapabilityInfo</w:t>
            </w:r>
          </w:p>
        </w:tc>
        <w:tc>
          <w:tcPr>
            <w:tcW w:w="589" w:type="pct"/>
            <w:tcBorders>
              <w:top w:val="single" w:sz="4" w:space="0" w:color="auto"/>
              <w:left w:val="single" w:sz="4" w:space="0" w:color="auto"/>
              <w:bottom w:val="single" w:sz="4" w:space="0" w:color="auto"/>
              <w:right w:val="single" w:sz="4" w:space="0" w:color="auto"/>
            </w:tcBorders>
            <w:hideMark/>
          </w:tcPr>
          <w:p w14:paraId="5977A8E8" w14:textId="77777777" w:rsidR="003A1D1F" w:rsidRPr="00B77644" w:rsidRDefault="003A1D1F" w:rsidP="00F926FC">
            <w:pPr>
              <w:pStyle w:val="TAL"/>
            </w:pPr>
            <w:r w:rsidRPr="00B77644">
              <w:t>1</w:t>
            </w:r>
          </w:p>
        </w:tc>
        <w:tc>
          <w:tcPr>
            <w:tcW w:w="705" w:type="pct"/>
            <w:tcBorders>
              <w:top w:val="single" w:sz="4" w:space="0" w:color="auto"/>
              <w:left w:val="single" w:sz="4" w:space="0" w:color="auto"/>
              <w:bottom w:val="single" w:sz="4" w:space="0" w:color="auto"/>
              <w:right w:val="single" w:sz="4" w:space="0" w:color="auto"/>
            </w:tcBorders>
            <w:hideMark/>
          </w:tcPr>
          <w:p w14:paraId="5E97BBD9" w14:textId="018B5F86" w:rsidR="003A1D1F" w:rsidRPr="00B77644" w:rsidRDefault="003A1D1F" w:rsidP="00F926FC">
            <w:pPr>
              <w:pStyle w:val="TAL"/>
            </w:pPr>
            <w:r w:rsidRPr="00B77644">
              <w:t>200 OK</w:t>
            </w:r>
          </w:p>
        </w:tc>
        <w:tc>
          <w:tcPr>
            <w:tcW w:w="2310" w:type="pct"/>
            <w:tcBorders>
              <w:top w:val="single" w:sz="4" w:space="0" w:color="auto"/>
              <w:left w:val="single" w:sz="4" w:space="0" w:color="auto"/>
              <w:bottom w:val="single" w:sz="4" w:space="0" w:color="auto"/>
              <w:right w:val="single" w:sz="4" w:space="0" w:color="auto"/>
            </w:tcBorders>
            <w:hideMark/>
          </w:tcPr>
          <w:p w14:paraId="7E0E5F6D" w14:textId="3AFA68B7" w:rsidR="003A1D1F" w:rsidRPr="00B77644" w:rsidRDefault="003A1D1F" w:rsidP="00F926FC">
            <w:pPr>
              <w:pStyle w:val="TAL"/>
            </w:pPr>
            <w:r w:rsidRPr="00B77644">
              <w:t>Upon success, a response body containing the MTS capability information is returned.</w:t>
            </w:r>
          </w:p>
        </w:tc>
      </w:tr>
      <w:tr w:rsidR="003A1D1F" w:rsidRPr="00B77644" w14:paraId="1A2E1B00" w14:textId="77777777" w:rsidTr="00AB0967">
        <w:trPr>
          <w:jc w:val="center"/>
        </w:trPr>
        <w:tc>
          <w:tcPr>
            <w:tcW w:w="557" w:type="pct"/>
            <w:vMerge/>
            <w:tcBorders>
              <w:left w:val="single" w:sz="4" w:space="0" w:color="auto"/>
              <w:right w:val="single" w:sz="4" w:space="0" w:color="auto"/>
            </w:tcBorders>
            <w:vAlign w:val="center"/>
            <w:hideMark/>
          </w:tcPr>
          <w:p w14:paraId="44EB8D15" w14:textId="77777777" w:rsidR="003A1D1F" w:rsidRPr="00B77644" w:rsidRDefault="003A1D1F" w:rsidP="00F926FC">
            <w:pPr>
              <w:overflowPunct/>
              <w:autoSpaceDE/>
              <w:autoSpaceDN/>
              <w:adjustRightInd/>
              <w:rPr>
                <w:rFonts w:ascii="Arial" w:hAnsi="Arial"/>
                <w:b/>
                <w:sz w:val="18"/>
              </w:rPr>
            </w:pPr>
          </w:p>
        </w:tc>
        <w:tc>
          <w:tcPr>
            <w:tcW w:w="839" w:type="pct"/>
            <w:tcBorders>
              <w:top w:val="single" w:sz="4" w:space="0" w:color="auto"/>
              <w:left w:val="single" w:sz="4" w:space="0" w:color="auto"/>
              <w:bottom w:val="single" w:sz="4" w:space="0" w:color="auto"/>
              <w:right w:val="single" w:sz="4" w:space="0" w:color="auto"/>
            </w:tcBorders>
            <w:hideMark/>
          </w:tcPr>
          <w:p w14:paraId="1B903FE3" w14:textId="77777777" w:rsidR="003A1D1F" w:rsidRPr="00B77644" w:rsidRDefault="003A1D1F" w:rsidP="00F926FC">
            <w:pPr>
              <w:pStyle w:val="TAL"/>
            </w:pPr>
            <w:r w:rsidRPr="00B77644">
              <w:t>ProblemDetails</w:t>
            </w:r>
          </w:p>
        </w:tc>
        <w:tc>
          <w:tcPr>
            <w:tcW w:w="589" w:type="pct"/>
            <w:tcBorders>
              <w:top w:val="single" w:sz="4" w:space="0" w:color="auto"/>
              <w:left w:val="single" w:sz="4" w:space="0" w:color="auto"/>
              <w:bottom w:val="single" w:sz="4" w:space="0" w:color="auto"/>
              <w:right w:val="single" w:sz="4" w:space="0" w:color="auto"/>
            </w:tcBorders>
            <w:hideMark/>
          </w:tcPr>
          <w:p w14:paraId="07EFB877" w14:textId="77777777" w:rsidR="003A1D1F" w:rsidRPr="00B77644" w:rsidRDefault="003A1D1F" w:rsidP="00F926FC">
            <w:pPr>
              <w:pStyle w:val="TAL"/>
            </w:pPr>
            <w:r w:rsidRPr="00B77644">
              <w:t>0..1</w:t>
            </w:r>
          </w:p>
        </w:tc>
        <w:tc>
          <w:tcPr>
            <w:tcW w:w="705" w:type="pct"/>
            <w:tcBorders>
              <w:top w:val="single" w:sz="4" w:space="0" w:color="auto"/>
              <w:left w:val="single" w:sz="4" w:space="0" w:color="auto"/>
              <w:bottom w:val="single" w:sz="4" w:space="0" w:color="auto"/>
              <w:right w:val="single" w:sz="4" w:space="0" w:color="auto"/>
            </w:tcBorders>
            <w:hideMark/>
          </w:tcPr>
          <w:p w14:paraId="12846E45" w14:textId="7041B94D" w:rsidR="003A1D1F" w:rsidRPr="00B77644" w:rsidRDefault="003A1D1F" w:rsidP="00F926FC">
            <w:pPr>
              <w:pStyle w:val="TAL"/>
            </w:pPr>
            <w:r w:rsidRPr="00B77644">
              <w:t>400 Bad Request</w:t>
            </w:r>
          </w:p>
        </w:tc>
        <w:tc>
          <w:tcPr>
            <w:tcW w:w="2310" w:type="pct"/>
            <w:tcBorders>
              <w:top w:val="single" w:sz="4" w:space="0" w:color="auto"/>
              <w:left w:val="single" w:sz="4" w:space="0" w:color="auto"/>
              <w:bottom w:val="single" w:sz="4" w:space="0" w:color="auto"/>
              <w:right w:val="single" w:sz="4" w:space="0" w:color="auto"/>
            </w:tcBorders>
          </w:tcPr>
          <w:p w14:paraId="7D871A04" w14:textId="4E3A4850" w:rsidR="003A1D1F" w:rsidRPr="00B77644" w:rsidRDefault="003A1D1F" w:rsidP="00F926FC">
            <w:pPr>
              <w:pStyle w:val="TAL"/>
            </w:pPr>
            <w:r w:rsidRPr="00B77644">
              <w:t>It is used to indicate that incorrect parameters were passed in the request.</w:t>
            </w:r>
            <w:r w:rsidRPr="00B77644">
              <w:rPr>
                <w:rFonts w:eastAsia="Calibri"/>
              </w:rPr>
              <w:t xml:space="preserve"> This error condition can also occur if the target area for the request is considered too large.</w:t>
            </w:r>
          </w:p>
          <w:p w14:paraId="42FDFA33" w14:textId="77777777" w:rsidR="003A1D1F" w:rsidRPr="00B77644" w:rsidRDefault="003A1D1F" w:rsidP="00F926FC">
            <w:pPr>
              <w:pStyle w:val="TAL"/>
            </w:pPr>
          </w:p>
          <w:p w14:paraId="24743BFD" w14:textId="3998AFDF" w:rsidR="003A1D1F" w:rsidRPr="00B77644" w:rsidRDefault="003A1D1F" w:rsidP="00F926FC">
            <w:pPr>
              <w:pStyle w:val="TAL"/>
            </w:pPr>
            <w:r w:rsidRPr="00B77644">
              <w:t>In the returned ProblemDetails structure, the "detail" attribute should convey more information about the error.</w:t>
            </w:r>
          </w:p>
        </w:tc>
      </w:tr>
      <w:tr w:rsidR="003A1D1F" w:rsidRPr="00B77644" w14:paraId="19A22144" w14:textId="77777777" w:rsidTr="00AB0967">
        <w:trPr>
          <w:jc w:val="center"/>
        </w:trPr>
        <w:tc>
          <w:tcPr>
            <w:tcW w:w="557" w:type="pct"/>
            <w:vMerge/>
            <w:tcBorders>
              <w:left w:val="single" w:sz="4" w:space="0" w:color="auto"/>
              <w:right w:val="single" w:sz="4" w:space="0" w:color="auto"/>
            </w:tcBorders>
            <w:shd w:val="clear" w:color="auto" w:fill="BFBFBF"/>
            <w:vAlign w:val="center"/>
          </w:tcPr>
          <w:p w14:paraId="75CE8A6A" w14:textId="77777777" w:rsidR="003A1D1F" w:rsidRPr="00B77644" w:rsidRDefault="003A1D1F" w:rsidP="00F926FC">
            <w:pPr>
              <w:pStyle w:val="TAL"/>
              <w:jc w:val="center"/>
            </w:pPr>
          </w:p>
        </w:tc>
        <w:tc>
          <w:tcPr>
            <w:tcW w:w="839" w:type="pct"/>
            <w:tcBorders>
              <w:top w:val="single" w:sz="4" w:space="0" w:color="auto"/>
              <w:left w:val="single" w:sz="4" w:space="0" w:color="auto"/>
              <w:bottom w:val="single" w:sz="4" w:space="0" w:color="auto"/>
              <w:right w:val="single" w:sz="4" w:space="0" w:color="auto"/>
            </w:tcBorders>
            <w:hideMark/>
          </w:tcPr>
          <w:p w14:paraId="0FA10649" w14:textId="77777777" w:rsidR="003A1D1F" w:rsidRPr="00B77644" w:rsidRDefault="003A1D1F" w:rsidP="00F926FC">
            <w:pPr>
              <w:pStyle w:val="TAL"/>
            </w:pPr>
            <w:r w:rsidRPr="00B77644">
              <w:t>ProblemDetails</w:t>
            </w:r>
          </w:p>
        </w:tc>
        <w:tc>
          <w:tcPr>
            <w:tcW w:w="589" w:type="pct"/>
            <w:tcBorders>
              <w:top w:val="single" w:sz="4" w:space="0" w:color="auto"/>
              <w:left w:val="single" w:sz="4" w:space="0" w:color="auto"/>
              <w:bottom w:val="single" w:sz="4" w:space="0" w:color="auto"/>
              <w:right w:val="single" w:sz="4" w:space="0" w:color="auto"/>
            </w:tcBorders>
            <w:hideMark/>
          </w:tcPr>
          <w:p w14:paraId="2F7AE913" w14:textId="77777777" w:rsidR="003A1D1F" w:rsidRPr="00B77644" w:rsidRDefault="003A1D1F" w:rsidP="00F926FC">
            <w:pPr>
              <w:pStyle w:val="TAL"/>
            </w:pPr>
            <w:r w:rsidRPr="00B77644">
              <w:t>1</w:t>
            </w:r>
          </w:p>
        </w:tc>
        <w:tc>
          <w:tcPr>
            <w:tcW w:w="705" w:type="pct"/>
            <w:tcBorders>
              <w:top w:val="single" w:sz="4" w:space="0" w:color="auto"/>
              <w:left w:val="single" w:sz="4" w:space="0" w:color="auto"/>
              <w:bottom w:val="single" w:sz="4" w:space="0" w:color="auto"/>
              <w:right w:val="single" w:sz="4" w:space="0" w:color="auto"/>
            </w:tcBorders>
            <w:hideMark/>
          </w:tcPr>
          <w:p w14:paraId="194C4D7B" w14:textId="5DB54605" w:rsidR="003A1D1F" w:rsidRPr="00B77644" w:rsidRDefault="003A1D1F" w:rsidP="00F926FC">
            <w:pPr>
              <w:pStyle w:val="TAL"/>
            </w:pPr>
            <w:r w:rsidRPr="00B77644">
              <w:t>403 Forbidden</w:t>
            </w:r>
          </w:p>
        </w:tc>
        <w:tc>
          <w:tcPr>
            <w:tcW w:w="2310" w:type="pct"/>
            <w:tcBorders>
              <w:top w:val="single" w:sz="4" w:space="0" w:color="auto"/>
              <w:left w:val="single" w:sz="4" w:space="0" w:color="auto"/>
              <w:bottom w:val="single" w:sz="4" w:space="0" w:color="auto"/>
              <w:right w:val="single" w:sz="4" w:space="0" w:color="auto"/>
            </w:tcBorders>
          </w:tcPr>
          <w:p w14:paraId="1F45176A" w14:textId="27B8F37D" w:rsidR="003A1D1F" w:rsidRPr="00B77644" w:rsidRDefault="003A1D1F" w:rsidP="00F926FC">
            <w:pPr>
              <w:pStyle w:val="TAL"/>
            </w:pPr>
            <w:r w:rsidRPr="00B77644">
              <w:t xml:space="preserve">The operation is not allowed given the current status of the resource. </w:t>
            </w:r>
          </w:p>
          <w:p w14:paraId="38A00C09" w14:textId="77777777" w:rsidR="003A1D1F" w:rsidRPr="00B77644" w:rsidRDefault="003A1D1F" w:rsidP="00F926FC">
            <w:pPr>
              <w:pStyle w:val="TAL"/>
            </w:pPr>
          </w:p>
          <w:p w14:paraId="6EFA7688" w14:textId="4F936942" w:rsidR="003A1D1F" w:rsidRPr="00B77644" w:rsidRDefault="003A1D1F" w:rsidP="00F926FC">
            <w:pPr>
              <w:pStyle w:val="TAL"/>
            </w:pPr>
            <w:r w:rsidRPr="00B77644">
              <w:t>More information shall be provided in the "detail" attribute of the "ProblemDetails" structure.</w:t>
            </w:r>
          </w:p>
        </w:tc>
      </w:tr>
      <w:tr w:rsidR="003A1D1F" w:rsidRPr="00B77644" w14:paraId="168F1939" w14:textId="77777777" w:rsidTr="00AB0967">
        <w:trPr>
          <w:jc w:val="center"/>
        </w:trPr>
        <w:tc>
          <w:tcPr>
            <w:tcW w:w="557" w:type="pct"/>
            <w:vMerge/>
            <w:tcBorders>
              <w:left w:val="single" w:sz="4" w:space="0" w:color="auto"/>
              <w:bottom w:val="single" w:sz="4" w:space="0" w:color="auto"/>
              <w:right w:val="single" w:sz="4" w:space="0" w:color="auto"/>
            </w:tcBorders>
            <w:shd w:val="clear" w:color="auto" w:fill="BFBFBF"/>
            <w:vAlign w:val="center"/>
          </w:tcPr>
          <w:p w14:paraId="7BE2E9DE" w14:textId="77777777" w:rsidR="003A1D1F" w:rsidRPr="00B77644" w:rsidRDefault="003A1D1F" w:rsidP="00F926FC">
            <w:pPr>
              <w:pStyle w:val="TAL"/>
              <w:jc w:val="center"/>
            </w:pPr>
          </w:p>
        </w:tc>
        <w:tc>
          <w:tcPr>
            <w:tcW w:w="839" w:type="pct"/>
            <w:tcBorders>
              <w:top w:val="single" w:sz="4" w:space="0" w:color="auto"/>
              <w:left w:val="single" w:sz="4" w:space="0" w:color="auto"/>
              <w:bottom w:val="single" w:sz="4" w:space="0" w:color="auto"/>
              <w:right w:val="single" w:sz="4" w:space="0" w:color="auto"/>
            </w:tcBorders>
            <w:hideMark/>
          </w:tcPr>
          <w:p w14:paraId="4B32E461" w14:textId="77777777" w:rsidR="003A1D1F" w:rsidRPr="00B77644" w:rsidRDefault="003A1D1F" w:rsidP="00F926FC">
            <w:pPr>
              <w:pStyle w:val="TAL"/>
            </w:pPr>
            <w:r w:rsidRPr="00B77644">
              <w:t>ProblemDetails</w:t>
            </w:r>
          </w:p>
        </w:tc>
        <w:tc>
          <w:tcPr>
            <w:tcW w:w="589" w:type="pct"/>
            <w:tcBorders>
              <w:top w:val="single" w:sz="4" w:space="0" w:color="auto"/>
              <w:left w:val="single" w:sz="4" w:space="0" w:color="auto"/>
              <w:bottom w:val="single" w:sz="4" w:space="0" w:color="auto"/>
              <w:right w:val="single" w:sz="4" w:space="0" w:color="auto"/>
            </w:tcBorders>
            <w:hideMark/>
          </w:tcPr>
          <w:p w14:paraId="7A704B74" w14:textId="77777777" w:rsidR="003A1D1F" w:rsidRPr="00B77644" w:rsidRDefault="003A1D1F" w:rsidP="00F926FC">
            <w:pPr>
              <w:pStyle w:val="TAL"/>
            </w:pPr>
            <w:r w:rsidRPr="00B77644">
              <w:t>0..1</w:t>
            </w:r>
          </w:p>
        </w:tc>
        <w:tc>
          <w:tcPr>
            <w:tcW w:w="705" w:type="pct"/>
            <w:tcBorders>
              <w:top w:val="single" w:sz="4" w:space="0" w:color="auto"/>
              <w:left w:val="single" w:sz="4" w:space="0" w:color="auto"/>
              <w:bottom w:val="single" w:sz="4" w:space="0" w:color="auto"/>
              <w:right w:val="single" w:sz="4" w:space="0" w:color="auto"/>
            </w:tcBorders>
            <w:hideMark/>
          </w:tcPr>
          <w:p w14:paraId="410BA8C3" w14:textId="26C9CFBB" w:rsidR="003A1D1F" w:rsidRPr="00B77644" w:rsidRDefault="003A1D1F" w:rsidP="00F926FC">
            <w:pPr>
              <w:pStyle w:val="TAL"/>
            </w:pPr>
            <w:r w:rsidRPr="00B77644">
              <w:t>404 Not Found</w:t>
            </w:r>
          </w:p>
        </w:tc>
        <w:tc>
          <w:tcPr>
            <w:tcW w:w="2310" w:type="pct"/>
            <w:tcBorders>
              <w:top w:val="single" w:sz="4" w:space="0" w:color="auto"/>
              <w:left w:val="single" w:sz="4" w:space="0" w:color="auto"/>
              <w:bottom w:val="single" w:sz="4" w:space="0" w:color="auto"/>
              <w:right w:val="single" w:sz="4" w:space="0" w:color="auto"/>
            </w:tcBorders>
          </w:tcPr>
          <w:p w14:paraId="775611FC" w14:textId="576553F5" w:rsidR="003A1D1F" w:rsidRPr="00B77644" w:rsidRDefault="003A1D1F" w:rsidP="00F926FC">
            <w:pPr>
              <w:pStyle w:val="TAL"/>
            </w:pPr>
            <w:r w:rsidRPr="00B77644">
              <w:t>It is used when a client provided a URI that cannot be mapped to a valid resource URI.</w:t>
            </w:r>
          </w:p>
          <w:p w14:paraId="3BFCE5E3" w14:textId="77777777" w:rsidR="003A1D1F" w:rsidRPr="00B77644" w:rsidRDefault="003A1D1F" w:rsidP="00F926FC">
            <w:pPr>
              <w:pStyle w:val="TAL"/>
            </w:pPr>
          </w:p>
          <w:p w14:paraId="700BFA52" w14:textId="66BA42CE" w:rsidR="003A1D1F" w:rsidRPr="00B77644" w:rsidRDefault="003A1D1F" w:rsidP="00F926FC">
            <w:pPr>
              <w:pStyle w:val="TAL"/>
            </w:pPr>
            <w:r w:rsidRPr="00B77644">
              <w:t>In the returned ProblemDetails structure, the "detail" attribute should convey more information about the error.</w:t>
            </w:r>
          </w:p>
        </w:tc>
      </w:tr>
    </w:tbl>
    <w:p w14:paraId="2B4F7252" w14:textId="77777777" w:rsidR="001C6474" w:rsidRPr="00B77644" w:rsidRDefault="001C6474" w:rsidP="001C6474">
      <w:pPr>
        <w:rPr>
          <w:lang w:eastAsia="zh-CN"/>
        </w:rPr>
      </w:pPr>
    </w:p>
    <w:p w14:paraId="1C367F18" w14:textId="444878CF" w:rsidR="00F926FC" w:rsidRPr="00B77644" w:rsidRDefault="00F926FC" w:rsidP="00F926FC">
      <w:pPr>
        <w:pStyle w:val="Heading2"/>
        <w:rPr>
          <w:lang w:eastAsia="zh-CN"/>
        </w:rPr>
      </w:pPr>
      <w:bookmarkStart w:id="80" w:name="_Toc121997942"/>
      <w:r w:rsidRPr="00B77644">
        <w:t>9.4</w:t>
      </w:r>
      <w:r w:rsidRPr="00B77644">
        <w:tab/>
        <w:t>Resource: individual MTS session</w:t>
      </w:r>
      <w:bookmarkEnd w:id="80"/>
    </w:p>
    <w:p w14:paraId="71B673D6" w14:textId="77777777" w:rsidR="00F926FC" w:rsidRPr="00B77644" w:rsidRDefault="00F926FC" w:rsidP="00F926FC">
      <w:pPr>
        <w:pStyle w:val="Heading3"/>
        <w:rPr>
          <w:lang w:eastAsia="zh-CN"/>
        </w:rPr>
      </w:pPr>
      <w:bookmarkStart w:id="81" w:name="_Toc121997943"/>
      <w:r w:rsidRPr="00B77644">
        <w:t>9.4.1</w:t>
      </w:r>
      <w:r w:rsidRPr="00B77644">
        <w:tab/>
        <w:t>Description</w:t>
      </w:r>
      <w:bookmarkEnd w:id="81"/>
    </w:p>
    <w:p w14:paraId="7F86DAD0" w14:textId="17759CFE" w:rsidR="00F926FC" w:rsidRPr="00B77644" w:rsidRDefault="00F926FC" w:rsidP="00F926FC">
      <w:pPr>
        <w:rPr>
          <w:lang w:eastAsia="zh-CN"/>
        </w:rPr>
      </w:pPr>
      <w:r w:rsidRPr="00B77644">
        <w:t>This resource is used to represent a MTS instance, which follows the resource data type of "MtsSessionInfo" as specified in clause 7.2.5.</w:t>
      </w:r>
    </w:p>
    <w:p w14:paraId="73856A5A" w14:textId="77777777" w:rsidR="00F926FC" w:rsidRPr="00B77644" w:rsidRDefault="00F926FC" w:rsidP="00F926FC">
      <w:pPr>
        <w:pStyle w:val="Heading3"/>
        <w:rPr>
          <w:lang w:eastAsia="zh-CN"/>
        </w:rPr>
      </w:pPr>
      <w:bookmarkStart w:id="82" w:name="_Toc121997944"/>
      <w:r w:rsidRPr="00B77644">
        <w:t>9.4.2</w:t>
      </w:r>
      <w:r w:rsidRPr="00B77644">
        <w:tab/>
        <w:t>Resource definition</w:t>
      </w:r>
      <w:bookmarkEnd w:id="82"/>
    </w:p>
    <w:p w14:paraId="604DE439" w14:textId="46927CF8" w:rsidR="00F926FC" w:rsidRPr="00B77644" w:rsidRDefault="00F926FC" w:rsidP="00F926FC">
      <w:r w:rsidRPr="00B77644">
        <w:t>Resource URI: {apiRoot}/mts/v1/mts_sessions/{sessionId}</w:t>
      </w:r>
    </w:p>
    <w:p w14:paraId="59F31C41" w14:textId="77777777" w:rsidR="00F926FC" w:rsidRPr="008C3AD8" w:rsidRDefault="00F926FC" w:rsidP="008C3AD8">
      <w:r w:rsidRPr="008C3AD8">
        <w:t>This resource shall support the resource URI variables defined in table 9.4.2-1.</w:t>
      </w:r>
    </w:p>
    <w:p w14:paraId="4CF0C350" w14:textId="1A7DC805" w:rsidR="00F926FC" w:rsidRPr="00B77644" w:rsidRDefault="00F926FC" w:rsidP="00F926FC">
      <w:pPr>
        <w:pStyle w:val="TH"/>
      </w:pPr>
      <w:r w:rsidRPr="00B77644">
        <w:lastRenderedPageBreak/>
        <w:t>Table 9.4.2-1: Resource URI Variables for resource "individual MTS session"</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28" w:type="dxa"/>
          <w:bottom w:w="45" w:type="dxa"/>
          <w:right w:w="45" w:type="dxa"/>
        </w:tblCellMar>
        <w:tblLook w:val="04A0" w:firstRow="1" w:lastRow="0" w:firstColumn="1" w:lastColumn="0" w:noHBand="0" w:noVBand="1"/>
      </w:tblPr>
      <w:tblGrid>
        <w:gridCol w:w="1934"/>
        <w:gridCol w:w="7558"/>
      </w:tblGrid>
      <w:tr w:rsidR="00F926FC" w:rsidRPr="00B77644" w14:paraId="30003FF8" w14:textId="77777777" w:rsidTr="003540E5">
        <w:trPr>
          <w:jc w:val="center"/>
        </w:trPr>
        <w:tc>
          <w:tcPr>
            <w:tcW w:w="1019" w:type="pct"/>
            <w:shd w:val="clear" w:color="auto" w:fill="CCCCCC"/>
            <w:tcMar>
              <w:top w:w="0" w:type="dxa"/>
              <w:left w:w="28" w:type="dxa"/>
              <w:bottom w:w="0" w:type="dxa"/>
              <w:right w:w="108" w:type="dxa"/>
            </w:tcMar>
            <w:hideMark/>
          </w:tcPr>
          <w:p w14:paraId="4794D8A0" w14:textId="77777777" w:rsidR="00F926FC" w:rsidRPr="00B77644" w:rsidRDefault="00F926FC" w:rsidP="00F926FC">
            <w:pPr>
              <w:pStyle w:val="TAH"/>
            </w:pPr>
            <w:r w:rsidRPr="00B77644">
              <w:t>Name</w:t>
            </w:r>
          </w:p>
        </w:tc>
        <w:tc>
          <w:tcPr>
            <w:tcW w:w="3981" w:type="pct"/>
            <w:shd w:val="clear" w:color="auto" w:fill="CCCCCC"/>
            <w:tcMar>
              <w:top w:w="0" w:type="dxa"/>
              <w:left w:w="28" w:type="dxa"/>
              <w:bottom w:w="0" w:type="dxa"/>
              <w:right w:w="108" w:type="dxa"/>
            </w:tcMar>
            <w:vAlign w:val="center"/>
            <w:hideMark/>
          </w:tcPr>
          <w:p w14:paraId="344757CE" w14:textId="77777777" w:rsidR="00F926FC" w:rsidRPr="00B77644" w:rsidRDefault="00F926FC" w:rsidP="00F926FC">
            <w:pPr>
              <w:pStyle w:val="TAH"/>
            </w:pPr>
            <w:r w:rsidRPr="00B77644">
              <w:t>Definition</w:t>
            </w:r>
          </w:p>
        </w:tc>
      </w:tr>
      <w:tr w:rsidR="00F926FC" w:rsidRPr="00B77644" w14:paraId="37BEA0A7" w14:textId="77777777" w:rsidTr="003540E5">
        <w:trPr>
          <w:jc w:val="center"/>
        </w:trPr>
        <w:tc>
          <w:tcPr>
            <w:tcW w:w="1019" w:type="pct"/>
            <w:tcMar>
              <w:top w:w="0" w:type="dxa"/>
              <w:left w:w="28" w:type="dxa"/>
              <w:bottom w:w="0" w:type="dxa"/>
              <w:right w:w="108" w:type="dxa"/>
            </w:tcMar>
            <w:hideMark/>
          </w:tcPr>
          <w:p w14:paraId="14A2E789" w14:textId="77777777" w:rsidR="00F926FC" w:rsidRPr="00B77644" w:rsidRDefault="00F926FC" w:rsidP="00F926FC">
            <w:pPr>
              <w:pStyle w:val="TAL"/>
            </w:pPr>
            <w:r w:rsidRPr="00B77644">
              <w:t>apiRoot</w:t>
            </w:r>
          </w:p>
        </w:tc>
        <w:tc>
          <w:tcPr>
            <w:tcW w:w="3981" w:type="pct"/>
            <w:tcMar>
              <w:top w:w="0" w:type="dxa"/>
              <w:left w:w="28" w:type="dxa"/>
              <w:bottom w:w="0" w:type="dxa"/>
              <w:right w:w="108" w:type="dxa"/>
            </w:tcMar>
            <w:vAlign w:val="center"/>
            <w:hideMark/>
          </w:tcPr>
          <w:p w14:paraId="48992F76" w14:textId="77777777" w:rsidR="00F926FC" w:rsidRPr="00B77644" w:rsidRDefault="00F926FC" w:rsidP="00F926FC">
            <w:pPr>
              <w:pStyle w:val="TAL"/>
            </w:pPr>
            <w:r w:rsidRPr="00B77644">
              <w:t>See clause 9.2</w:t>
            </w:r>
          </w:p>
        </w:tc>
      </w:tr>
      <w:tr w:rsidR="00F926FC" w:rsidRPr="00B77644" w14:paraId="02675B86" w14:textId="77777777" w:rsidTr="003540E5">
        <w:trPr>
          <w:jc w:val="center"/>
        </w:trPr>
        <w:tc>
          <w:tcPr>
            <w:tcW w:w="1019" w:type="pct"/>
            <w:tcMar>
              <w:top w:w="0" w:type="dxa"/>
              <w:left w:w="28" w:type="dxa"/>
              <w:bottom w:w="0" w:type="dxa"/>
              <w:right w:w="108" w:type="dxa"/>
            </w:tcMar>
          </w:tcPr>
          <w:p w14:paraId="2725F7E4" w14:textId="77777777" w:rsidR="00F926FC" w:rsidRPr="00B77644" w:rsidRDefault="00F926FC" w:rsidP="00F926FC">
            <w:pPr>
              <w:pStyle w:val="TAL"/>
            </w:pPr>
            <w:r w:rsidRPr="00B77644">
              <w:t>sessionId</w:t>
            </w:r>
          </w:p>
        </w:tc>
        <w:tc>
          <w:tcPr>
            <w:tcW w:w="3981" w:type="pct"/>
            <w:tcMar>
              <w:top w:w="0" w:type="dxa"/>
              <w:left w:w="28" w:type="dxa"/>
              <w:bottom w:w="0" w:type="dxa"/>
              <w:right w:w="108" w:type="dxa"/>
            </w:tcMar>
            <w:vAlign w:val="center"/>
          </w:tcPr>
          <w:p w14:paraId="76A3BBC5" w14:textId="77777777" w:rsidR="00F926FC" w:rsidRPr="00B77644" w:rsidRDefault="00F926FC" w:rsidP="00F926FC">
            <w:pPr>
              <w:pStyle w:val="TAL"/>
            </w:pPr>
            <w:r w:rsidRPr="00B77644">
              <w:t>Represents a MTS session instance</w:t>
            </w:r>
          </w:p>
        </w:tc>
      </w:tr>
    </w:tbl>
    <w:p w14:paraId="5B9E0B53" w14:textId="77777777" w:rsidR="00A922B6" w:rsidRPr="00B77644" w:rsidRDefault="00A922B6" w:rsidP="00A922B6">
      <w:pPr>
        <w:rPr>
          <w:lang w:eastAsia="zh-CN"/>
        </w:rPr>
      </w:pPr>
    </w:p>
    <w:p w14:paraId="67940723" w14:textId="55BD5621" w:rsidR="00F926FC" w:rsidRPr="00B77644" w:rsidRDefault="00F926FC" w:rsidP="00F926FC">
      <w:pPr>
        <w:pStyle w:val="Heading3"/>
        <w:rPr>
          <w:lang w:eastAsia="zh-CN"/>
        </w:rPr>
      </w:pPr>
      <w:bookmarkStart w:id="83" w:name="_Toc121997945"/>
      <w:r w:rsidRPr="00B77644">
        <w:t>9.4.3</w:t>
      </w:r>
      <w:r w:rsidRPr="00B77644">
        <w:tab/>
        <w:t>Resource Methods</w:t>
      </w:r>
      <w:bookmarkEnd w:id="83"/>
    </w:p>
    <w:p w14:paraId="34E2C1E7" w14:textId="77777777" w:rsidR="00F926FC" w:rsidRPr="00B77644" w:rsidRDefault="00F926FC" w:rsidP="00F926FC">
      <w:pPr>
        <w:pStyle w:val="Heading4"/>
        <w:rPr>
          <w:lang w:eastAsia="zh-CN"/>
        </w:rPr>
      </w:pPr>
      <w:bookmarkStart w:id="84" w:name="_Toc121997946"/>
      <w:r w:rsidRPr="00B77644">
        <w:t>9.4.3.1</w:t>
      </w:r>
      <w:r w:rsidRPr="00B77644">
        <w:tab/>
        <w:t>GET</w:t>
      </w:r>
      <w:bookmarkEnd w:id="84"/>
    </w:p>
    <w:p w14:paraId="7A357BE1" w14:textId="77777777" w:rsidR="00F926FC" w:rsidRPr="00B77644" w:rsidRDefault="00F926FC" w:rsidP="00F926FC">
      <w:r w:rsidRPr="00B77644">
        <w:t>This method retrieves information about a</w:t>
      </w:r>
      <w:r w:rsidRPr="00B77644">
        <w:rPr>
          <w:rFonts w:eastAsiaTheme="minorEastAsia"/>
        </w:rPr>
        <w:t>n</w:t>
      </w:r>
      <w:r w:rsidRPr="00B77644">
        <w:t xml:space="preserve"> individual MTS session. This method is typically used in the "Get configured MTS Session Info from the MTS Service" procedure as described in clause 6.2.10.</w:t>
      </w:r>
    </w:p>
    <w:p w14:paraId="1C263FA5" w14:textId="422C86CA" w:rsidR="00F926FC" w:rsidRPr="00B77644" w:rsidRDefault="00F926FC" w:rsidP="00F926FC">
      <w:r w:rsidRPr="00B77644">
        <w:t>This method shall comply with the URI query parameters, request and response data structures, and response codes, as specified in tables 9.4.3.1-1 and 9.4.3.1-2.</w:t>
      </w:r>
    </w:p>
    <w:p w14:paraId="62253439" w14:textId="7F9750DB" w:rsidR="00F926FC" w:rsidRPr="00B77644" w:rsidRDefault="00F926FC" w:rsidP="00F926FC">
      <w:pPr>
        <w:pStyle w:val="TH"/>
      </w:pPr>
      <w:r w:rsidRPr="00B77644">
        <w:t>Table 9.4.3.1-1: URI query parameters supported by the GET method on this resource</w:t>
      </w:r>
    </w:p>
    <w:tbl>
      <w:tblPr>
        <w:tblW w:w="49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3"/>
        <w:gridCol w:w="1666"/>
        <w:gridCol w:w="1113"/>
        <w:gridCol w:w="5092"/>
      </w:tblGrid>
      <w:tr w:rsidR="00F926FC" w:rsidRPr="00B77644" w14:paraId="4EA298F3" w14:textId="77777777" w:rsidTr="003540E5">
        <w:trPr>
          <w:jc w:val="center"/>
        </w:trPr>
        <w:tc>
          <w:tcPr>
            <w:tcW w:w="833" w:type="pct"/>
            <w:shd w:val="clear" w:color="auto" w:fill="CCCCCC"/>
            <w:hideMark/>
          </w:tcPr>
          <w:p w14:paraId="765B11DA" w14:textId="77777777" w:rsidR="00F926FC" w:rsidRPr="00B77644" w:rsidRDefault="00F926FC" w:rsidP="00AB0967">
            <w:pPr>
              <w:pStyle w:val="TAH"/>
            </w:pPr>
            <w:r w:rsidRPr="00B77644">
              <w:t>Name</w:t>
            </w:r>
          </w:p>
        </w:tc>
        <w:tc>
          <w:tcPr>
            <w:tcW w:w="882" w:type="pct"/>
            <w:shd w:val="clear" w:color="auto" w:fill="CCCCCC"/>
            <w:hideMark/>
          </w:tcPr>
          <w:p w14:paraId="1EC8D255" w14:textId="77777777" w:rsidR="00F926FC" w:rsidRPr="00B77644" w:rsidRDefault="00F926FC" w:rsidP="00AB0967">
            <w:pPr>
              <w:pStyle w:val="TAH"/>
            </w:pPr>
            <w:r w:rsidRPr="00B77644">
              <w:t>Data type</w:t>
            </w:r>
          </w:p>
        </w:tc>
        <w:tc>
          <w:tcPr>
            <w:tcW w:w="589" w:type="pct"/>
            <w:shd w:val="clear" w:color="auto" w:fill="CCCCCC"/>
            <w:hideMark/>
          </w:tcPr>
          <w:p w14:paraId="1939BD5B" w14:textId="77777777" w:rsidR="00F926FC" w:rsidRPr="00B77644" w:rsidRDefault="00F926FC" w:rsidP="00AB0967">
            <w:pPr>
              <w:pStyle w:val="TAH"/>
            </w:pPr>
            <w:r w:rsidRPr="00B77644">
              <w:t>Cardinality</w:t>
            </w:r>
          </w:p>
        </w:tc>
        <w:tc>
          <w:tcPr>
            <w:tcW w:w="2696" w:type="pct"/>
            <w:shd w:val="clear" w:color="auto" w:fill="CCCCCC"/>
            <w:vAlign w:val="center"/>
            <w:hideMark/>
          </w:tcPr>
          <w:p w14:paraId="5722018E" w14:textId="77777777" w:rsidR="00F926FC" w:rsidRPr="00B77644" w:rsidRDefault="00F926FC" w:rsidP="00AB0967">
            <w:pPr>
              <w:pStyle w:val="TAH"/>
            </w:pPr>
            <w:r w:rsidRPr="00B77644">
              <w:t>Remarks</w:t>
            </w:r>
          </w:p>
        </w:tc>
      </w:tr>
      <w:tr w:rsidR="00F926FC" w:rsidRPr="00B77644" w14:paraId="37275089" w14:textId="77777777" w:rsidTr="003540E5">
        <w:trPr>
          <w:trHeight w:val="58"/>
          <w:jc w:val="center"/>
        </w:trPr>
        <w:tc>
          <w:tcPr>
            <w:tcW w:w="833" w:type="pct"/>
            <w:hideMark/>
          </w:tcPr>
          <w:p w14:paraId="4ED27F7D" w14:textId="77777777" w:rsidR="00F926FC" w:rsidRPr="00B77644" w:rsidRDefault="00F926FC" w:rsidP="00AB0967">
            <w:pPr>
              <w:pStyle w:val="TAL"/>
            </w:pPr>
            <w:r w:rsidRPr="00B77644">
              <w:t>n/a</w:t>
            </w:r>
          </w:p>
        </w:tc>
        <w:tc>
          <w:tcPr>
            <w:tcW w:w="882" w:type="pct"/>
            <w:hideMark/>
          </w:tcPr>
          <w:p w14:paraId="7C71B6BF" w14:textId="77777777" w:rsidR="00F926FC" w:rsidRPr="00B77644" w:rsidRDefault="00F926FC" w:rsidP="00AB0967">
            <w:pPr>
              <w:pStyle w:val="TAL"/>
            </w:pPr>
          </w:p>
        </w:tc>
        <w:tc>
          <w:tcPr>
            <w:tcW w:w="589" w:type="pct"/>
            <w:hideMark/>
          </w:tcPr>
          <w:p w14:paraId="317CC382" w14:textId="77777777" w:rsidR="00F926FC" w:rsidRPr="00B77644" w:rsidRDefault="00F926FC" w:rsidP="00AB0967">
            <w:pPr>
              <w:pStyle w:val="TAL"/>
            </w:pPr>
          </w:p>
        </w:tc>
        <w:tc>
          <w:tcPr>
            <w:tcW w:w="2696" w:type="pct"/>
            <w:hideMark/>
          </w:tcPr>
          <w:p w14:paraId="1A653177" w14:textId="77777777" w:rsidR="00F926FC" w:rsidRPr="00B77644" w:rsidRDefault="00F926FC" w:rsidP="00AB0967">
            <w:pPr>
              <w:pStyle w:val="TAL"/>
              <w:rPr>
                <w:rFonts w:cs="Arial"/>
                <w:szCs w:val="18"/>
              </w:rPr>
            </w:pPr>
          </w:p>
        </w:tc>
      </w:tr>
    </w:tbl>
    <w:p w14:paraId="638206A7" w14:textId="77777777" w:rsidR="00A922B6" w:rsidRPr="00B77644" w:rsidRDefault="00A922B6" w:rsidP="00A922B6"/>
    <w:p w14:paraId="6184B225" w14:textId="06401569" w:rsidR="00F926FC" w:rsidRPr="00B77644" w:rsidRDefault="00F926FC" w:rsidP="00514152">
      <w:pPr>
        <w:pStyle w:val="TH"/>
      </w:pPr>
      <w:r w:rsidRPr="00B77644">
        <w:t>Table 9.4.3.1-2: Data structures supported by the GET request/response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027"/>
        <w:gridCol w:w="1694"/>
        <w:gridCol w:w="1255"/>
        <w:gridCol w:w="1536"/>
        <w:gridCol w:w="4115"/>
      </w:tblGrid>
      <w:tr w:rsidR="00F926FC" w:rsidRPr="00B77644" w14:paraId="7A9C6191" w14:textId="77777777" w:rsidTr="00E646D9">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AB30E15" w14:textId="18EDA29B" w:rsidR="00F926FC" w:rsidRPr="00B77644" w:rsidRDefault="00F926FC" w:rsidP="00F926FC">
            <w:pPr>
              <w:pStyle w:val="TAH"/>
            </w:pPr>
            <w:r w:rsidRPr="00B77644">
              <w:t>Request body</w:t>
            </w:r>
          </w:p>
        </w:tc>
        <w:tc>
          <w:tcPr>
            <w:tcW w:w="8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023010E7" w14:textId="30B9177B" w:rsidR="00F926FC" w:rsidRPr="00B77644" w:rsidRDefault="00F926FC" w:rsidP="00F926FC">
            <w:pPr>
              <w:pStyle w:val="TAH"/>
            </w:pPr>
            <w:r w:rsidRPr="00B77644">
              <w:t>Data type</w:t>
            </w:r>
          </w:p>
        </w:tc>
        <w:tc>
          <w:tcPr>
            <w:tcW w:w="652"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09051628" w14:textId="77777777" w:rsidR="00F926FC" w:rsidRPr="00B77644" w:rsidRDefault="00F926FC" w:rsidP="00F926FC">
            <w:pPr>
              <w:pStyle w:val="TAH"/>
            </w:pPr>
            <w:r w:rsidRPr="00B77644">
              <w:t>Cardinality</w:t>
            </w:r>
          </w:p>
        </w:tc>
        <w:tc>
          <w:tcPr>
            <w:tcW w:w="2935"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232FC4C4" w14:textId="77777777" w:rsidR="00F926FC" w:rsidRPr="00B77644" w:rsidRDefault="00F926FC" w:rsidP="00F926FC">
            <w:pPr>
              <w:pStyle w:val="TAH"/>
            </w:pPr>
            <w:r w:rsidRPr="00B77644">
              <w:t>Remarks</w:t>
            </w:r>
          </w:p>
        </w:tc>
      </w:tr>
      <w:tr w:rsidR="00F926FC" w:rsidRPr="00B77644" w14:paraId="5D0A7A29"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5C57E87B" w14:textId="77777777" w:rsidR="00F926FC" w:rsidRPr="00B77644" w:rsidRDefault="00F926FC" w:rsidP="00F926F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37E8F06" w14:textId="77777777" w:rsidR="00F926FC" w:rsidRPr="00B77644" w:rsidRDefault="00F926FC" w:rsidP="00F926FC">
            <w:pPr>
              <w:pStyle w:val="TAL"/>
            </w:pPr>
            <w:r w:rsidRPr="00B77644">
              <w:t>n/a</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941B8F1" w14:textId="77777777" w:rsidR="00F926FC" w:rsidRPr="00B77644" w:rsidRDefault="00F926FC" w:rsidP="00F926FC">
            <w:pPr>
              <w:pStyle w:val="TAL"/>
            </w:pPr>
          </w:p>
        </w:tc>
        <w:tc>
          <w:tcPr>
            <w:tcW w:w="2935"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60AE46" w14:textId="77777777" w:rsidR="00F926FC" w:rsidRPr="00B77644" w:rsidRDefault="00F926FC" w:rsidP="00F926FC">
            <w:pPr>
              <w:pStyle w:val="TAL"/>
            </w:pPr>
          </w:p>
        </w:tc>
      </w:tr>
      <w:tr w:rsidR="00F926FC" w:rsidRPr="00B77644" w14:paraId="358D5E49" w14:textId="77777777" w:rsidTr="00E646D9">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5FD62B7" w14:textId="29FDA30B" w:rsidR="00F926FC" w:rsidRPr="00B77644" w:rsidRDefault="00F926FC" w:rsidP="00F926FC">
            <w:pPr>
              <w:pStyle w:val="TAH"/>
            </w:pPr>
            <w:r w:rsidRPr="00B77644">
              <w:t>Response body</w:t>
            </w:r>
          </w:p>
        </w:tc>
        <w:tc>
          <w:tcPr>
            <w:tcW w:w="8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14C0EEEF" w14:textId="6B23544B" w:rsidR="00F926FC" w:rsidRPr="00B77644" w:rsidRDefault="00F926FC" w:rsidP="00F926FC">
            <w:pPr>
              <w:pStyle w:val="TAH"/>
            </w:pPr>
            <w:r w:rsidRPr="00B77644">
              <w:t>Data type</w:t>
            </w:r>
          </w:p>
        </w:tc>
        <w:tc>
          <w:tcPr>
            <w:tcW w:w="65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489B0264" w14:textId="77777777" w:rsidR="00F926FC" w:rsidRPr="00B77644" w:rsidRDefault="00F926FC" w:rsidP="00F926FC">
            <w:pPr>
              <w:pStyle w:val="TAH"/>
            </w:pPr>
            <w:r w:rsidRPr="00B77644">
              <w:t>Cardinality</w:t>
            </w:r>
          </w:p>
        </w:tc>
        <w:tc>
          <w:tcPr>
            <w:tcW w:w="7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7DB79FAD" w14:textId="77777777" w:rsidR="00F926FC" w:rsidRPr="00B77644" w:rsidRDefault="00F926FC" w:rsidP="00F926FC">
            <w:pPr>
              <w:pStyle w:val="TAH"/>
            </w:pPr>
            <w:r w:rsidRPr="00B77644">
              <w:t>Response</w:t>
            </w:r>
          </w:p>
          <w:p w14:paraId="08759887" w14:textId="77777777" w:rsidR="00F926FC" w:rsidRPr="00B77644" w:rsidRDefault="00F926FC" w:rsidP="00F926FC">
            <w:pPr>
              <w:pStyle w:val="TAH"/>
            </w:pPr>
            <w:r w:rsidRPr="00B77644">
              <w:t>codes</w:t>
            </w:r>
          </w:p>
        </w:tc>
        <w:tc>
          <w:tcPr>
            <w:tcW w:w="213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22691D14" w14:textId="77777777" w:rsidR="00F926FC" w:rsidRPr="00B77644" w:rsidRDefault="00F926FC" w:rsidP="00F926FC">
            <w:pPr>
              <w:pStyle w:val="TAH"/>
            </w:pPr>
            <w:r w:rsidRPr="00B77644">
              <w:t>Remarks</w:t>
            </w:r>
          </w:p>
        </w:tc>
      </w:tr>
      <w:tr w:rsidR="00F926FC" w:rsidRPr="00B77644" w14:paraId="3D3C4501"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B66DE14" w14:textId="77777777" w:rsidR="00F926FC" w:rsidRPr="00B77644" w:rsidRDefault="00F926FC" w:rsidP="00F926F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4626AA7" w14:textId="27D97864" w:rsidR="00F926FC" w:rsidRPr="00B77644" w:rsidRDefault="006E057C" w:rsidP="00F926FC">
            <w:pPr>
              <w:pStyle w:val="TAL"/>
            </w:pPr>
            <w:r w:rsidRPr="00B77644">
              <w:t>MtsSessionInfo</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EA243C9" w14:textId="77777777" w:rsidR="00F926FC" w:rsidRPr="00B77644" w:rsidRDefault="00F926FC" w:rsidP="00F926FC">
            <w:pPr>
              <w:pStyle w:val="TAL"/>
            </w:pPr>
            <w:r w:rsidRPr="00B77644">
              <w:t>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20F5BEC" w14:textId="69D8572D" w:rsidR="00F926FC" w:rsidRPr="00B77644" w:rsidRDefault="00F926FC" w:rsidP="00F926FC">
            <w:pPr>
              <w:pStyle w:val="TAL"/>
            </w:pPr>
            <w:r w:rsidRPr="00B77644">
              <w:t>200 OK</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4647C5" w14:textId="36DF8B97" w:rsidR="00F926FC" w:rsidRPr="00B77644" w:rsidRDefault="00F926FC" w:rsidP="00F926FC">
            <w:pPr>
              <w:pStyle w:val="TAL"/>
            </w:pPr>
            <w:r w:rsidRPr="00B77644">
              <w:t>It is used to indicate nonspecific success. The response body contains a representation of the resource.</w:t>
            </w:r>
          </w:p>
        </w:tc>
      </w:tr>
      <w:tr w:rsidR="00F926FC" w:rsidRPr="00B77644" w14:paraId="0D3F6D00"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4C301B8B" w14:textId="77777777" w:rsidR="00F926FC" w:rsidRPr="00B77644" w:rsidRDefault="00F926FC" w:rsidP="00F926F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6C9D77B7" w14:textId="77777777" w:rsidR="00F926FC" w:rsidRPr="00B77644" w:rsidRDefault="00F926FC" w:rsidP="00F926FC">
            <w:pPr>
              <w:pStyle w:val="TAL"/>
            </w:pPr>
            <w:r w:rsidRPr="00B77644">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006879C" w14:textId="77777777" w:rsidR="00F926FC" w:rsidRPr="00B77644" w:rsidRDefault="00F926FC" w:rsidP="00F926FC">
            <w:pPr>
              <w:pStyle w:val="TAL"/>
            </w:pPr>
            <w:r w:rsidRPr="00B77644">
              <w:t>0..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8D6DAC" w14:textId="281BDCA2" w:rsidR="00F926FC" w:rsidRPr="00B77644" w:rsidRDefault="00F926FC" w:rsidP="00F926FC">
            <w:pPr>
              <w:pStyle w:val="TAL"/>
            </w:pPr>
            <w:r w:rsidRPr="00B77644">
              <w:t>400 Bad Request</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DB53F04" w14:textId="21A897AD" w:rsidR="00F926FC" w:rsidRPr="00B77644" w:rsidRDefault="00F926FC" w:rsidP="00F926FC">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F926FC" w:rsidRPr="00B77644" w14:paraId="33A5D45F"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554545BB" w14:textId="77777777" w:rsidR="00F926FC" w:rsidRPr="00B77644" w:rsidRDefault="00F926FC" w:rsidP="00F926F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D9101A1" w14:textId="77777777" w:rsidR="00F926FC" w:rsidRPr="00B77644" w:rsidRDefault="00F926FC" w:rsidP="00F926FC">
            <w:pPr>
              <w:pStyle w:val="TAL"/>
            </w:pPr>
            <w:r w:rsidRPr="00B77644">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EF87081" w14:textId="77777777" w:rsidR="00F926FC" w:rsidRPr="00B77644" w:rsidRDefault="00F926FC" w:rsidP="00F926FC">
            <w:pPr>
              <w:pStyle w:val="TAL"/>
            </w:pPr>
            <w:r w:rsidRPr="00B77644">
              <w:t>0..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00D7BC" w14:textId="15E5508A" w:rsidR="00F926FC" w:rsidRPr="00B77644" w:rsidRDefault="00F926FC" w:rsidP="00F926FC">
            <w:pPr>
              <w:pStyle w:val="TAL"/>
            </w:pPr>
            <w:r w:rsidRPr="00B77644">
              <w:t>404 Not Found</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611D18" w14:textId="607E24EA" w:rsidR="00F926FC" w:rsidRPr="00B77644" w:rsidRDefault="00F926FC" w:rsidP="00F926FC">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F926FC" w:rsidRPr="00B77644" w14:paraId="31EA5918"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BD11241" w14:textId="77777777" w:rsidR="00F926FC" w:rsidRPr="00B77644" w:rsidRDefault="00F926FC" w:rsidP="00F926F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EB64E56" w14:textId="77777777" w:rsidR="00F926FC" w:rsidRPr="00B77644" w:rsidRDefault="00F926FC" w:rsidP="00F926FC">
            <w:pPr>
              <w:pStyle w:val="TAL"/>
            </w:pPr>
            <w:r w:rsidRPr="00B77644">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2E8037F" w14:textId="77777777" w:rsidR="00F926FC" w:rsidRPr="00B77644" w:rsidRDefault="00F926FC" w:rsidP="00F926FC">
            <w:pPr>
              <w:pStyle w:val="TAL"/>
            </w:pPr>
            <w:r w:rsidRPr="00B77644">
              <w:t>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DAF934" w14:textId="57C19E92" w:rsidR="00F926FC" w:rsidRPr="00B77644" w:rsidRDefault="00F926FC" w:rsidP="00F926FC">
            <w:pPr>
              <w:pStyle w:val="TAL"/>
            </w:pPr>
            <w:r w:rsidRPr="00B77644">
              <w:t>403 Forbidden</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97001A" w14:textId="08D2BDB4" w:rsidR="00F926FC" w:rsidRPr="00B77644" w:rsidRDefault="00F926FC" w:rsidP="00F926FC">
            <w:pPr>
              <w:pStyle w:val="TAL"/>
            </w:pPr>
            <w:r w:rsidRPr="00B77644">
              <w:t xml:space="preserve">The operation is not allowed given the current status of the resource. </w:t>
            </w:r>
          </w:p>
          <w:p w14:paraId="4BEBD8D6" w14:textId="2A08EB2C" w:rsidR="00F926FC" w:rsidRPr="00B77644" w:rsidRDefault="00F926FC" w:rsidP="00F926FC">
            <w:pPr>
              <w:pStyle w:val="TAL"/>
            </w:pPr>
            <w:r w:rsidRPr="00B77644">
              <w:t>More information shall be provided in the "detail" attribute of the "ProblemDetails" structure.</w:t>
            </w:r>
          </w:p>
        </w:tc>
      </w:tr>
    </w:tbl>
    <w:p w14:paraId="0668AEE9" w14:textId="77777777" w:rsidR="00F926FC" w:rsidRPr="00B77644" w:rsidRDefault="00F926FC" w:rsidP="00A922B6"/>
    <w:p w14:paraId="790AD52B" w14:textId="77777777" w:rsidR="00F926FC" w:rsidRPr="00B77644" w:rsidRDefault="00F926FC" w:rsidP="00F926FC">
      <w:pPr>
        <w:pStyle w:val="Heading4"/>
        <w:rPr>
          <w:lang w:eastAsia="zh-CN"/>
        </w:rPr>
      </w:pPr>
      <w:bookmarkStart w:id="85" w:name="_Toc121997947"/>
      <w:r w:rsidRPr="00B77644">
        <w:t>9.4.3.2</w:t>
      </w:r>
      <w:r w:rsidRPr="00B77644">
        <w:tab/>
        <w:t>PUT</w:t>
      </w:r>
      <w:bookmarkEnd w:id="85"/>
    </w:p>
    <w:p w14:paraId="2FA0B920" w14:textId="5BB5F0DC" w:rsidR="00F926FC" w:rsidRPr="00B77644" w:rsidRDefault="00F926FC" w:rsidP="00F926FC">
      <w:r w:rsidRPr="00B77644">
        <w:t>This method updates the information about a</w:t>
      </w:r>
      <w:r w:rsidRPr="00B77644">
        <w:rPr>
          <w:rFonts w:eastAsiaTheme="minorEastAsia"/>
        </w:rPr>
        <w:t>n</w:t>
      </w:r>
      <w:r w:rsidRPr="00B77644">
        <w:t xml:space="preserve"> individual MTS session. As specified in </w:t>
      </w:r>
      <w:r w:rsidRPr="00051E71">
        <w:t>ETSI GS MEC 009 [</w:t>
      </w:r>
      <w:r w:rsidR="00B43A9B" w:rsidRPr="00051E71">
        <w:fldChar w:fldCharType="begin"/>
      </w:r>
      <w:r w:rsidR="00B43A9B" w:rsidRPr="00051E71">
        <w:instrText xml:space="preserve">REF REF_GSMEC009 \h </w:instrText>
      </w:r>
      <w:r w:rsidR="00B43A9B" w:rsidRPr="00051E71">
        <w:fldChar w:fldCharType="separate"/>
      </w:r>
      <w:r w:rsidR="00683882" w:rsidRPr="00051E71">
        <w:t>6</w:t>
      </w:r>
      <w:r w:rsidR="00B43A9B" w:rsidRPr="00051E71">
        <w:fldChar w:fldCharType="end"/>
      </w:r>
      <w:r w:rsidR="00B43A9B" w:rsidRPr="00051E71">
        <w:t>]</w:t>
      </w:r>
      <w:r w:rsidR="00B43A9B" w:rsidRPr="00B77644">
        <w:t xml:space="preserve">, the PUT HTTP method has "replace" semantics. </w:t>
      </w:r>
    </w:p>
    <w:p w14:paraId="20D4FB0C" w14:textId="27F87456" w:rsidR="00F926FC" w:rsidRPr="00B77644" w:rsidRDefault="00F926FC" w:rsidP="00F926FC">
      <w:r w:rsidRPr="00B77644">
        <w:t>PUT method is typically used in the "Update requested requirements on the MTS Service" procedure as described in clause 6.2.9.</w:t>
      </w:r>
    </w:p>
    <w:p w14:paraId="6D78716F" w14:textId="103CC02D" w:rsidR="00F926FC" w:rsidRPr="00B77644" w:rsidRDefault="00F926FC" w:rsidP="00F926FC">
      <w:r w:rsidRPr="00B77644">
        <w:t>PUT HTTP method shall comply with the URI query parameters, request and response data structures, and response codes, as specified in tables 9.4.3.2-1 and 9.4.3.2-2.</w:t>
      </w:r>
    </w:p>
    <w:p w14:paraId="40A499DF" w14:textId="6745F333" w:rsidR="00F926FC" w:rsidRPr="00B77644" w:rsidRDefault="00F926FC" w:rsidP="00F926FC">
      <w:pPr>
        <w:pStyle w:val="TH"/>
      </w:pPr>
      <w:r w:rsidRPr="00B77644">
        <w:lastRenderedPageBreak/>
        <w:t>Table 9.4.3.2-1: URI query parameters supported by the PUT method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3"/>
        <w:gridCol w:w="1666"/>
        <w:gridCol w:w="1112"/>
        <w:gridCol w:w="5182"/>
      </w:tblGrid>
      <w:tr w:rsidR="00F926FC" w:rsidRPr="00B77644" w14:paraId="2E08759B" w14:textId="77777777" w:rsidTr="003540E5">
        <w:trPr>
          <w:jc w:val="center"/>
        </w:trPr>
        <w:tc>
          <w:tcPr>
            <w:tcW w:w="825" w:type="pct"/>
            <w:shd w:val="clear" w:color="auto" w:fill="CCCCCC"/>
            <w:hideMark/>
          </w:tcPr>
          <w:p w14:paraId="47FA3E36" w14:textId="77777777" w:rsidR="00F926FC" w:rsidRPr="00B77644" w:rsidRDefault="00F926FC" w:rsidP="00E308B7">
            <w:pPr>
              <w:pStyle w:val="TAH"/>
            </w:pPr>
            <w:r w:rsidRPr="00B77644">
              <w:t>Name</w:t>
            </w:r>
          </w:p>
        </w:tc>
        <w:tc>
          <w:tcPr>
            <w:tcW w:w="874" w:type="pct"/>
            <w:shd w:val="clear" w:color="auto" w:fill="CCCCCC"/>
            <w:hideMark/>
          </w:tcPr>
          <w:p w14:paraId="66316A6B" w14:textId="77777777" w:rsidR="00F926FC" w:rsidRPr="00B77644" w:rsidRDefault="00F926FC" w:rsidP="00E308B7">
            <w:pPr>
              <w:pStyle w:val="TAH"/>
            </w:pPr>
            <w:r w:rsidRPr="00B77644">
              <w:t>Data type</w:t>
            </w:r>
          </w:p>
        </w:tc>
        <w:tc>
          <w:tcPr>
            <w:tcW w:w="583" w:type="pct"/>
            <w:shd w:val="clear" w:color="auto" w:fill="CCCCCC"/>
            <w:hideMark/>
          </w:tcPr>
          <w:p w14:paraId="10CC6BAF" w14:textId="77777777" w:rsidR="00F926FC" w:rsidRPr="00B77644" w:rsidRDefault="00F926FC" w:rsidP="00E308B7">
            <w:pPr>
              <w:pStyle w:val="TAH"/>
            </w:pPr>
            <w:r w:rsidRPr="00B77644">
              <w:t>Cardinality</w:t>
            </w:r>
          </w:p>
        </w:tc>
        <w:tc>
          <w:tcPr>
            <w:tcW w:w="2718" w:type="pct"/>
            <w:shd w:val="clear" w:color="auto" w:fill="CCCCCC"/>
            <w:vAlign w:val="center"/>
            <w:hideMark/>
          </w:tcPr>
          <w:p w14:paraId="0D4BBFC4" w14:textId="77777777" w:rsidR="00F926FC" w:rsidRPr="00B77644" w:rsidRDefault="00F926FC" w:rsidP="00E308B7">
            <w:pPr>
              <w:pStyle w:val="TAH"/>
            </w:pPr>
            <w:r w:rsidRPr="00B77644">
              <w:t>Remarks</w:t>
            </w:r>
          </w:p>
        </w:tc>
      </w:tr>
      <w:tr w:rsidR="00F926FC" w:rsidRPr="00B77644" w14:paraId="137D4C22" w14:textId="77777777" w:rsidTr="003540E5">
        <w:trPr>
          <w:jc w:val="center"/>
        </w:trPr>
        <w:tc>
          <w:tcPr>
            <w:tcW w:w="825" w:type="pct"/>
            <w:hideMark/>
          </w:tcPr>
          <w:p w14:paraId="15948604" w14:textId="77777777" w:rsidR="00F926FC" w:rsidRPr="00B77644" w:rsidRDefault="00F926FC" w:rsidP="00F926FC">
            <w:pPr>
              <w:pStyle w:val="TAL"/>
              <w:spacing w:line="276" w:lineRule="auto"/>
            </w:pPr>
            <w:r w:rsidRPr="00B77644">
              <w:t>n/a</w:t>
            </w:r>
          </w:p>
        </w:tc>
        <w:tc>
          <w:tcPr>
            <w:tcW w:w="874" w:type="pct"/>
          </w:tcPr>
          <w:p w14:paraId="7DE5FE99" w14:textId="77777777" w:rsidR="00F926FC" w:rsidRPr="00B77644" w:rsidRDefault="00F926FC" w:rsidP="00F926FC">
            <w:pPr>
              <w:pStyle w:val="TAL"/>
              <w:spacing w:line="276" w:lineRule="auto"/>
            </w:pPr>
          </w:p>
        </w:tc>
        <w:tc>
          <w:tcPr>
            <w:tcW w:w="583" w:type="pct"/>
          </w:tcPr>
          <w:p w14:paraId="7B6527CB" w14:textId="77777777" w:rsidR="00F926FC" w:rsidRPr="00B77644" w:rsidRDefault="00F926FC" w:rsidP="00F926FC">
            <w:pPr>
              <w:pStyle w:val="TAL"/>
              <w:spacing w:line="276" w:lineRule="auto"/>
            </w:pPr>
          </w:p>
        </w:tc>
        <w:tc>
          <w:tcPr>
            <w:tcW w:w="2718" w:type="pct"/>
            <w:vAlign w:val="center"/>
          </w:tcPr>
          <w:p w14:paraId="72B48C75" w14:textId="77777777" w:rsidR="00F926FC" w:rsidRPr="00B77644" w:rsidRDefault="00F926FC" w:rsidP="00F926FC">
            <w:pPr>
              <w:pStyle w:val="TAL"/>
              <w:spacing w:line="276" w:lineRule="auto"/>
              <w:rPr>
                <w:rFonts w:cs="Arial"/>
                <w:szCs w:val="18"/>
              </w:rPr>
            </w:pPr>
          </w:p>
        </w:tc>
      </w:tr>
    </w:tbl>
    <w:p w14:paraId="560565DC" w14:textId="77777777" w:rsidR="00A922B6" w:rsidRPr="00B77644" w:rsidRDefault="00A922B6" w:rsidP="00A922B6"/>
    <w:p w14:paraId="187873B9" w14:textId="2EB0F720" w:rsidR="00F926FC" w:rsidRPr="00B77644" w:rsidRDefault="00F926FC" w:rsidP="00F926FC">
      <w:pPr>
        <w:pStyle w:val="TH"/>
      </w:pPr>
      <w:r w:rsidRPr="00B77644">
        <w:t>Table 9.4.3.2-2: Data structures supported by the PUT request/response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45" w:type="dxa"/>
          <w:left w:w="28" w:type="dxa"/>
          <w:bottom w:w="45" w:type="dxa"/>
          <w:right w:w="45" w:type="dxa"/>
        </w:tblCellMar>
        <w:tblLook w:val="0000" w:firstRow="0" w:lastRow="0" w:firstColumn="0" w:lastColumn="0" w:noHBand="0" w:noVBand="0"/>
      </w:tblPr>
      <w:tblGrid>
        <w:gridCol w:w="1146"/>
        <w:gridCol w:w="1438"/>
        <w:gridCol w:w="1117"/>
        <w:gridCol w:w="1590"/>
        <w:gridCol w:w="4336"/>
      </w:tblGrid>
      <w:tr w:rsidR="00F926FC" w:rsidRPr="00B77644" w14:paraId="6D1C7B61" w14:textId="77777777" w:rsidTr="00E646D9">
        <w:trPr>
          <w:jc w:val="center"/>
        </w:trPr>
        <w:tc>
          <w:tcPr>
            <w:tcW w:w="595"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B90B8A3" w14:textId="77777777" w:rsidR="00F926FC" w:rsidRPr="00B77644" w:rsidRDefault="00F926FC" w:rsidP="00F926FC">
            <w:pPr>
              <w:pStyle w:val="TAH"/>
            </w:pPr>
            <w:r w:rsidRPr="00B77644">
              <w:t>Request body</w:t>
            </w:r>
          </w:p>
        </w:tc>
        <w:tc>
          <w:tcPr>
            <w:tcW w:w="747"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2A083AA1" w14:textId="77777777" w:rsidR="00F926FC" w:rsidRPr="00B77644" w:rsidRDefault="00F926FC" w:rsidP="00F926FC">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18BDFE3E" w14:textId="77777777" w:rsidR="00F926FC" w:rsidRPr="00B77644" w:rsidRDefault="00F926FC" w:rsidP="00F926FC">
            <w:pPr>
              <w:pStyle w:val="TAH"/>
            </w:pPr>
            <w:r w:rsidRPr="00B77644">
              <w:t>Cardinality</w:t>
            </w:r>
          </w:p>
        </w:tc>
        <w:tc>
          <w:tcPr>
            <w:tcW w:w="3079"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4BCF5C80" w14:textId="77777777" w:rsidR="00F926FC" w:rsidRPr="00B77644" w:rsidRDefault="00F926FC" w:rsidP="00F926FC">
            <w:pPr>
              <w:pStyle w:val="TAH"/>
            </w:pPr>
            <w:r w:rsidRPr="00B77644">
              <w:t>Remarks</w:t>
            </w:r>
          </w:p>
        </w:tc>
      </w:tr>
      <w:tr w:rsidR="00F926FC" w:rsidRPr="00B77644" w14:paraId="7418941B" w14:textId="77777777" w:rsidTr="00E646D9">
        <w:trPr>
          <w:jc w:val="center"/>
        </w:trPr>
        <w:tc>
          <w:tcPr>
            <w:tcW w:w="59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8B6331E" w14:textId="77777777" w:rsidR="00F926FC" w:rsidRPr="00B77644" w:rsidRDefault="00F926FC" w:rsidP="00F926FC">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0D401E9" w14:textId="72EF9473" w:rsidR="00F926FC" w:rsidRPr="00B77644" w:rsidRDefault="006E057C" w:rsidP="00F926FC">
            <w:pPr>
              <w:pStyle w:val="TAL"/>
            </w:pPr>
            <w:r w:rsidRPr="00B77644">
              <w:t>MtsSession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059EC6F" w14:textId="77777777" w:rsidR="00F926FC" w:rsidRPr="00B77644" w:rsidRDefault="00F926FC" w:rsidP="00F926FC">
            <w:pPr>
              <w:pStyle w:val="TAL"/>
            </w:pPr>
            <w:r w:rsidRPr="00B77644">
              <w:t>1</w:t>
            </w:r>
          </w:p>
        </w:tc>
        <w:tc>
          <w:tcPr>
            <w:tcW w:w="3079"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4D03F48" w14:textId="79B42FEE" w:rsidR="00F926FC" w:rsidRPr="00B77644" w:rsidRDefault="006E057C" w:rsidP="00F926FC">
            <w:pPr>
              <w:pStyle w:val="TAL"/>
            </w:pPr>
            <w:r w:rsidRPr="00B77644">
              <w:t xml:space="preserve">MtsSessionInfo with updated </w:t>
            </w:r>
            <w:r w:rsidR="00F926FC" w:rsidRPr="00B77644">
              <w:rPr>
                <w:szCs w:val="18"/>
              </w:rPr>
              <w:t xml:space="preserve">information </w:t>
            </w:r>
            <w:r w:rsidR="00F926FC" w:rsidRPr="00B77644">
              <w:t>is included as entity body of the request.</w:t>
            </w:r>
          </w:p>
        </w:tc>
      </w:tr>
      <w:tr w:rsidR="00F926FC" w:rsidRPr="00B77644" w14:paraId="5D03C173" w14:textId="77777777" w:rsidTr="00E646D9">
        <w:trPr>
          <w:jc w:val="center"/>
        </w:trPr>
        <w:tc>
          <w:tcPr>
            <w:tcW w:w="595"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DF6BFD3" w14:textId="77777777" w:rsidR="00F926FC" w:rsidRPr="00B77644" w:rsidRDefault="00F926FC" w:rsidP="00F926FC">
            <w:pPr>
              <w:pStyle w:val="TAH"/>
            </w:pPr>
            <w:r w:rsidRPr="00B77644">
              <w:t>Response body</w:t>
            </w:r>
          </w:p>
        </w:tc>
        <w:tc>
          <w:tcPr>
            <w:tcW w:w="74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2E29F0C6" w14:textId="77777777" w:rsidR="00F926FC" w:rsidRPr="00B77644" w:rsidRDefault="00F926FC" w:rsidP="00F926FC">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1A069DCB" w14:textId="77777777" w:rsidR="00F926FC" w:rsidRPr="00B77644" w:rsidRDefault="00F926FC" w:rsidP="00F926FC">
            <w:pPr>
              <w:pStyle w:val="TAH"/>
            </w:pPr>
            <w:r w:rsidRPr="00B77644">
              <w:t>Cardinality</w:t>
            </w:r>
          </w:p>
        </w:tc>
        <w:tc>
          <w:tcPr>
            <w:tcW w:w="82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0AE041A0" w14:textId="77777777" w:rsidR="00F926FC" w:rsidRPr="00B77644" w:rsidRDefault="00F926FC" w:rsidP="00F926FC">
            <w:pPr>
              <w:pStyle w:val="TAH"/>
            </w:pPr>
            <w:r w:rsidRPr="00B77644">
              <w:t>Response</w:t>
            </w:r>
          </w:p>
          <w:p w14:paraId="58425889" w14:textId="77777777" w:rsidR="00F926FC" w:rsidRPr="00B77644" w:rsidRDefault="00F926FC" w:rsidP="00F926FC">
            <w:pPr>
              <w:pStyle w:val="TAH"/>
            </w:pPr>
            <w:r w:rsidRPr="00B77644">
              <w:t>codes</w:t>
            </w:r>
          </w:p>
        </w:tc>
        <w:tc>
          <w:tcPr>
            <w:tcW w:w="225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044B6F91" w14:textId="77777777" w:rsidR="00F926FC" w:rsidRPr="00B77644" w:rsidRDefault="00F926FC" w:rsidP="00F926FC">
            <w:pPr>
              <w:pStyle w:val="TAH"/>
            </w:pPr>
            <w:r w:rsidRPr="00B77644">
              <w:t>Remarks</w:t>
            </w:r>
          </w:p>
        </w:tc>
      </w:tr>
      <w:tr w:rsidR="00F926FC" w:rsidRPr="00B77644" w14:paraId="2B02E5E0" w14:textId="77777777" w:rsidTr="00E646D9">
        <w:trPr>
          <w:jc w:val="center"/>
        </w:trPr>
        <w:tc>
          <w:tcPr>
            <w:tcW w:w="59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4214652" w14:textId="77777777" w:rsidR="00F926FC" w:rsidRPr="00B77644" w:rsidRDefault="00F926FC" w:rsidP="00F926FC">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B93A70F" w14:textId="5BC5EE4C" w:rsidR="00F926FC" w:rsidRPr="00B77644" w:rsidRDefault="006E057C" w:rsidP="00F926FC">
            <w:pPr>
              <w:pStyle w:val="TAL"/>
            </w:pPr>
            <w:r w:rsidRPr="00B77644">
              <w:t>MtsSession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7CBA40" w14:textId="77777777" w:rsidR="00F926FC" w:rsidRPr="00B77644" w:rsidRDefault="00F926FC" w:rsidP="00F926FC">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E01EDE3" w14:textId="77777777" w:rsidR="00F926FC" w:rsidRPr="00B77644" w:rsidRDefault="00F926FC" w:rsidP="00F926FC">
            <w:pPr>
              <w:pStyle w:val="TAL"/>
            </w:pPr>
            <w:r w:rsidRPr="00B77644">
              <w:t>200 OK</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B0FDFA0" w14:textId="4D2C338B" w:rsidR="00F926FC" w:rsidRPr="00B77644" w:rsidRDefault="00F926FC" w:rsidP="00F926FC">
            <w:pPr>
              <w:pStyle w:val="TAL"/>
            </w:pPr>
            <w:r w:rsidRPr="00B77644">
              <w:t>Upon success, a response body containing data type describing the updated MtsSessionInfo is returned.</w:t>
            </w:r>
          </w:p>
        </w:tc>
      </w:tr>
      <w:tr w:rsidR="00F926FC" w:rsidRPr="00B77644" w14:paraId="6E039AEA" w14:textId="77777777" w:rsidTr="00E646D9">
        <w:trPr>
          <w:jc w:val="center"/>
        </w:trPr>
        <w:tc>
          <w:tcPr>
            <w:tcW w:w="59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293999D1" w14:textId="77777777" w:rsidR="00F926FC" w:rsidRPr="00B77644" w:rsidRDefault="00F926FC" w:rsidP="00F926FC">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21CEBFCB"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A0928F" w14:textId="77777777" w:rsidR="00F926FC" w:rsidRPr="00B77644" w:rsidRDefault="00F926FC" w:rsidP="00F926FC">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2233A30" w14:textId="77777777" w:rsidR="00F926FC" w:rsidRPr="00B77644" w:rsidRDefault="00F926FC" w:rsidP="00F926FC">
            <w:pPr>
              <w:pStyle w:val="TAL"/>
            </w:pPr>
            <w:r w:rsidRPr="00B77644">
              <w:t>400 Bad Request</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7C0CCA" w14:textId="77777777" w:rsidR="00F926FC" w:rsidRPr="00B77644" w:rsidRDefault="00F926FC" w:rsidP="00F926FC">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F926FC" w:rsidRPr="00B77644" w14:paraId="259C3F55" w14:textId="77777777" w:rsidTr="00E646D9">
        <w:trPr>
          <w:jc w:val="center"/>
        </w:trPr>
        <w:tc>
          <w:tcPr>
            <w:tcW w:w="59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B5AF4D4" w14:textId="77777777" w:rsidR="00F926FC" w:rsidRPr="00B77644" w:rsidRDefault="00F926FC" w:rsidP="00F926FC">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B6F1933"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266523" w14:textId="77777777" w:rsidR="00F926FC" w:rsidRPr="00B77644" w:rsidRDefault="00F926FC" w:rsidP="00F926FC">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C02BE9E" w14:textId="77777777" w:rsidR="00F926FC" w:rsidRPr="00B77644" w:rsidRDefault="00F926FC" w:rsidP="00F926FC">
            <w:pPr>
              <w:pStyle w:val="TAL"/>
            </w:pPr>
            <w:r w:rsidRPr="00B77644">
              <w:t>404 Not Found</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577124" w14:textId="77777777" w:rsidR="00F926FC" w:rsidRPr="00B77644" w:rsidRDefault="00F926FC" w:rsidP="00F926FC">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F926FC" w:rsidRPr="00B77644" w14:paraId="080748F9" w14:textId="77777777" w:rsidTr="00E646D9">
        <w:trPr>
          <w:jc w:val="center"/>
        </w:trPr>
        <w:tc>
          <w:tcPr>
            <w:tcW w:w="59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6365DC4" w14:textId="77777777" w:rsidR="00F926FC" w:rsidRPr="00B77644" w:rsidRDefault="00F926FC" w:rsidP="00F926FC">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EB829C2"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A26AD34" w14:textId="77777777" w:rsidR="00F926FC" w:rsidRPr="00B77644" w:rsidRDefault="00F926FC" w:rsidP="00F926FC">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8CF606E" w14:textId="77777777" w:rsidR="00F926FC" w:rsidRPr="00B77644" w:rsidRDefault="00F926FC" w:rsidP="00F926FC">
            <w:pPr>
              <w:pStyle w:val="TAL"/>
            </w:pPr>
            <w:r w:rsidRPr="00B77644">
              <w:t>403 Forbidden</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B3532C" w14:textId="77777777" w:rsidR="00F926FC" w:rsidRPr="00B77644" w:rsidRDefault="00F926FC" w:rsidP="00F926FC">
            <w:pPr>
              <w:pStyle w:val="TAL"/>
            </w:pPr>
            <w:r w:rsidRPr="00B77644">
              <w:t>The operation is not allowed given the current status of the resource.</w:t>
            </w:r>
          </w:p>
          <w:p w14:paraId="488A9873" w14:textId="77777777" w:rsidR="00F926FC" w:rsidRPr="00B77644" w:rsidRDefault="00F926FC" w:rsidP="00F926FC">
            <w:pPr>
              <w:pStyle w:val="TAL"/>
            </w:pPr>
            <w:r w:rsidRPr="00B77644">
              <w:t>More information shall be provided in the "detail" attribute of the "ProblemDetails" structure.</w:t>
            </w:r>
          </w:p>
        </w:tc>
      </w:tr>
      <w:tr w:rsidR="00F926FC" w:rsidRPr="00B77644" w14:paraId="5B911D32" w14:textId="77777777" w:rsidTr="00E646D9">
        <w:trPr>
          <w:jc w:val="center"/>
        </w:trPr>
        <w:tc>
          <w:tcPr>
            <w:tcW w:w="59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A874017" w14:textId="77777777" w:rsidR="00F926FC" w:rsidRPr="00B77644" w:rsidRDefault="00F926FC" w:rsidP="00F926FC">
            <w:pPr>
              <w:pStyle w:val="TAL"/>
              <w:jc w:val="center"/>
            </w:pPr>
          </w:p>
        </w:tc>
        <w:tc>
          <w:tcPr>
            <w:tcW w:w="74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1B27EB5"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7B3C31D" w14:textId="77777777" w:rsidR="00F926FC" w:rsidRPr="00B77644" w:rsidRDefault="00F926FC" w:rsidP="00F926FC">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5115D0" w14:textId="77777777" w:rsidR="00F926FC" w:rsidRPr="00B77644" w:rsidRDefault="00F926FC" w:rsidP="00F926FC">
            <w:pPr>
              <w:pStyle w:val="TAL"/>
            </w:pPr>
            <w:r w:rsidRPr="00B77644">
              <w:t>412 Precondition Failed</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FBEA413" w14:textId="77777777" w:rsidR="00F926FC" w:rsidRPr="00B77644" w:rsidRDefault="00F926FC" w:rsidP="00F926FC">
            <w:pPr>
              <w:pStyle w:val="TAL"/>
            </w:pPr>
            <w:r w:rsidRPr="00B77644">
              <w:t>It is used when a condition has failed during conditional requests, e.g. when using ETags to avoid write conflicts.</w:t>
            </w:r>
          </w:p>
          <w:p w14:paraId="4FA97319" w14:textId="77777777" w:rsidR="00F926FC" w:rsidRPr="00B77644" w:rsidRDefault="00F926FC" w:rsidP="00F926FC">
            <w:pPr>
              <w:pStyle w:val="TAL"/>
            </w:pPr>
          </w:p>
          <w:p w14:paraId="32B16C36" w14:textId="77777777" w:rsidR="00F926FC" w:rsidRPr="00B77644" w:rsidRDefault="00F926FC" w:rsidP="00F926FC">
            <w:pPr>
              <w:pStyle w:val="TAL"/>
            </w:pPr>
            <w:r w:rsidRPr="00B77644">
              <w:t>In the returned ProblemDetails structure, the "detail" attribute should convey more information about the error.</w:t>
            </w:r>
          </w:p>
        </w:tc>
      </w:tr>
    </w:tbl>
    <w:p w14:paraId="3F9D6101" w14:textId="77777777" w:rsidR="00A922B6" w:rsidRPr="00B77644" w:rsidRDefault="00A922B6" w:rsidP="00A922B6">
      <w:pPr>
        <w:rPr>
          <w:lang w:eastAsia="zh-CN"/>
        </w:rPr>
      </w:pPr>
    </w:p>
    <w:p w14:paraId="22FBDC77" w14:textId="3696508F" w:rsidR="00F926FC" w:rsidRPr="00B77644" w:rsidRDefault="00F926FC" w:rsidP="00F926FC">
      <w:pPr>
        <w:pStyle w:val="Heading4"/>
        <w:rPr>
          <w:lang w:eastAsia="zh-CN"/>
        </w:rPr>
      </w:pPr>
      <w:bookmarkStart w:id="86" w:name="_Toc121997948"/>
      <w:r w:rsidRPr="00B77644">
        <w:t>9.4.3.3</w:t>
      </w:r>
      <w:r w:rsidRPr="00B77644">
        <w:tab/>
        <w:t>DELETE</w:t>
      </w:r>
      <w:bookmarkEnd w:id="86"/>
    </w:p>
    <w:p w14:paraId="33458AE3" w14:textId="77777777" w:rsidR="00F926FC" w:rsidRPr="00B77644" w:rsidRDefault="00F926FC" w:rsidP="00F926FC">
      <w:r w:rsidRPr="00B77644">
        <w:t xml:space="preserve">DELETE method is typically used in "Unregister from </w:t>
      </w:r>
      <w:r w:rsidRPr="00B77644">
        <w:rPr>
          <w:rFonts w:eastAsiaTheme="minorEastAsia"/>
        </w:rPr>
        <w:t>the MTS Service</w:t>
      </w:r>
      <w:r w:rsidRPr="00B77644">
        <w:t>" procedure as described in clause 6.2.8.</w:t>
      </w:r>
    </w:p>
    <w:p w14:paraId="7BFC3F9F" w14:textId="73C1D4B5" w:rsidR="00F926FC" w:rsidRPr="00B77644" w:rsidRDefault="00F926FC" w:rsidP="00F926FC">
      <w:r w:rsidRPr="00B77644">
        <w:t>DELETE HTTP method shall comply with the URI query parameters, request and response data structures, and response codes, as specified in tables 9.4.3.3-1 and 9.4.3.3-2.</w:t>
      </w:r>
    </w:p>
    <w:p w14:paraId="01166EB2" w14:textId="6AD4C4A4" w:rsidR="00F926FC" w:rsidRPr="00B77644" w:rsidRDefault="00F926FC" w:rsidP="00F926FC">
      <w:pPr>
        <w:pStyle w:val="TH"/>
      </w:pPr>
      <w:r w:rsidRPr="00B77644">
        <w:t>Table 9.4.3.3-1: URI query parameters supported by the DELETE method on this resource</w:t>
      </w:r>
    </w:p>
    <w:tbl>
      <w:tblPr>
        <w:tblW w:w="49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5"/>
        <w:gridCol w:w="1666"/>
        <w:gridCol w:w="1112"/>
        <w:gridCol w:w="5105"/>
      </w:tblGrid>
      <w:tr w:rsidR="00F926FC" w:rsidRPr="00B77644" w14:paraId="4C5AD0FE" w14:textId="77777777" w:rsidTr="003540E5">
        <w:trPr>
          <w:jc w:val="center"/>
        </w:trPr>
        <w:tc>
          <w:tcPr>
            <w:tcW w:w="832" w:type="pct"/>
            <w:shd w:val="clear" w:color="auto" w:fill="CCCCCC"/>
            <w:hideMark/>
          </w:tcPr>
          <w:p w14:paraId="4A75ABA4" w14:textId="77777777" w:rsidR="00F926FC" w:rsidRPr="00B77644" w:rsidRDefault="00F926FC" w:rsidP="00F926FC">
            <w:pPr>
              <w:pStyle w:val="TAH"/>
            </w:pPr>
            <w:r w:rsidRPr="00B77644">
              <w:t>Name</w:t>
            </w:r>
          </w:p>
        </w:tc>
        <w:tc>
          <w:tcPr>
            <w:tcW w:w="881" w:type="pct"/>
            <w:shd w:val="clear" w:color="auto" w:fill="CCCCCC"/>
            <w:hideMark/>
          </w:tcPr>
          <w:p w14:paraId="1F4697F5" w14:textId="77777777" w:rsidR="00F926FC" w:rsidRPr="00B77644" w:rsidRDefault="00F926FC" w:rsidP="00F926FC">
            <w:pPr>
              <w:pStyle w:val="TAH"/>
            </w:pPr>
            <w:r w:rsidRPr="00B77644">
              <w:t>Data type</w:t>
            </w:r>
          </w:p>
        </w:tc>
        <w:tc>
          <w:tcPr>
            <w:tcW w:w="588" w:type="pct"/>
            <w:shd w:val="clear" w:color="auto" w:fill="CCCCCC"/>
            <w:hideMark/>
          </w:tcPr>
          <w:p w14:paraId="724062A0" w14:textId="77777777" w:rsidR="00F926FC" w:rsidRPr="00B77644" w:rsidRDefault="00F926FC" w:rsidP="00F926FC">
            <w:pPr>
              <w:pStyle w:val="TAH"/>
            </w:pPr>
            <w:r w:rsidRPr="00B77644">
              <w:t>Cardinality</w:t>
            </w:r>
          </w:p>
        </w:tc>
        <w:tc>
          <w:tcPr>
            <w:tcW w:w="2700" w:type="pct"/>
            <w:shd w:val="clear" w:color="auto" w:fill="CCCCCC"/>
            <w:vAlign w:val="center"/>
            <w:hideMark/>
          </w:tcPr>
          <w:p w14:paraId="2B147F0D" w14:textId="77777777" w:rsidR="00F926FC" w:rsidRPr="00B77644" w:rsidRDefault="00F926FC" w:rsidP="00F926FC">
            <w:pPr>
              <w:pStyle w:val="TAH"/>
            </w:pPr>
            <w:r w:rsidRPr="00B77644">
              <w:t>Remarks</w:t>
            </w:r>
          </w:p>
        </w:tc>
      </w:tr>
      <w:tr w:rsidR="00F926FC" w:rsidRPr="00B77644" w14:paraId="565EDB7D" w14:textId="77777777" w:rsidTr="003540E5">
        <w:trPr>
          <w:jc w:val="center"/>
        </w:trPr>
        <w:tc>
          <w:tcPr>
            <w:tcW w:w="832" w:type="pct"/>
            <w:hideMark/>
          </w:tcPr>
          <w:p w14:paraId="53106DC0" w14:textId="77777777" w:rsidR="00F926FC" w:rsidRPr="00B77644" w:rsidRDefault="00F926FC" w:rsidP="00F926FC">
            <w:pPr>
              <w:pStyle w:val="TAL"/>
            </w:pPr>
            <w:r w:rsidRPr="00B77644">
              <w:t>n/a</w:t>
            </w:r>
          </w:p>
        </w:tc>
        <w:tc>
          <w:tcPr>
            <w:tcW w:w="881" w:type="pct"/>
          </w:tcPr>
          <w:p w14:paraId="384F318C" w14:textId="77777777" w:rsidR="00F926FC" w:rsidRPr="00B77644" w:rsidRDefault="00F926FC" w:rsidP="00F926FC">
            <w:pPr>
              <w:pStyle w:val="TAL"/>
            </w:pPr>
          </w:p>
        </w:tc>
        <w:tc>
          <w:tcPr>
            <w:tcW w:w="588" w:type="pct"/>
          </w:tcPr>
          <w:p w14:paraId="512C96AF" w14:textId="77777777" w:rsidR="00F926FC" w:rsidRPr="00B77644" w:rsidRDefault="00F926FC" w:rsidP="00F926FC">
            <w:pPr>
              <w:pStyle w:val="TAL"/>
            </w:pPr>
          </w:p>
        </w:tc>
        <w:tc>
          <w:tcPr>
            <w:tcW w:w="2700" w:type="pct"/>
            <w:vAlign w:val="center"/>
          </w:tcPr>
          <w:p w14:paraId="369D94B6" w14:textId="77777777" w:rsidR="00F926FC" w:rsidRPr="00B77644" w:rsidRDefault="00F926FC" w:rsidP="00F926FC">
            <w:pPr>
              <w:pStyle w:val="TAL"/>
            </w:pPr>
          </w:p>
        </w:tc>
      </w:tr>
    </w:tbl>
    <w:p w14:paraId="2F26B0E9" w14:textId="77777777" w:rsidR="00A922B6" w:rsidRPr="00B77644" w:rsidRDefault="00A922B6" w:rsidP="00A922B6"/>
    <w:p w14:paraId="6457AB97" w14:textId="46C5D91B" w:rsidR="00F926FC" w:rsidRPr="00B77644" w:rsidRDefault="00F926FC" w:rsidP="00F926FC">
      <w:pPr>
        <w:pStyle w:val="TH"/>
      </w:pPr>
      <w:r w:rsidRPr="00B77644">
        <w:lastRenderedPageBreak/>
        <w:t>Table 9.4.3.3-2: Data structures supported by the DELETE request/response on this 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45" w:type="dxa"/>
          <w:left w:w="28" w:type="dxa"/>
          <w:bottom w:w="45" w:type="dxa"/>
          <w:right w:w="45" w:type="dxa"/>
        </w:tblCellMar>
        <w:tblLook w:val="0000" w:firstRow="0" w:lastRow="0" w:firstColumn="0" w:lastColumn="0" w:noHBand="0" w:noVBand="0"/>
      </w:tblPr>
      <w:tblGrid>
        <w:gridCol w:w="1031"/>
        <w:gridCol w:w="1409"/>
        <w:gridCol w:w="1257"/>
        <w:gridCol w:w="1592"/>
        <w:gridCol w:w="4338"/>
      </w:tblGrid>
      <w:tr w:rsidR="00F926FC" w:rsidRPr="00B77644" w14:paraId="7A3A6A59" w14:textId="77777777" w:rsidTr="00E646D9">
        <w:trPr>
          <w:jc w:val="center"/>
        </w:trPr>
        <w:tc>
          <w:tcPr>
            <w:tcW w:w="535"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55A4EC05" w14:textId="77777777" w:rsidR="00F926FC" w:rsidRPr="00B77644" w:rsidRDefault="00F926FC" w:rsidP="00F926FC">
            <w:pPr>
              <w:pStyle w:val="TAH"/>
            </w:pPr>
            <w:r w:rsidRPr="00B77644">
              <w:t>Request body</w:t>
            </w:r>
          </w:p>
        </w:tc>
        <w:tc>
          <w:tcPr>
            <w:tcW w:w="732"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32FF6265" w14:textId="77777777" w:rsidR="00F926FC" w:rsidRPr="00B77644" w:rsidRDefault="00F926FC" w:rsidP="00F926FC">
            <w:pPr>
              <w:pStyle w:val="TAH"/>
            </w:pPr>
            <w:r w:rsidRPr="00B77644">
              <w:t>Data type</w:t>
            </w:r>
          </w:p>
        </w:tc>
        <w:tc>
          <w:tcPr>
            <w:tcW w:w="653"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0A6E89B9" w14:textId="77777777" w:rsidR="00F926FC" w:rsidRPr="00B77644" w:rsidRDefault="00F926FC" w:rsidP="00F926FC">
            <w:pPr>
              <w:pStyle w:val="TAH"/>
            </w:pPr>
            <w:r w:rsidRPr="00B77644">
              <w:t>Cardinality</w:t>
            </w:r>
          </w:p>
        </w:tc>
        <w:tc>
          <w:tcPr>
            <w:tcW w:w="3080"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4DA62731" w14:textId="77777777" w:rsidR="00F926FC" w:rsidRPr="00B77644" w:rsidRDefault="00F926FC" w:rsidP="00F926FC">
            <w:pPr>
              <w:pStyle w:val="TAH"/>
            </w:pPr>
            <w:r w:rsidRPr="00B77644">
              <w:t>Remarks</w:t>
            </w:r>
          </w:p>
        </w:tc>
      </w:tr>
      <w:tr w:rsidR="00F926FC" w:rsidRPr="00B77644" w14:paraId="414A4CEA" w14:textId="77777777" w:rsidTr="00E646D9">
        <w:trPr>
          <w:jc w:val="center"/>
        </w:trPr>
        <w:tc>
          <w:tcPr>
            <w:tcW w:w="53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2E0ED996" w14:textId="77777777" w:rsidR="00F926FC" w:rsidRPr="00B77644" w:rsidRDefault="00F926FC" w:rsidP="00F926FC">
            <w:pPr>
              <w:pStyle w:val="TAL"/>
              <w:jc w:val="center"/>
            </w:pPr>
          </w:p>
        </w:tc>
        <w:tc>
          <w:tcPr>
            <w:tcW w:w="73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0ABE0FB6" w14:textId="77777777" w:rsidR="00F926FC" w:rsidRPr="00B77644" w:rsidRDefault="00F926FC" w:rsidP="00F926FC">
            <w:pPr>
              <w:pStyle w:val="TAL"/>
            </w:pPr>
            <w:r w:rsidRPr="00B77644">
              <w:t>n/a</w:t>
            </w:r>
          </w:p>
        </w:tc>
        <w:tc>
          <w:tcPr>
            <w:tcW w:w="6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86D5FC8" w14:textId="77777777" w:rsidR="00F926FC" w:rsidRPr="00B77644" w:rsidRDefault="00F926FC" w:rsidP="00F926FC">
            <w:pPr>
              <w:pStyle w:val="TAL"/>
            </w:pPr>
          </w:p>
        </w:tc>
        <w:tc>
          <w:tcPr>
            <w:tcW w:w="3080"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004B01" w14:textId="77777777" w:rsidR="00F926FC" w:rsidRPr="00B77644" w:rsidRDefault="00F926FC" w:rsidP="00F926FC">
            <w:pPr>
              <w:pStyle w:val="TAL"/>
            </w:pPr>
          </w:p>
        </w:tc>
      </w:tr>
      <w:tr w:rsidR="00F926FC" w:rsidRPr="00B77644" w14:paraId="367A918E" w14:textId="77777777" w:rsidTr="00E646D9">
        <w:trPr>
          <w:jc w:val="center"/>
        </w:trPr>
        <w:tc>
          <w:tcPr>
            <w:tcW w:w="535"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5A7587E5" w14:textId="77777777" w:rsidR="00F926FC" w:rsidRPr="00B77644" w:rsidRDefault="00F926FC" w:rsidP="00F926FC">
            <w:pPr>
              <w:pStyle w:val="TAH"/>
            </w:pPr>
            <w:r w:rsidRPr="00B77644">
              <w:t>Response body</w:t>
            </w:r>
          </w:p>
        </w:tc>
        <w:tc>
          <w:tcPr>
            <w:tcW w:w="7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69EB42B1" w14:textId="77777777" w:rsidR="00F926FC" w:rsidRPr="00B77644" w:rsidRDefault="00F926FC" w:rsidP="00F926FC">
            <w:pPr>
              <w:pStyle w:val="TAH"/>
            </w:pPr>
            <w:r w:rsidRPr="00B77644">
              <w:t>Data type</w:t>
            </w:r>
          </w:p>
        </w:tc>
        <w:tc>
          <w:tcPr>
            <w:tcW w:w="65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016A6CBA" w14:textId="77777777" w:rsidR="00F926FC" w:rsidRPr="00B77644" w:rsidRDefault="00F926FC" w:rsidP="00F926FC">
            <w:pPr>
              <w:pStyle w:val="TAH"/>
            </w:pPr>
            <w:r w:rsidRPr="00B77644">
              <w:t>Cardinality</w:t>
            </w:r>
          </w:p>
        </w:tc>
        <w:tc>
          <w:tcPr>
            <w:tcW w:w="82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6AD9C8AD" w14:textId="77777777" w:rsidR="00F926FC" w:rsidRPr="00B77644" w:rsidRDefault="00F926FC" w:rsidP="00F926FC">
            <w:pPr>
              <w:pStyle w:val="TAH"/>
            </w:pPr>
            <w:r w:rsidRPr="00B77644">
              <w:t>Response</w:t>
            </w:r>
          </w:p>
          <w:p w14:paraId="3FF47C07" w14:textId="77777777" w:rsidR="00F926FC" w:rsidRPr="00B77644" w:rsidRDefault="00F926FC" w:rsidP="00F926FC">
            <w:pPr>
              <w:pStyle w:val="TAH"/>
            </w:pPr>
            <w:r w:rsidRPr="00B77644">
              <w:t>codes</w:t>
            </w:r>
          </w:p>
        </w:tc>
        <w:tc>
          <w:tcPr>
            <w:tcW w:w="225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2146DC35" w14:textId="77777777" w:rsidR="00F926FC" w:rsidRPr="00B77644" w:rsidRDefault="00F926FC" w:rsidP="00F926FC">
            <w:pPr>
              <w:pStyle w:val="TAH"/>
            </w:pPr>
            <w:r w:rsidRPr="00B77644">
              <w:t>Remarks</w:t>
            </w:r>
          </w:p>
        </w:tc>
      </w:tr>
      <w:tr w:rsidR="00F926FC" w:rsidRPr="00B77644" w14:paraId="00B4C61A" w14:textId="77777777" w:rsidTr="00E646D9">
        <w:trPr>
          <w:jc w:val="center"/>
        </w:trPr>
        <w:tc>
          <w:tcPr>
            <w:tcW w:w="53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72EC630" w14:textId="77777777" w:rsidR="00F926FC" w:rsidRPr="00B77644" w:rsidRDefault="00F926FC" w:rsidP="00F926FC">
            <w:pPr>
              <w:pStyle w:val="TAL"/>
              <w:jc w:val="center"/>
            </w:pPr>
          </w:p>
        </w:tc>
        <w:tc>
          <w:tcPr>
            <w:tcW w:w="73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7875CB7E" w14:textId="77777777" w:rsidR="00F926FC" w:rsidRPr="00B77644" w:rsidRDefault="00F926FC" w:rsidP="00F926FC">
            <w:pPr>
              <w:pStyle w:val="TAL"/>
            </w:pPr>
            <w:r w:rsidRPr="00B77644">
              <w:t>n/a</w:t>
            </w:r>
          </w:p>
        </w:tc>
        <w:tc>
          <w:tcPr>
            <w:tcW w:w="6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0C997B" w14:textId="77777777" w:rsidR="00F926FC" w:rsidRPr="00B77644" w:rsidRDefault="00F926FC" w:rsidP="00F926FC">
            <w:pPr>
              <w:pStyle w:val="TAL"/>
            </w:pPr>
          </w:p>
        </w:tc>
        <w:tc>
          <w:tcPr>
            <w:tcW w:w="82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068F580" w14:textId="77777777" w:rsidR="00F926FC" w:rsidRPr="00B77644" w:rsidRDefault="00F926FC" w:rsidP="00F926FC">
            <w:pPr>
              <w:pStyle w:val="TAL"/>
            </w:pPr>
            <w:r w:rsidRPr="00B77644">
              <w:t>204 No Content</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9F05F8" w14:textId="77777777" w:rsidR="00F926FC" w:rsidRPr="00B77644" w:rsidRDefault="00F926FC" w:rsidP="00F926FC">
            <w:pPr>
              <w:pStyle w:val="TAL"/>
            </w:pPr>
          </w:p>
        </w:tc>
      </w:tr>
      <w:tr w:rsidR="00F926FC" w:rsidRPr="00B77644" w14:paraId="46DFEC10" w14:textId="77777777" w:rsidTr="00E646D9">
        <w:trPr>
          <w:jc w:val="center"/>
        </w:trPr>
        <w:tc>
          <w:tcPr>
            <w:tcW w:w="53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3220801B" w14:textId="77777777" w:rsidR="00F926FC" w:rsidRPr="00B77644" w:rsidRDefault="00F926FC" w:rsidP="00F926FC">
            <w:pPr>
              <w:pStyle w:val="TAL"/>
              <w:jc w:val="center"/>
            </w:pPr>
          </w:p>
        </w:tc>
        <w:tc>
          <w:tcPr>
            <w:tcW w:w="73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23DF492E" w14:textId="77777777" w:rsidR="00F926FC" w:rsidRPr="00B77644" w:rsidRDefault="00F926FC" w:rsidP="00F926FC">
            <w:pPr>
              <w:pStyle w:val="TAL"/>
            </w:pPr>
            <w:r w:rsidRPr="00B77644">
              <w:t>ProblemDetails</w:t>
            </w:r>
          </w:p>
        </w:tc>
        <w:tc>
          <w:tcPr>
            <w:tcW w:w="6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8071F9F" w14:textId="77777777" w:rsidR="00F926FC" w:rsidRPr="00B77644" w:rsidRDefault="00F926FC" w:rsidP="00F926FC">
            <w:pPr>
              <w:pStyle w:val="TAL"/>
            </w:pPr>
            <w:r w:rsidRPr="00B77644">
              <w:t>0..1</w:t>
            </w:r>
          </w:p>
        </w:tc>
        <w:tc>
          <w:tcPr>
            <w:tcW w:w="82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54F7E8" w14:textId="77777777" w:rsidR="00F926FC" w:rsidRPr="00B77644" w:rsidRDefault="00F926FC" w:rsidP="00F926FC">
            <w:pPr>
              <w:pStyle w:val="TAL"/>
            </w:pPr>
            <w:r w:rsidRPr="00B77644">
              <w:t>404 Not Found</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AB7590B" w14:textId="77777777" w:rsidR="00F926FC" w:rsidRPr="00B77644" w:rsidRDefault="00F926FC" w:rsidP="00F926FC">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F926FC" w:rsidRPr="00B77644" w14:paraId="45487456" w14:textId="77777777" w:rsidTr="00E646D9">
        <w:trPr>
          <w:jc w:val="center"/>
        </w:trPr>
        <w:tc>
          <w:tcPr>
            <w:tcW w:w="535"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76FFF53" w14:textId="77777777" w:rsidR="00F926FC" w:rsidRPr="00B77644" w:rsidRDefault="00F926FC" w:rsidP="00F926FC">
            <w:pPr>
              <w:pStyle w:val="TAL"/>
              <w:jc w:val="center"/>
            </w:pPr>
          </w:p>
        </w:tc>
        <w:tc>
          <w:tcPr>
            <w:tcW w:w="732"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EA2E101" w14:textId="77777777" w:rsidR="00F926FC" w:rsidRPr="00B77644" w:rsidRDefault="00F926FC" w:rsidP="00F926FC">
            <w:pPr>
              <w:pStyle w:val="TAL"/>
            </w:pPr>
            <w:r w:rsidRPr="00B77644">
              <w:t>ProblemDetails</w:t>
            </w:r>
          </w:p>
        </w:tc>
        <w:tc>
          <w:tcPr>
            <w:tcW w:w="6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9EB2A4" w14:textId="77777777" w:rsidR="00F926FC" w:rsidRPr="00B77644" w:rsidRDefault="00F926FC" w:rsidP="00F926FC">
            <w:pPr>
              <w:pStyle w:val="TAL"/>
            </w:pPr>
            <w:r w:rsidRPr="00B77644">
              <w:t>1</w:t>
            </w:r>
          </w:p>
        </w:tc>
        <w:tc>
          <w:tcPr>
            <w:tcW w:w="82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837F7CD" w14:textId="77777777" w:rsidR="00F926FC" w:rsidRPr="00B77644" w:rsidRDefault="00F926FC" w:rsidP="00F926FC">
            <w:pPr>
              <w:pStyle w:val="TAL"/>
            </w:pPr>
            <w:r w:rsidRPr="00B77644">
              <w:t>403 Forbidden</w:t>
            </w:r>
          </w:p>
        </w:tc>
        <w:tc>
          <w:tcPr>
            <w:tcW w:w="2253"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62A2C1F" w14:textId="77777777" w:rsidR="00F926FC" w:rsidRPr="00B77644" w:rsidRDefault="00F926FC" w:rsidP="00F926FC">
            <w:pPr>
              <w:pStyle w:val="TAL"/>
            </w:pPr>
            <w:r w:rsidRPr="00B77644">
              <w:t xml:space="preserve">The operation is not allowed given the current status of the resource. </w:t>
            </w:r>
          </w:p>
          <w:p w14:paraId="1AEB6107" w14:textId="77777777" w:rsidR="00F926FC" w:rsidRPr="00B77644" w:rsidRDefault="00F926FC" w:rsidP="00F926FC">
            <w:pPr>
              <w:pStyle w:val="TAL"/>
            </w:pPr>
          </w:p>
          <w:p w14:paraId="52F6131F" w14:textId="77777777" w:rsidR="00F926FC" w:rsidRPr="00B77644" w:rsidRDefault="00F926FC" w:rsidP="00F926FC">
            <w:pPr>
              <w:pStyle w:val="TAL"/>
            </w:pPr>
            <w:r w:rsidRPr="00B77644">
              <w:t>More information shall be provided in the "detail" attribute of the "ProblemDetails" structure.</w:t>
            </w:r>
          </w:p>
        </w:tc>
      </w:tr>
    </w:tbl>
    <w:p w14:paraId="41F8BC11" w14:textId="77777777" w:rsidR="00A922B6" w:rsidRPr="00B77644" w:rsidRDefault="00A922B6" w:rsidP="00A922B6">
      <w:pPr>
        <w:rPr>
          <w:lang w:eastAsia="zh-CN"/>
        </w:rPr>
      </w:pPr>
    </w:p>
    <w:p w14:paraId="36B68084" w14:textId="26B9567A" w:rsidR="00F926FC" w:rsidRPr="00B77644" w:rsidRDefault="00F926FC" w:rsidP="00F926FC">
      <w:pPr>
        <w:pStyle w:val="Heading2"/>
        <w:rPr>
          <w:lang w:eastAsia="zh-CN"/>
        </w:rPr>
      </w:pPr>
      <w:bookmarkStart w:id="87" w:name="_Toc121997949"/>
      <w:r w:rsidRPr="00B77644">
        <w:t>9.5</w:t>
      </w:r>
      <w:r w:rsidRPr="00B77644">
        <w:tab/>
        <w:t>Resource: a list of MTS sessions</w:t>
      </w:r>
      <w:bookmarkEnd w:id="87"/>
    </w:p>
    <w:p w14:paraId="126D10A3" w14:textId="77777777" w:rsidR="00F926FC" w:rsidRPr="00B77644" w:rsidRDefault="00F926FC" w:rsidP="00F926FC">
      <w:pPr>
        <w:pStyle w:val="Heading3"/>
        <w:rPr>
          <w:lang w:eastAsia="zh-CN"/>
        </w:rPr>
      </w:pPr>
      <w:bookmarkStart w:id="88" w:name="_Toc121997950"/>
      <w:r w:rsidRPr="00B77644">
        <w:t>9.5.1</w:t>
      </w:r>
      <w:r w:rsidRPr="00B77644">
        <w:tab/>
        <w:t>Description</w:t>
      </w:r>
      <w:bookmarkEnd w:id="88"/>
    </w:p>
    <w:p w14:paraId="7D23F808" w14:textId="77777777" w:rsidR="00F926FC" w:rsidRPr="00B77644" w:rsidRDefault="00F926FC" w:rsidP="00F926FC">
      <w:r w:rsidRPr="00B77644">
        <w:t>This resource is used to represent a list of MTS sessions.</w:t>
      </w:r>
    </w:p>
    <w:p w14:paraId="67EF3B4C" w14:textId="77777777" w:rsidR="00F926FC" w:rsidRPr="00B77644" w:rsidRDefault="00F926FC" w:rsidP="00F926FC">
      <w:pPr>
        <w:pStyle w:val="Heading3"/>
        <w:rPr>
          <w:lang w:eastAsia="zh-CN"/>
        </w:rPr>
      </w:pPr>
      <w:bookmarkStart w:id="89" w:name="_Toc121997951"/>
      <w:r w:rsidRPr="00B77644">
        <w:t>9.5.2</w:t>
      </w:r>
      <w:r w:rsidRPr="00B77644">
        <w:tab/>
        <w:t>Resource definition</w:t>
      </w:r>
      <w:bookmarkEnd w:id="89"/>
    </w:p>
    <w:p w14:paraId="5FC2BE21" w14:textId="43AF13F0" w:rsidR="00F926FC" w:rsidRPr="00B77644" w:rsidRDefault="00F926FC" w:rsidP="00F926FC">
      <w:r w:rsidRPr="00B77644">
        <w:t>Resource URI: {apiRoot}/mts/v1/mts_sessions</w:t>
      </w:r>
    </w:p>
    <w:p w14:paraId="50B5785D" w14:textId="77777777" w:rsidR="00F926FC" w:rsidRPr="008C3AD8" w:rsidRDefault="00F926FC" w:rsidP="008C3AD8">
      <w:r w:rsidRPr="008C3AD8">
        <w:t>This resource shall support the resource URI variables defined in table 9.5.2-1.</w:t>
      </w:r>
    </w:p>
    <w:p w14:paraId="4DCBE8AB" w14:textId="3E27B947" w:rsidR="00F926FC" w:rsidRPr="00B77644" w:rsidRDefault="00F926FC" w:rsidP="00F926FC">
      <w:pPr>
        <w:pStyle w:val="TH"/>
      </w:pPr>
      <w:r w:rsidRPr="00B77644">
        <w:t>Table 9.5.2-1: Resource URI Variables for resource "a list of MTS sessions"</w:t>
      </w:r>
    </w:p>
    <w:tbl>
      <w:tblPr>
        <w:tblW w:w="494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5" w:type="dxa"/>
          <w:left w:w="28" w:type="dxa"/>
          <w:bottom w:w="45" w:type="dxa"/>
          <w:right w:w="45" w:type="dxa"/>
        </w:tblCellMar>
        <w:tblLook w:val="04A0" w:firstRow="1" w:lastRow="0" w:firstColumn="1" w:lastColumn="0" w:noHBand="0" w:noVBand="1"/>
      </w:tblPr>
      <w:tblGrid>
        <w:gridCol w:w="1934"/>
        <w:gridCol w:w="7595"/>
      </w:tblGrid>
      <w:tr w:rsidR="00F926FC" w:rsidRPr="00B77644" w14:paraId="1F1339B2" w14:textId="77777777" w:rsidTr="003540E5">
        <w:trPr>
          <w:jc w:val="center"/>
        </w:trPr>
        <w:tc>
          <w:tcPr>
            <w:tcW w:w="1015" w:type="pct"/>
            <w:shd w:val="clear" w:color="auto" w:fill="CCCCCC"/>
            <w:tcMar>
              <w:top w:w="0" w:type="dxa"/>
              <w:left w:w="28" w:type="dxa"/>
              <w:bottom w:w="0" w:type="dxa"/>
              <w:right w:w="108" w:type="dxa"/>
            </w:tcMar>
            <w:hideMark/>
          </w:tcPr>
          <w:p w14:paraId="22A9BD64" w14:textId="77777777" w:rsidR="00F926FC" w:rsidRPr="00B77644" w:rsidRDefault="00F926FC" w:rsidP="00F926FC">
            <w:pPr>
              <w:pStyle w:val="TAH"/>
            </w:pPr>
            <w:r w:rsidRPr="00B77644">
              <w:t>Name</w:t>
            </w:r>
          </w:p>
        </w:tc>
        <w:tc>
          <w:tcPr>
            <w:tcW w:w="3985" w:type="pct"/>
            <w:shd w:val="clear" w:color="auto" w:fill="CCCCCC"/>
            <w:tcMar>
              <w:top w:w="0" w:type="dxa"/>
              <w:left w:w="28" w:type="dxa"/>
              <w:bottom w:w="0" w:type="dxa"/>
              <w:right w:w="108" w:type="dxa"/>
            </w:tcMar>
            <w:vAlign w:val="center"/>
            <w:hideMark/>
          </w:tcPr>
          <w:p w14:paraId="64D373ED" w14:textId="77777777" w:rsidR="00F926FC" w:rsidRPr="00B77644" w:rsidRDefault="00F926FC" w:rsidP="00F926FC">
            <w:pPr>
              <w:pStyle w:val="TAH"/>
            </w:pPr>
            <w:r w:rsidRPr="00B77644">
              <w:t>Definition</w:t>
            </w:r>
          </w:p>
        </w:tc>
      </w:tr>
      <w:tr w:rsidR="00F926FC" w:rsidRPr="00B77644" w14:paraId="29CB3C75" w14:textId="77777777" w:rsidTr="003540E5">
        <w:trPr>
          <w:jc w:val="center"/>
        </w:trPr>
        <w:tc>
          <w:tcPr>
            <w:tcW w:w="1015" w:type="pct"/>
            <w:tcMar>
              <w:top w:w="0" w:type="dxa"/>
              <w:left w:w="28" w:type="dxa"/>
              <w:bottom w:w="0" w:type="dxa"/>
              <w:right w:w="108" w:type="dxa"/>
            </w:tcMar>
            <w:hideMark/>
          </w:tcPr>
          <w:p w14:paraId="3F991909" w14:textId="77777777" w:rsidR="00F926FC" w:rsidRPr="00B77644" w:rsidRDefault="00F926FC" w:rsidP="00F926FC">
            <w:pPr>
              <w:pStyle w:val="TAL"/>
            </w:pPr>
            <w:r w:rsidRPr="00B77644">
              <w:t>apiRoot</w:t>
            </w:r>
          </w:p>
        </w:tc>
        <w:tc>
          <w:tcPr>
            <w:tcW w:w="3985" w:type="pct"/>
            <w:tcMar>
              <w:top w:w="0" w:type="dxa"/>
              <w:left w:w="28" w:type="dxa"/>
              <w:bottom w:w="0" w:type="dxa"/>
              <w:right w:w="108" w:type="dxa"/>
            </w:tcMar>
            <w:vAlign w:val="center"/>
            <w:hideMark/>
          </w:tcPr>
          <w:p w14:paraId="6F625106" w14:textId="77777777" w:rsidR="00F926FC" w:rsidRPr="00B77644" w:rsidRDefault="00F926FC" w:rsidP="00F926FC">
            <w:pPr>
              <w:pStyle w:val="TAL"/>
            </w:pPr>
            <w:r w:rsidRPr="00B77644">
              <w:t>See clause 9.2</w:t>
            </w:r>
          </w:p>
        </w:tc>
      </w:tr>
    </w:tbl>
    <w:p w14:paraId="67CED72B" w14:textId="77777777" w:rsidR="00A922B6" w:rsidRPr="00B77644" w:rsidRDefault="00A922B6" w:rsidP="00A922B6">
      <w:pPr>
        <w:rPr>
          <w:lang w:eastAsia="zh-CN"/>
        </w:rPr>
      </w:pPr>
    </w:p>
    <w:p w14:paraId="12FEAC26" w14:textId="2B04877F" w:rsidR="00F926FC" w:rsidRPr="00B77644" w:rsidRDefault="00F926FC" w:rsidP="00F926FC">
      <w:pPr>
        <w:pStyle w:val="Heading3"/>
        <w:rPr>
          <w:lang w:eastAsia="zh-CN"/>
        </w:rPr>
      </w:pPr>
      <w:bookmarkStart w:id="90" w:name="_Toc121997952"/>
      <w:r w:rsidRPr="00B77644">
        <w:t>9.5.3</w:t>
      </w:r>
      <w:r w:rsidRPr="00B77644">
        <w:tab/>
        <w:t>Resource Methods</w:t>
      </w:r>
      <w:bookmarkEnd w:id="90"/>
    </w:p>
    <w:p w14:paraId="4F1EF85C" w14:textId="77777777" w:rsidR="00F926FC" w:rsidRPr="00B77644" w:rsidRDefault="00F926FC" w:rsidP="00F926FC">
      <w:pPr>
        <w:pStyle w:val="Heading4"/>
        <w:rPr>
          <w:lang w:eastAsia="zh-CN"/>
        </w:rPr>
      </w:pPr>
      <w:bookmarkStart w:id="91" w:name="_Toc121997953"/>
      <w:r w:rsidRPr="00B77644">
        <w:t>9.5.3.1</w:t>
      </w:r>
      <w:r w:rsidRPr="00B77644">
        <w:tab/>
        <w:t>GET</w:t>
      </w:r>
      <w:bookmarkEnd w:id="91"/>
    </w:p>
    <w:p w14:paraId="722AB0FE" w14:textId="77777777" w:rsidR="00F926FC" w:rsidRPr="00B77644" w:rsidRDefault="00F926FC" w:rsidP="00F926FC">
      <w:r w:rsidRPr="00B77644">
        <w:t>This method retrieves information about a list of MTS sessions. This method is typically used in the "Get configured MTS Session Info from the MTS Service" procedure as described in clause 6.2.10.</w:t>
      </w:r>
    </w:p>
    <w:p w14:paraId="07F0608A" w14:textId="53429C23" w:rsidR="00F926FC" w:rsidRPr="00B77644" w:rsidRDefault="00F926FC" w:rsidP="00F926FC">
      <w:r w:rsidRPr="00B77644">
        <w:t>This method shall comply with the URI query parameters, request and response data structures, and response codes, as specified in tables 9.5.3.1-1 and 9.5.3.1-2.</w:t>
      </w:r>
    </w:p>
    <w:p w14:paraId="2BB43014" w14:textId="002F64DE" w:rsidR="00F926FC" w:rsidRPr="00B77644" w:rsidRDefault="00F926FC" w:rsidP="00F926FC">
      <w:pPr>
        <w:pStyle w:val="TH"/>
      </w:pPr>
      <w:r w:rsidRPr="00B77644">
        <w:lastRenderedPageBreak/>
        <w:t>Table 9.5.3.1-1: URI query parameters supported by the GET method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683"/>
        <w:gridCol w:w="1123"/>
        <w:gridCol w:w="5233"/>
      </w:tblGrid>
      <w:tr w:rsidR="00F926FC" w:rsidRPr="00B77644" w14:paraId="275D601F" w14:textId="77777777" w:rsidTr="00E646D9">
        <w:trPr>
          <w:jc w:val="center"/>
        </w:trPr>
        <w:tc>
          <w:tcPr>
            <w:tcW w:w="825" w:type="pct"/>
            <w:shd w:val="clear" w:color="auto" w:fill="CCCCCC"/>
          </w:tcPr>
          <w:p w14:paraId="6DD371F1" w14:textId="77777777" w:rsidR="00F926FC" w:rsidRPr="00B77644" w:rsidRDefault="00F926FC" w:rsidP="00F926FC">
            <w:pPr>
              <w:pStyle w:val="TAH"/>
            </w:pPr>
            <w:r w:rsidRPr="00B77644">
              <w:t>Name</w:t>
            </w:r>
          </w:p>
        </w:tc>
        <w:tc>
          <w:tcPr>
            <w:tcW w:w="874" w:type="pct"/>
            <w:shd w:val="clear" w:color="auto" w:fill="CCCCCC"/>
          </w:tcPr>
          <w:p w14:paraId="63C71433" w14:textId="16D2C7D7" w:rsidR="00F926FC" w:rsidRPr="00B77644" w:rsidRDefault="00F926FC" w:rsidP="00F926FC">
            <w:pPr>
              <w:pStyle w:val="TAH"/>
            </w:pPr>
            <w:r w:rsidRPr="00B77644">
              <w:t>Data type</w:t>
            </w:r>
          </w:p>
        </w:tc>
        <w:tc>
          <w:tcPr>
            <w:tcW w:w="583" w:type="pct"/>
            <w:shd w:val="clear" w:color="auto" w:fill="CCCCCC"/>
          </w:tcPr>
          <w:p w14:paraId="675EC6DC" w14:textId="77777777" w:rsidR="00F926FC" w:rsidRPr="00B77644" w:rsidRDefault="00F926FC" w:rsidP="00F926FC">
            <w:pPr>
              <w:pStyle w:val="TAH"/>
            </w:pPr>
            <w:r w:rsidRPr="00B77644">
              <w:t>Cardinality</w:t>
            </w:r>
          </w:p>
        </w:tc>
        <w:tc>
          <w:tcPr>
            <w:tcW w:w="2718" w:type="pct"/>
            <w:shd w:val="clear" w:color="auto" w:fill="CCCCCC"/>
            <w:vAlign w:val="center"/>
          </w:tcPr>
          <w:p w14:paraId="39FFDA10" w14:textId="77777777" w:rsidR="00F926FC" w:rsidRPr="00B77644" w:rsidRDefault="00F926FC" w:rsidP="00F926FC">
            <w:pPr>
              <w:pStyle w:val="TAH"/>
            </w:pPr>
            <w:r w:rsidRPr="00B77644">
              <w:t>Remarks</w:t>
            </w:r>
          </w:p>
        </w:tc>
      </w:tr>
      <w:tr w:rsidR="00F926FC" w:rsidRPr="00B77644" w14:paraId="6763683E" w14:textId="77777777" w:rsidTr="00E646D9">
        <w:trPr>
          <w:jc w:val="center"/>
        </w:trPr>
        <w:tc>
          <w:tcPr>
            <w:tcW w:w="825" w:type="pct"/>
            <w:shd w:val="clear" w:color="auto" w:fill="auto"/>
          </w:tcPr>
          <w:p w14:paraId="443D439A" w14:textId="77777777" w:rsidR="00F926FC" w:rsidRPr="00B77644" w:rsidRDefault="00F926FC" w:rsidP="00F926FC">
            <w:pPr>
              <w:pStyle w:val="TAL"/>
            </w:pPr>
            <w:r w:rsidRPr="00B77644">
              <w:rPr>
                <w:rFonts w:eastAsiaTheme="minorEastAsia"/>
                <w:lang w:eastAsia="zh-CN"/>
              </w:rPr>
              <w:t>app_instance_id</w:t>
            </w:r>
          </w:p>
        </w:tc>
        <w:tc>
          <w:tcPr>
            <w:tcW w:w="874" w:type="pct"/>
          </w:tcPr>
          <w:p w14:paraId="7D574994" w14:textId="77777777" w:rsidR="00F926FC" w:rsidRPr="00B77644" w:rsidRDefault="00F926FC" w:rsidP="00F926FC">
            <w:pPr>
              <w:pStyle w:val="TAL"/>
            </w:pPr>
            <w:r w:rsidRPr="00B77644">
              <w:rPr>
                <w:rFonts w:eastAsiaTheme="minorEastAsia"/>
                <w:lang w:eastAsia="zh-CN"/>
              </w:rPr>
              <w:t>String</w:t>
            </w:r>
          </w:p>
        </w:tc>
        <w:tc>
          <w:tcPr>
            <w:tcW w:w="583" w:type="pct"/>
          </w:tcPr>
          <w:p w14:paraId="18AE9C6B" w14:textId="77777777" w:rsidR="00F926FC" w:rsidRPr="00B77644" w:rsidRDefault="00F926FC" w:rsidP="00F926FC">
            <w:pPr>
              <w:pStyle w:val="TAL"/>
            </w:pPr>
            <w:r w:rsidRPr="00B77644">
              <w:t>0..N</w:t>
            </w:r>
          </w:p>
        </w:tc>
        <w:tc>
          <w:tcPr>
            <w:tcW w:w="2718" w:type="pct"/>
            <w:shd w:val="clear" w:color="auto" w:fill="auto"/>
            <w:vAlign w:val="center"/>
          </w:tcPr>
          <w:p w14:paraId="3A6ADBA4" w14:textId="5D3B3C80" w:rsidR="008D4DF6" w:rsidRPr="00B77644" w:rsidRDefault="00F926FC" w:rsidP="00F926FC">
            <w:pPr>
              <w:pStyle w:val="TAL"/>
            </w:pPr>
            <w:r w:rsidRPr="00B77644">
              <w:t>A MEC application instance may use multiple app_instance_ids as an input parameter to query the MTS session of a list of MEC application instances. app_instance_id corresponds to appInsId defined in table 7.2.5-1.</w:t>
            </w:r>
          </w:p>
          <w:p w14:paraId="7DB36CD7" w14:textId="2C224982" w:rsidR="00F926FC" w:rsidRPr="00B77644" w:rsidRDefault="00F926FC" w:rsidP="00F926FC">
            <w:pPr>
              <w:pStyle w:val="TAL"/>
            </w:pPr>
            <w:r w:rsidRPr="00B77644">
              <w:t>See note.</w:t>
            </w:r>
          </w:p>
        </w:tc>
      </w:tr>
      <w:tr w:rsidR="00F926FC" w:rsidRPr="00B77644" w14:paraId="1C0914BA" w14:textId="77777777" w:rsidTr="00E646D9">
        <w:trPr>
          <w:jc w:val="center"/>
        </w:trPr>
        <w:tc>
          <w:tcPr>
            <w:tcW w:w="825" w:type="pct"/>
            <w:shd w:val="clear" w:color="auto" w:fill="auto"/>
          </w:tcPr>
          <w:p w14:paraId="6BA30157" w14:textId="77777777" w:rsidR="00F926FC" w:rsidRPr="00B77644" w:rsidRDefault="00F926FC" w:rsidP="00F926FC">
            <w:pPr>
              <w:pStyle w:val="TAL"/>
              <w:rPr>
                <w:rFonts w:eastAsiaTheme="minorEastAsia"/>
                <w:lang w:eastAsia="zh-CN"/>
              </w:rPr>
            </w:pPr>
            <w:r w:rsidRPr="00B77644">
              <w:rPr>
                <w:rFonts w:eastAsiaTheme="minorEastAsia"/>
                <w:lang w:eastAsia="zh-CN"/>
              </w:rPr>
              <w:t>app_name</w:t>
            </w:r>
          </w:p>
        </w:tc>
        <w:tc>
          <w:tcPr>
            <w:tcW w:w="874" w:type="pct"/>
          </w:tcPr>
          <w:p w14:paraId="6777593E" w14:textId="77777777" w:rsidR="00F926FC" w:rsidRPr="00B77644" w:rsidRDefault="00F926FC" w:rsidP="00F926FC">
            <w:pPr>
              <w:pStyle w:val="TAL"/>
              <w:rPr>
                <w:rFonts w:eastAsiaTheme="minorEastAsia"/>
                <w:lang w:eastAsia="zh-CN"/>
              </w:rPr>
            </w:pPr>
            <w:r w:rsidRPr="00B77644">
              <w:rPr>
                <w:rFonts w:eastAsiaTheme="minorEastAsia"/>
                <w:lang w:eastAsia="zh-CN"/>
              </w:rPr>
              <w:t>String</w:t>
            </w:r>
          </w:p>
        </w:tc>
        <w:tc>
          <w:tcPr>
            <w:tcW w:w="583" w:type="pct"/>
          </w:tcPr>
          <w:p w14:paraId="68A79C6D" w14:textId="77777777" w:rsidR="00F926FC" w:rsidRPr="00B77644" w:rsidRDefault="00F926FC" w:rsidP="00F926FC">
            <w:pPr>
              <w:pStyle w:val="TAL"/>
              <w:rPr>
                <w:rtl/>
                <w:lang w:bidi="he-IL"/>
              </w:rPr>
            </w:pPr>
            <w:r w:rsidRPr="00B77644">
              <w:t>0..N</w:t>
            </w:r>
          </w:p>
        </w:tc>
        <w:tc>
          <w:tcPr>
            <w:tcW w:w="2718" w:type="pct"/>
            <w:shd w:val="clear" w:color="auto" w:fill="auto"/>
            <w:vAlign w:val="center"/>
          </w:tcPr>
          <w:p w14:paraId="21E550FE" w14:textId="45B0C43A" w:rsidR="008D4DF6" w:rsidRPr="00B77644" w:rsidRDefault="00F926FC" w:rsidP="00F926FC">
            <w:pPr>
              <w:pStyle w:val="TAL"/>
            </w:pPr>
            <w:r w:rsidRPr="00B77644">
              <w:t>A MEC application instance may use multiple app_names as an input parameter to query the MTS session of a list of MEC application instances. app_name corresponds to appName defined in table 7.2.5-1.</w:t>
            </w:r>
          </w:p>
          <w:p w14:paraId="0128F9F0" w14:textId="205CC459" w:rsidR="00F926FC" w:rsidRPr="00B77644" w:rsidRDefault="00F926FC" w:rsidP="00F926FC">
            <w:pPr>
              <w:pStyle w:val="TAL"/>
            </w:pPr>
            <w:r w:rsidRPr="00B77644">
              <w:t>See note.</w:t>
            </w:r>
          </w:p>
        </w:tc>
      </w:tr>
      <w:tr w:rsidR="00F926FC" w:rsidRPr="00B77644" w14:paraId="248B0C2C" w14:textId="77777777" w:rsidTr="00E646D9">
        <w:trPr>
          <w:jc w:val="center"/>
        </w:trPr>
        <w:tc>
          <w:tcPr>
            <w:tcW w:w="825" w:type="pct"/>
            <w:shd w:val="clear" w:color="auto" w:fill="auto"/>
          </w:tcPr>
          <w:p w14:paraId="236CE151" w14:textId="77777777" w:rsidR="00F926FC" w:rsidRPr="00B77644" w:rsidRDefault="00F926FC" w:rsidP="00F926FC">
            <w:pPr>
              <w:pStyle w:val="TAL"/>
              <w:rPr>
                <w:rFonts w:eastAsiaTheme="minorEastAsia"/>
                <w:lang w:eastAsia="zh-CN"/>
              </w:rPr>
            </w:pPr>
            <w:r w:rsidRPr="00B77644">
              <w:t>session_id</w:t>
            </w:r>
          </w:p>
        </w:tc>
        <w:tc>
          <w:tcPr>
            <w:tcW w:w="874" w:type="pct"/>
          </w:tcPr>
          <w:p w14:paraId="230C92D1" w14:textId="77777777" w:rsidR="00F926FC" w:rsidRPr="00B77644" w:rsidRDefault="00F926FC" w:rsidP="00F926FC">
            <w:pPr>
              <w:pStyle w:val="TAL"/>
              <w:rPr>
                <w:rFonts w:eastAsiaTheme="minorEastAsia"/>
                <w:lang w:eastAsia="zh-CN"/>
              </w:rPr>
            </w:pPr>
            <w:r w:rsidRPr="00B77644">
              <w:t>String</w:t>
            </w:r>
          </w:p>
        </w:tc>
        <w:tc>
          <w:tcPr>
            <w:tcW w:w="583" w:type="pct"/>
          </w:tcPr>
          <w:p w14:paraId="34692877" w14:textId="77777777" w:rsidR="00F926FC" w:rsidRPr="00B77644" w:rsidRDefault="00F926FC" w:rsidP="00F926FC">
            <w:pPr>
              <w:pStyle w:val="TAL"/>
            </w:pPr>
            <w:r w:rsidRPr="00B77644">
              <w:t>0..N</w:t>
            </w:r>
          </w:p>
        </w:tc>
        <w:tc>
          <w:tcPr>
            <w:tcW w:w="2718" w:type="pct"/>
            <w:shd w:val="clear" w:color="auto" w:fill="auto"/>
            <w:vAlign w:val="center"/>
          </w:tcPr>
          <w:p w14:paraId="546A2BCA" w14:textId="4509995A" w:rsidR="008D4DF6" w:rsidRPr="00B77644" w:rsidRDefault="00F926FC" w:rsidP="00F926FC">
            <w:pPr>
              <w:pStyle w:val="TAL"/>
            </w:pPr>
            <w:r w:rsidRPr="00B77644">
              <w:t>A MEC application instance may use session_id as an input parameter to query the information of a list of MTS sessions. session_id corresponds to sessionId defined in table 7.2.5-1.</w:t>
            </w:r>
          </w:p>
          <w:p w14:paraId="414238D5" w14:textId="13FFB908" w:rsidR="00F926FC" w:rsidRPr="00B77644" w:rsidRDefault="00F926FC" w:rsidP="00F926FC">
            <w:pPr>
              <w:pStyle w:val="TAL"/>
            </w:pPr>
            <w:r w:rsidRPr="00B77644">
              <w:t>See note.</w:t>
            </w:r>
          </w:p>
        </w:tc>
      </w:tr>
      <w:tr w:rsidR="00F926FC" w:rsidRPr="00B77644" w14:paraId="20D44BC9" w14:textId="77777777" w:rsidTr="00E646D9">
        <w:trPr>
          <w:jc w:val="center"/>
        </w:trPr>
        <w:tc>
          <w:tcPr>
            <w:tcW w:w="5000" w:type="pct"/>
            <w:gridSpan w:val="4"/>
            <w:shd w:val="clear" w:color="auto" w:fill="auto"/>
          </w:tcPr>
          <w:p w14:paraId="055ECC67" w14:textId="245B41EA" w:rsidR="00F926FC" w:rsidRPr="00B77644" w:rsidRDefault="00F926FC" w:rsidP="00013C04">
            <w:pPr>
              <w:pStyle w:val="TAN"/>
            </w:pPr>
            <w:r w:rsidRPr="00B77644">
              <w:t>NOTE:</w:t>
            </w:r>
            <w:r w:rsidRPr="00B77644">
              <w:tab/>
              <w:t>Either "app_instance_id" or "app_name" or "session_id" or none of them shall be present.</w:t>
            </w:r>
          </w:p>
        </w:tc>
      </w:tr>
    </w:tbl>
    <w:p w14:paraId="0B6C129F" w14:textId="77777777" w:rsidR="00F926FC" w:rsidRPr="00B77644" w:rsidRDefault="00F926FC" w:rsidP="00F926FC"/>
    <w:p w14:paraId="0E1A7E20" w14:textId="77777777" w:rsidR="00F926FC" w:rsidRPr="00B77644" w:rsidRDefault="00F926FC" w:rsidP="00F926FC">
      <w:pPr>
        <w:pStyle w:val="TH"/>
      </w:pPr>
      <w:r w:rsidRPr="00B77644">
        <w:t>Table 9.5.3.1-2: Data structures supported by the GET request/response on this 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029"/>
        <w:gridCol w:w="2104"/>
        <w:gridCol w:w="1107"/>
        <w:gridCol w:w="1049"/>
        <w:gridCol w:w="4338"/>
      </w:tblGrid>
      <w:tr w:rsidR="00F926FC" w:rsidRPr="00B77644" w14:paraId="2CDC42D2" w14:textId="77777777" w:rsidTr="00E646D9">
        <w:trPr>
          <w:jc w:val="center"/>
        </w:trPr>
        <w:tc>
          <w:tcPr>
            <w:tcW w:w="534" w:type="pct"/>
            <w:vMerge w:val="restart"/>
            <w:shd w:val="clear" w:color="auto" w:fill="BFBFBF" w:themeFill="background1" w:themeFillShade="BF"/>
            <w:tcMar>
              <w:top w:w="0" w:type="dxa"/>
              <w:left w:w="28" w:type="dxa"/>
              <w:bottom w:w="0" w:type="dxa"/>
              <w:right w:w="108" w:type="dxa"/>
            </w:tcMar>
            <w:vAlign w:val="center"/>
          </w:tcPr>
          <w:p w14:paraId="2E91572D" w14:textId="42E59EF6" w:rsidR="00F926FC" w:rsidRPr="00B77644" w:rsidRDefault="00F926FC" w:rsidP="00F926FC">
            <w:pPr>
              <w:pStyle w:val="TAH"/>
            </w:pPr>
            <w:r w:rsidRPr="00B77644">
              <w:t>Request body</w:t>
            </w:r>
          </w:p>
        </w:tc>
        <w:tc>
          <w:tcPr>
            <w:tcW w:w="1093" w:type="pct"/>
            <w:shd w:val="clear" w:color="auto" w:fill="CCCCCC"/>
            <w:tcMar>
              <w:top w:w="0" w:type="dxa"/>
              <w:left w:w="28" w:type="dxa"/>
              <w:bottom w:w="0" w:type="dxa"/>
              <w:right w:w="108" w:type="dxa"/>
            </w:tcMar>
          </w:tcPr>
          <w:p w14:paraId="18CA2FF8" w14:textId="4A239899" w:rsidR="00F926FC" w:rsidRPr="00B77644" w:rsidRDefault="00F926FC" w:rsidP="00F926FC">
            <w:pPr>
              <w:pStyle w:val="TAH"/>
            </w:pPr>
            <w:r w:rsidRPr="00B77644">
              <w:t>Data type</w:t>
            </w:r>
          </w:p>
        </w:tc>
        <w:tc>
          <w:tcPr>
            <w:tcW w:w="575" w:type="pct"/>
            <w:shd w:val="clear" w:color="auto" w:fill="CCCCCC"/>
            <w:tcMar>
              <w:top w:w="0" w:type="dxa"/>
              <w:left w:w="28" w:type="dxa"/>
              <w:bottom w:w="0" w:type="dxa"/>
              <w:right w:w="108" w:type="dxa"/>
            </w:tcMar>
          </w:tcPr>
          <w:p w14:paraId="1F9EEFAC" w14:textId="77777777" w:rsidR="00F926FC" w:rsidRPr="00B77644" w:rsidRDefault="00F926FC" w:rsidP="00F926FC">
            <w:pPr>
              <w:pStyle w:val="TAH"/>
            </w:pPr>
            <w:r w:rsidRPr="00B77644">
              <w:t>Cardinality</w:t>
            </w:r>
          </w:p>
        </w:tc>
        <w:tc>
          <w:tcPr>
            <w:tcW w:w="2798" w:type="pct"/>
            <w:gridSpan w:val="2"/>
            <w:shd w:val="clear" w:color="auto" w:fill="CCCCCC"/>
            <w:tcMar>
              <w:top w:w="0" w:type="dxa"/>
              <w:left w:w="28" w:type="dxa"/>
              <w:bottom w:w="0" w:type="dxa"/>
              <w:right w:w="108" w:type="dxa"/>
            </w:tcMar>
          </w:tcPr>
          <w:p w14:paraId="2F5D6444" w14:textId="77777777" w:rsidR="00F926FC" w:rsidRPr="00B77644" w:rsidRDefault="00F926FC" w:rsidP="00F926FC">
            <w:pPr>
              <w:pStyle w:val="TAH"/>
            </w:pPr>
            <w:r w:rsidRPr="00B77644">
              <w:t>Remarks</w:t>
            </w:r>
          </w:p>
        </w:tc>
      </w:tr>
      <w:tr w:rsidR="00F926FC" w:rsidRPr="00B77644" w14:paraId="247ADC4F" w14:textId="77777777" w:rsidTr="00E646D9">
        <w:trPr>
          <w:jc w:val="center"/>
        </w:trPr>
        <w:tc>
          <w:tcPr>
            <w:tcW w:w="534" w:type="pct"/>
            <w:vMerge/>
            <w:shd w:val="clear" w:color="auto" w:fill="BFBFBF" w:themeFill="background1" w:themeFillShade="BF"/>
            <w:tcMar>
              <w:top w:w="0" w:type="dxa"/>
              <w:left w:w="28" w:type="dxa"/>
              <w:bottom w:w="0" w:type="dxa"/>
              <w:right w:w="108" w:type="dxa"/>
            </w:tcMar>
            <w:vAlign w:val="center"/>
          </w:tcPr>
          <w:p w14:paraId="18FC3C05" w14:textId="77777777" w:rsidR="00F926FC" w:rsidRPr="00B77644" w:rsidRDefault="00F926FC" w:rsidP="00F926FC">
            <w:pPr>
              <w:pStyle w:val="TAL"/>
              <w:jc w:val="center"/>
            </w:pPr>
          </w:p>
        </w:tc>
        <w:tc>
          <w:tcPr>
            <w:tcW w:w="1093" w:type="pct"/>
            <w:shd w:val="clear" w:color="auto" w:fill="auto"/>
            <w:tcMar>
              <w:top w:w="0" w:type="dxa"/>
              <w:left w:w="28" w:type="dxa"/>
              <w:bottom w:w="0" w:type="dxa"/>
              <w:right w:w="108" w:type="dxa"/>
            </w:tcMar>
          </w:tcPr>
          <w:p w14:paraId="1F975B78" w14:textId="77777777" w:rsidR="00F926FC" w:rsidRPr="00B77644" w:rsidRDefault="00F926FC" w:rsidP="00F926FC">
            <w:pPr>
              <w:pStyle w:val="TAL"/>
            </w:pPr>
            <w:r w:rsidRPr="00B77644">
              <w:t>n/a</w:t>
            </w:r>
          </w:p>
        </w:tc>
        <w:tc>
          <w:tcPr>
            <w:tcW w:w="575" w:type="pct"/>
            <w:tcMar>
              <w:top w:w="0" w:type="dxa"/>
              <w:left w:w="28" w:type="dxa"/>
              <w:bottom w:w="0" w:type="dxa"/>
              <w:right w:w="108" w:type="dxa"/>
            </w:tcMar>
          </w:tcPr>
          <w:p w14:paraId="0C9CC14B" w14:textId="77777777" w:rsidR="00F926FC" w:rsidRPr="00B77644" w:rsidRDefault="00F926FC" w:rsidP="00F926FC">
            <w:pPr>
              <w:pStyle w:val="TAL"/>
            </w:pPr>
          </w:p>
        </w:tc>
        <w:tc>
          <w:tcPr>
            <w:tcW w:w="2798" w:type="pct"/>
            <w:gridSpan w:val="2"/>
            <w:tcMar>
              <w:top w:w="0" w:type="dxa"/>
              <w:left w:w="28" w:type="dxa"/>
              <w:bottom w:w="0" w:type="dxa"/>
              <w:right w:w="108" w:type="dxa"/>
            </w:tcMar>
          </w:tcPr>
          <w:p w14:paraId="74B024A6" w14:textId="77777777" w:rsidR="00F926FC" w:rsidRPr="00B77644" w:rsidRDefault="00F926FC" w:rsidP="00F926FC">
            <w:pPr>
              <w:pStyle w:val="TAL"/>
            </w:pPr>
          </w:p>
        </w:tc>
      </w:tr>
      <w:tr w:rsidR="00F926FC" w:rsidRPr="00B77644" w14:paraId="27B32BE9" w14:textId="77777777" w:rsidTr="00E646D9">
        <w:trPr>
          <w:jc w:val="center"/>
        </w:trPr>
        <w:tc>
          <w:tcPr>
            <w:tcW w:w="534" w:type="pct"/>
            <w:vMerge w:val="restart"/>
            <w:shd w:val="clear" w:color="auto" w:fill="BFBFBF" w:themeFill="background1" w:themeFillShade="BF"/>
            <w:tcMar>
              <w:top w:w="0" w:type="dxa"/>
              <w:left w:w="28" w:type="dxa"/>
              <w:bottom w:w="0" w:type="dxa"/>
              <w:right w:w="108" w:type="dxa"/>
            </w:tcMar>
            <w:vAlign w:val="center"/>
          </w:tcPr>
          <w:p w14:paraId="18627AAC" w14:textId="2EC781C4" w:rsidR="00F926FC" w:rsidRPr="00B77644" w:rsidRDefault="00F926FC" w:rsidP="00F926FC">
            <w:pPr>
              <w:pStyle w:val="TAH"/>
            </w:pPr>
            <w:r w:rsidRPr="00B77644">
              <w:t>Response body</w:t>
            </w:r>
          </w:p>
        </w:tc>
        <w:tc>
          <w:tcPr>
            <w:tcW w:w="1093" w:type="pct"/>
            <w:shd w:val="clear" w:color="auto" w:fill="BFBFBF" w:themeFill="background1" w:themeFillShade="BF"/>
            <w:tcMar>
              <w:top w:w="0" w:type="dxa"/>
              <w:left w:w="28" w:type="dxa"/>
              <w:bottom w:w="0" w:type="dxa"/>
              <w:right w:w="108" w:type="dxa"/>
            </w:tcMar>
          </w:tcPr>
          <w:p w14:paraId="1508E643" w14:textId="7F9A4E3C" w:rsidR="00F926FC" w:rsidRPr="00B77644" w:rsidRDefault="00F926FC" w:rsidP="00F926FC">
            <w:pPr>
              <w:pStyle w:val="TAH"/>
            </w:pPr>
            <w:r w:rsidRPr="00B77644">
              <w:t>Data type</w:t>
            </w:r>
          </w:p>
        </w:tc>
        <w:tc>
          <w:tcPr>
            <w:tcW w:w="575" w:type="pct"/>
            <w:shd w:val="clear" w:color="auto" w:fill="BFBFBF" w:themeFill="background1" w:themeFillShade="BF"/>
            <w:tcMar>
              <w:top w:w="0" w:type="dxa"/>
              <w:left w:w="28" w:type="dxa"/>
              <w:bottom w:w="0" w:type="dxa"/>
              <w:right w:w="108" w:type="dxa"/>
            </w:tcMar>
          </w:tcPr>
          <w:p w14:paraId="117660A6" w14:textId="77777777" w:rsidR="00F926FC" w:rsidRPr="00B77644" w:rsidRDefault="00F926FC" w:rsidP="00F926FC">
            <w:pPr>
              <w:pStyle w:val="TAH"/>
            </w:pPr>
            <w:r w:rsidRPr="00B77644">
              <w:t>Cardinality</w:t>
            </w:r>
          </w:p>
        </w:tc>
        <w:tc>
          <w:tcPr>
            <w:tcW w:w="545" w:type="pct"/>
            <w:shd w:val="clear" w:color="auto" w:fill="BFBFBF" w:themeFill="background1" w:themeFillShade="BF"/>
            <w:tcMar>
              <w:top w:w="0" w:type="dxa"/>
              <w:left w:w="28" w:type="dxa"/>
              <w:bottom w:w="0" w:type="dxa"/>
              <w:right w:w="108" w:type="dxa"/>
            </w:tcMar>
          </w:tcPr>
          <w:p w14:paraId="05667EA6" w14:textId="77777777" w:rsidR="00F926FC" w:rsidRPr="00B77644" w:rsidRDefault="00F926FC" w:rsidP="00F926FC">
            <w:pPr>
              <w:pStyle w:val="TAH"/>
            </w:pPr>
            <w:r w:rsidRPr="00B77644">
              <w:t>Response</w:t>
            </w:r>
          </w:p>
          <w:p w14:paraId="48155E93" w14:textId="77777777" w:rsidR="00F926FC" w:rsidRPr="00B77644" w:rsidRDefault="00F926FC" w:rsidP="00F926FC">
            <w:pPr>
              <w:pStyle w:val="TAH"/>
            </w:pPr>
            <w:r w:rsidRPr="00B77644">
              <w:t>codes</w:t>
            </w:r>
          </w:p>
        </w:tc>
        <w:tc>
          <w:tcPr>
            <w:tcW w:w="2253" w:type="pct"/>
            <w:shd w:val="clear" w:color="auto" w:fill="BFBFBF" w:themeFill="background1" w:themeFillShade="BF"/>
            <w:tcMar>
              <w:top w:w="0" w:type="dxa"/>
              <w:left w:w="28" w:type="dxa"/>
              <w:bottom w:w="0" w:type="dxa"/>
              <w:right w:w="108" w:type="dxa"/>
            </w:tcMar>
          </w:tcPr>
          <w:p w14:paraId="76DA170C" w14:textId="77777777" w:rsidR="00F926FC" w:rsidRPr="00B77644" w:rsidRDefault="00F926FC" w:rsidP="00F926FC">
            <w:pPr>
              <w:pStyle w:val="TAH"/>
            </w:pPr>
            <w:r w:rsidRPr="00B77644">
              <w:t>Remarks</w:t>
            </w:r>
          </w:p>
        </w:tc>
      </w:tr>
      <w:tr w:rsidR="00F926FC" w:rsidRPr="00B77644" w14:paraId="1560B12D" w14:textId="77777777" w:rsidTr="00E646D9">
        <w:trPr>
          <w:jc w:val="center"/>
        </w:trPr>
        <w:tc>
          <w:tcPr>
            <w:tcW w:w="534" w:type="pct"/>
            <w:vMerge/>
            <w:shd w:val="clear" w:color="auto" w:fill="BFBFBF" w:themeFill="background1" w:themeFillShade="BF"/>
            <w:tcMar>
              <w:top w:w="0" w:type="dxa"/>
              <w:left w:w="28" w:type="dxa"/>
              <w:bottom w:w="0" w:type="dxa"/>
              <w:right w:w="108" w:type="dxa"/>
            </w:tcMar>
            <w:vAlign w:val="center"/>
          </w:tcPr>
          <w:p w14:paraId="1FA84990" w14:textId="77777777" w:rsidR="00F926FC" w:rsidRPr="00B77644" w:rsidRDefault="00F926FC" w:rsidP="00F926FC">
            <w:pPr>
              <w:pStyle w:val="TAL"/>
              <w:jc w:val="center"/>
            </w:pPr>
          </w:p>
        </w:tc>
        <w:tc>
          <w:tcPr>
            <w:tcW w:w="1093" w:type="pct"/>
            <w:shd w:val="clear" w:color="auto" w:fill="auto"/>
            <w:tcMar>
              <w:top w:w="0" w:type="dxa"/>
              <w:left w:w="28" w:type="dxa"/>
              <w:bottom w:w="0" w:type="dxa"/>
              <w:right w:w="108" w:type="dxa"/>
            </w:tcMar>
          </w:tcPr>
          <w:p w14:paraId="161ACA78" w14:textId="3DE0C644" w:rsidR="00F926FC" w:rsidRPr="00B77644" w:rsidRDefault="006E057C" w:rsidP="00F926FC">
            <w:pPr>
              <w:pStyle w:val="TAL"/>
            </w:pPr>
            <w:r w:rsidRPr="00B77644">
              <w:t>MtsSessionInfo</w:t>
            </w:r>
          </w:p>
        </w:tc>
        <w:tc>
          <w:tcPr>
            <w:tcW w:w="575" w:type="pct"/>
            <w:tcMar>
              <w:top w:w="0" w:type="dxa"/>
              <w:left w:w="28" w:type="dxa"/>
              <w:bottom w:w="0" w:type="dxa"/>
              <w:right w:w="108" w:type="dxa"/>
            </w:tcMar>
          </w:tcPr>
          <w:p w14:paraId="1CD61711" w14:textId="77777777" w:rsidR="00F926FC" w:rsidRPr="00B77644" w:rsidRDefault="00F926FC" w:rsidP="00F926FC">
            <w:pPr>
              <w:pStyle w:val="TAL"/>
            </w:pPr>
            <w:r w:rsidRPr="00B77644">
              <w:t>0..N</w:t>
            </w:r>
          </w:p>
        </w:tc>
        <w:tc>
          <w:tcPr>
            <w:tcW w:w="545" w:type="pct"/>
            <w:tcMar>
              <w:top w:w="0" w:type="dxa"/>
              <w:left w:w="28" w:type="dxa"/>
              <w:bottom w:w="0" w:type="dxa"/>
              <w:right w:w="108" w:type="dxa"/>
            </w:tcMar>
          </w:tcPr>
          <w:p w14:paraId="5C3FA6DD" w14:textId="05C5BB5E" w:rsidR="00F926FC" w:rsidRPr="00B77644" w:rsidRDefault="00F926FC" w:rsidP="00F926FC">
            <w:pPr>
              <w:pStyle w:val="TAL"/>
            </w:pPr>
            <w:r w:rsidRPr="00B77644">
              <w:t>200 OK</w:t>
            </w:r>
          </w:p>
        </w:tc>
        <w:tc>
          <w:tcPr>
            <w:tcW w:w="2253" w:type="pct"/>
            <w:tcMar>
              <w:top w:w="0" w:type="dxa"/>
              <w:left w:w="28" w:type="dxa"/>
              <w:bottom w:w="0" w:type="dxa"/>
              <w:right w:w="108" w:type="dxa"/>
            </w:tcMar>
          </w:tcPr>
          <w:p w14:paraId="10F15543" w14:textId="6C1C7571" w:rsidR="00F926FC" w:rsidRPr="00B77644" w:rsidRDefault="00F926FC" w:rsidP="00F926FC">
            <w:pPr>
              <w:pStyle w:val="TAL"/>
            </w:pPr>
            <w:r w:rsidRPr="00B77644">
              <w:t>Upon success, a response body containing an array of the MTS sessions is returned.</w:t>
            </w:r>
          </w:p>
        </w:tc>
      </w:tr>
      <w:tr w:rsidR="00F926FC" w:rsidRPr="00B77644" w14:paraId="1CBD4080" w14:textId="77777777" w:rsidTr="00E646D9">
        <w:trPr>
          <w:jc w:val="center"/>
        </w:trPr>
        <w:tc>
          <w:tcPr>
            <w:tcW w:w="534" w:type="pct"/>
            <w:vMerge/>
            <w:shd w:val="clear" w:color="auto" w:fill="BFBFBF" w:themeFill="background1" w:themeFillShade="BF"/>
            <w:tcMar>
              <w:top w:w="0" w:type="dxa"/>
              <w:left w:w="28" w:type="dxa"/>
              <w:bottom w:w="0" w:type="dxa"/>
              <w:right w:w="108" w:type="dxa"/>
            </w:tcMar>
            <w:vAlign w:val="center"/>
          </w:tcPr>
          <w:p w14:paraId="3979C9EA" w14:textId="77777777" w:rsidR="00F926FC" w:rsidRPr="00B77644" w:rsidRDefault="00F926FC" w:rsidP="00F926FC">
            <w:pPr>
              <w:pStyle w:val="TAL"/>
              <w:jc w:val="center"/>
            </w:pPr>
          </w:p>
        </w:tc>
        <w:tc>
          <w:tcPr>
            <w:tcW w:w="1093" w:type="pct"/>
            <w:shd w:val="clear" w:color="auto" w:fill="auto"/>
            <w:tcMar>
              <w:top w:w="0" w:type="dxa"/>
              <w:left w:w="28" w:type="dxa"/>
              <w:bottom w:w="0" w:type="dxa"/>
              <w:right w:w="108" w:type="dxa"/>
            </w:tcMar>
          </w:tcPr>
          <w:p w14:paraId="1043E330" w14:textId="77777777" w:rsidR="00F926FC" w:rsidRPr="00B77644" w:rsidRDefault="00F926FC" w:rsidP="00F926FC">
            <w:pPr>
              <w:pStyle w:val="TAL"/>
            </w:pPr>
            <w:r w:rsidRPr="00B77644">
              <w:t>ProblemDetails</w:t>
            </w:r>
          </w:p>
        </w:tc>
        <w:tc>
          <w:tcPr>
            <w:tcW w:w="575" w:type="pct"/>
            <w:tcMar>
              <w:top w:w="0" w:type="dxa"/>
              <w:left w:w="28" w:type="dxa"/>
              <w:bottom w:w="0" w:type="dxa"/>
              <w:right w:w="108" w:type="dxa"/>
            </w:tcMar>
          </w:tcPr>
          <w:p w14:paraId="176F5F5D" w14:textId="77777777" w:rsidR="00F926FC" w:rsidRPr="00B77644" w:rsidRDefault="00F926FC" w:rsidP="00F926FC">
            <w:pPr>
              <w:pStyle w:val="TAL"/>
            </w:pPr>
            <w:r w:rsidRPr="00B77644">
              <w:t>0..1</w:t>
            </w:r>
          </w:p>
        </w:tc>
        <w:tc>
          <w:tcPr>
            <w:tcW w:w="545" w:type="pct"/>
            <w:tcMar>
              <w:top w:w="0" w:type="dxa"/>
              <w:left w:w="28" w:type="dxa"/>
              <w:bottom w:w="0" w:type="dxa"/>
              <w:right w:w="108" w:type="dxa"/>
            </w:tcMar>
          </w:tcPr>
          <w:p w14:paraId="26AA2BBC" w14:textId="68E416D7" w:rsidR="00F926FC" w:rsidRPr="00B77644" w:rsidRDefault="00F926FC" w:rsidP="00F926FC">
            <w:pPr>
              <w:pStyle w:val="TAL"/>
            </w:pPr>
            <w:r w:rsidRPr="00B77644">
              <w:t>400 Bad Request</w:t>
            </w:r>
          </w:p>
        </w:tc>
        <w:tc>
          <w:tcPr>
            <w:tcW w:w="2253" w:type="pct"/>
            <w:tcMar>
              <w:top w:w="0" w:type="dxa"/>
              <w:left w:w="28" w:type="dxa"/>
              <w:bottom w:w="0" w:type="dxa"/>
              <w:right w:w="108" w:type="dxa"/>
            </w:tcMar>
          </w:tcPr>
          <w:p w14:paraId="695C8092" w14:textId="509E5B38" w:rsidR="00F926FC" w:rsidRPr="00B77644" w:rsidRDefault="00F926FC" w:rsidP="00F926FC">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F926FC" w:rsidRPr="00B77644" w14:paraId="2C1DE3CE" w14:textId="77777777" w:rsidTr="00E646D9">
        <w:trPr>
          <w:jc w:val="center"/>
        </w:trPr>
        <w:tc>
          <w:tcPr>
            <w:tcW w:w="534" w:type="pct"/>
            <w:vMerge/>
            <w:shd w:val="clear" w:color="auto" w:fill="BFBFBF" w:themeFill="background1" w:themeFillShade="BF"/>
            <w:tcMar>
              <w:top w:w="0" w:type="dxa"/>
              <w:left w:w="28" w:type="dxa"/>
              <w:bottom w:w="0" w:type="dxa"/>
              <w:right w:w="108" w:type="dxa"/>
            </w:tcMar>
            <w:vAlign w:val="center"/>
          </w:tcPr>
          <w:p w14:paraId="236031B6" w14:textId="77777777" w:rsidR="00F926FC" w:rsidRPr="00B77644" w:rsidRDefault="00F926FC" w:rsidP="00F926FC">
            <w:pPr>
              <w:pStyle w:val="TAL"/>
              <w:jc w:val="center"/>
            </w:pPr>
          </w:p>
        </w:tc>
        <w:tc>
          <w:tcPr>
            <w:tcW w:w="1093" w:type="pct"/>
            <w:shd w:val="clear" w:color="auto" w:fill="auto"/>
            <w:tcMar>
              <w:top w:w="0" w:type="dxa"/>
              <w:left w:w="28" w:type="dxa"/>
              <w:bottom w:w="0" w:type="dxa"/>
              <w:right w:w="108" w:type="dxa"/>
            </w:tcMar>
          </w:tcPr>
          <w:p w14:paraId="3C5FEA56" w14:textId="77777777" w:rsidR="00F926FC" w:rsidRPr="00B77644" w:rsidRDefault="00F926FC" w:rsidP="00F926FC">
            <w:pPr>
              <w:pStyle w:val="TAL"/>
            </w:pPr>
            <w:r w:rsidRPr="00B77644">
              <w:t>ProblemDetails</w:t>
            </w:r>
          </w:p>
        </w:tc>
        <w:tc>
          <w:tcPr>
            <w:tcW w:w="575" w:type="pct"/>
            <w:tcMar>
              <w:top w:w="0" w:type="dxa"/>
              <w:left w:w="28" w:type="dxa"/>
              <w:bottom w:w="0" w:type="dxa"/>
              <w:right w:w="108" w:type="dxa"/>
            </w:tcMar>
          </w:tcPr>
          <w:p w14:paraId="46ADA934" w14:textId="77777777" w:rsidR="00F926FC" w:rsidRPr="00B77644" w:rsidRDefault="00F926FC" w:rsidP="00F926FC">
            <w:pPr>
              <w:pStyle w:val="TAL"/>
            </w:pPr>
            <w:r w:rsidRPr="00B77644">
              <w:t>0..1</w:t>
            </w:r>
          </w:p>
        </w:tc>
        <w:tc>
          <w:tcPr>
            <w:tcW w:w="545" w:type="pct"/>
            <w:tcMar>
              <w:top w:w="0" w:type="dxa"/>
              <w:left w:w="28" w:type="dxa"/>
              <w:bottom w:w="0" w:type="dxa"/>
              <w:right w:w="108" w:type="dxa"/>
            </w:tcMar>
          </w:tcPr>
          <w:p w14:paraId="0F410011" w14:textId="56E6364A" w:rsidR="00F926FC" w:rsidRPr="00B77644" w:rsidRDefault="00F926FC" w:rsidP="00F926FC">
            <w:pPr>
              <w:pStyle w:val="TAL"/>
            </w:pPr>
            <w:r w:rsidRPr="00B77644">
              <w:t>404 Not Found</w:t>
            </w:r>
          </w:p>
        </w:tc>
        <w:tc>
          <w:tcPr>
            <w:tcW w:w="2253" w:type="pct"/>
            <w:tcMar>
              <w:top w:w="0" w:type="dxa"/>
              <w:left w:w="28" w:type="dxa"/>
              <w:bottom w:w="0" w:type="dxa"/>
              <w:right w:w="108" w:type="dxa"/>
            </w:tcMar>
          </w:tcPr>
          <w:p w14:paraId="4BAC4D4A" w14:textId="7A85335D" w:rsidR="00F926FC" w:rsidRPr="00B77644" w:rsidRDefault="00F926FC" w:rsidP="00F926FC">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F926FC" w:rsidRPr="00B77644" w14:paraId="072E13A9" w14:textId="77777777" w:rsidTr="00E646D9">
        <w:trPr>
          <w:jc w:val="center"/>
        </w:trPr>
        <w:tc>
          <w:tcPr>
            <w:tcW w:w="534" w:type="pct"/>
            <w:vMerge/>
            <w:shd w:val="clear" w:color="auto" w:fill="BFBFBF" w:themeFill="background1" w:themeFillShade="BF"/>
            <w:tcMar>
              <w:top w:w="0" w:type="dxa"/>
              <w:left w:w="28" w:type="dxa"/>
              <w:bottom w:w="0" w:type="dxa"/>
              <w:right w:w="108" w:type="dxa"/>
            </w:tcMar>
            <w:vAlign w:val="center"/>
          </w:tcPr>
          <w:p w14:paraId="11B91A19" w14:textId="77777777" w:rsidR="00F926FC" w:rsidRPr="00B77644" w:rsidRDefault="00F926FC" w:rsidP="00F926FC">
            <w:pPr>
              <w:pStyle w:val="TAL"/>
              <w:jc w:val="center"/>
            </w:pPr>
          </w:p>
        </w:tc>
        <w:tc>
          <w:tcPr>
            <w:tcW w:w="1093" w:type="pct"/>
            <w:shd w:val="clear" w:color="auto" w:fill="auto"/>
            <w:tcMar>
              <w:top w:w="0" w:type="dxa"/>
              <w:left w:w="28" w:type="dxa"/>
              <w:bottom w:w="0" w:type="dxa"/>
              <w:right w:w="108" w:type="dxa"/>
            </w:tcMar>
          </w:tcPr>
          <w:p w14:paraId="052AF6C5" w14:textId="77777777" w:rsidR="00F926FC" w:rsidRPr="00B77644" w:rsidRDefault="00F926FC" w:rsidP="00F926FC">
            <w:pPr>
              <w:pStyle w:val="TAL"/>
            </w:pPr>
            <w:r w:rsidRPr="00B77644">
              <w:t>ProblemDetails</w:t>
            </w:r>
          </w:p>
        </w:tc>
        <w:tc>
          <w:tcPr>
            <w:tcW w:w="575" w:type="pct"/>
            <w:tcMar>
              <w:top w:w="0" w:type="dxa"/>
              <w:left w:w="28" w:type="dxa"/>
              <w:bottom w:w="0" w:type="dxa"/>
              <w:right w:w="108" w:type="dxa"/>
            </w:tcMar>
          </w:tcPr>
          <w:p w14:paraId="5C499432" w14:textId="77777777" w:rsidR="00F926FC" w:rsidRPr="00B77644" w:rsidRDefault="00F926FC" w:rsidP="00F926FC">
            <w:pPr>
              <w:pStyle w:val="TAL"/>
            </w:pPr>
            <w:r w:rsidRPr="00B77644">
              <w:t>1</w:t>
            </w:r>
          </w:p>
        </w:tc>
        <w:tc>
          <w:tcPr>
            <w:tcW w:w="545" w:type="pct"/>
            <w:tcMar>
              <w:top w:w="0" w:type="dxa"/>
              <w:left w:w="28" w:type="dxa"/>
              <w:bottom w:w="0" w:type="dxa"/>
              <w:right w:w="108" w:type="dxa"/>
            </w:tcMar>
          </w:tcPr>
          <w:p w14:paraId="0DC71796" w14:textId="0B46E75A" w:rsidR="00F926FC" w:rsidRPr="00B77644" w:rsidRDefault="00F926FC" w:rsidP="00F926FC">
            <w:pPr>
              <w:pStyle w:val="TAL"/>
            </w:pPr>
            <w:r w:rsidRPr="00B77644">
              <w:t>403 Forbidden</w:t>
            </w:r>
          </w:p>
        </w:tc>
        <w:tc>
          <w:tcPr>
            <w:tcW w:w="2253" w:type="pct"/>
            <w:tcMar>
              <w:top w:w="0" w:type="dxa"/>
              <w:left w:w="28" w:type="dxa"/>
              <w:bottom w:w="0" w:type="dxa"/>
              <w:right w:w="108" w:type="dxa"/>
            </w:tcMar>
          </w:tcPr>
          <w:p w14:paraId="29E08BAB" w14:textId="456D9903" w:rsidR="00F926FC" w:rsidRPr="00B77644" w:rsidRDefault="00F926FC" w:rsidP="00F926FC">
            <w:pPr>
              <w:keepNext/>
              <w:keepLines/>
              <w:rPr>
                <w:rFonts w:ascii="Arial" w:hAnsi="Arial"/>
                <w:sz w:val="18"/>
              </w:rPr>
            </w:pPr>
            <w:r w:rsidRPr="00B77644">
              <w:rPr>
                <w:rFonts w:ascii="Arial" w:hAnsi="Arial"/>
                <w:sz w:val="18"/>
              </w:rPr>
              <w:t xml:space="preserve">The operation is not allowed given the current status of the resource. </w:t>
            </w:r>
          </w:p>
          <w:p w14:paraId="265ADF1D" w14:textId="1CC10A03" w:rsidR="00F926FC" w:rsidRPr="00B77644" w:rsidRDefault="00F926FC" w:rsidP="00F926FC">
            <w:pPr>
              <w:pStyle w:val="TAL"/>
            </w:pPr>
            <w:r w:rsidRPr="00B77644">
              <w:t>More information shall be provided in the "detail" attribute of the "ProblemDetails" structure.</w:t>
            </w:r>
          </w:p>
        </w:tc>
      </w:tr>
    </w:tbl>
    <w:p w14:paraId="013A43EF" w14:textId="77777777" w:rsidR="00A922B6" w:rsidRPr="00B77644" w:rsidRDefault="00A922B6" w:rsidP="00A922B6">
      <w:pPr>
        <w:rPr>
          <w:lang w:eastAsia="zh-CN"/>
        </w:rPr>
      </w:pPr>
    </w:p>
    <w:p w14:paraId="715E3273" w14:textId="0582AD2D" w:rsidR="00F926FC" w:rsidRPr="00B77644" w:rsidRDefault="00F926FC" w:rsidP="00F926FC">
      <w:pPr>
        <w:pStyle w:val="Heading4"/>
        <w:rPr>
          <w:lang w:eastAsia="zh-CN"/>
        </w:rPr>
      </w:pPr>
      <w:bookmarkStart w:id="92" w:name="_Toc121997954"/>
      <w:r w:rsidRPr="00B77644">
        <w:t>9.5.3.2</w:t>
      </w:r>
      <w:r w:rsidRPr="00B77644">
        <w:tab/>
        <w:t>POST</w:t>
      </w:r>
      <w:bookmarkEnd w:id="92"/>
    </w:p>
    <w:p w14:paraId="45C24B3B" w14:textId="02456BDA" w:rsidR="00F926FC" w:rsidRPr="00B77644" w:rsidRDefault="00F926FC" w:rsidP="00F926FC">
      <w:pPr>
        <w:tabs>
          <w:tab w:val="left" w:pos="8647"/>
        </w:tabs>
      </w:pPr>
      <w:r w:rsidRPr="00B77644">
        <w:t xml:space="preserve">This method is used to create a MTS session. This method is typically used in "Register </w:t>
      </w:r>
      <w:r w:rsidRPr="00B77644">
        <w:rPr>
          <w:rFonts w:eastAsiaTheme="minorEastAsia"/>
        </w:rPr>
        <w:t>application</w:t>
      </w:r>
      <w:r w:rsidRPr="00B77644">
        <w:t xml:space="preserve"> to the MTS Service" procedure as described in clause 6.2.7.</w:t>
      </w:r>
    </w:p>
    <w:p w14:paraId="55DA02B9" w14:textId="02C59A79" w:rsidR="00F926FC" w:rsidRPr="00B77644" w:rsidRDefault="00F926FC" w:rsidP="00F926FC">
      <w:r w:rsidRPr="00B77644">
        <w:t>POST HTTP method shall comply with the URI query parameters, request and response data structures, and response codes, as specified in tables 9.5.3.2-1 and 9.5.3.2-2.</w:t>
      </w:r>
    </w:p>
    <w:p w14:paraId="583DD74A" w14:textId="64EDFBC9" w:rsidR="00F926FC" w:rsidRPr="00B77644" w:rsidRDefault="00F926FC" w:rsidP="00F926FC">
      <w:pPr>
        <w:pStyle w:val="TH"/>
      </w:pPr>
      <w:r w:rsidRPr="00B77644">
        <w:t>Table 9.5.3.2-1: URI query parameters supported by the POST method on this resource</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73"/>
        <w:gridCol w:w="1666"/>
        <w:gridCol w:w="1112"/>
        <w:gridCol w:w="5182"/>
      </w:tblGrid>
      <w:tr w:rsidR="00F926FC" w:rsidRPr="00B77644" w14:paraId="1750D98C" w14:textId="77777777" w:rsidTr="00E646D9">
        <w:trPr>
          <w:jc w:val="center"/>
        </w:trPr>
        <w:tc>
          <w:tcPr>
            <w:tcW w:w="825" w:type="pct"/>
            <w:shd w:val="clear" w:color="auto" w:fill="CCCCCC"/>
            <w:hideMark/>
          </w:tcPr>
          <w:p w14:paraId="5AEE7C6D" w14:textId="77777777" w:rsidR="00F926FC" w:rsidRPr="00B77644" w:rsidRDefault="00F926FC" w:rsidP="00F926FC">
            <w:pPr>
              <w:pStyle w:val="TAH"/>
              <w:spacing w:line="276" w:lineRule="auto"/>
            </w:pPr>
            <w:r w:rsidRPr="00B77644">
              <w:t>Name</w:t>
            </w:r>
          </w:p>
        </w:tc>
        <w:tc>
          <w:tcPr>
            <w:tcW w:w="874" w:type="pct"/>
            <w:shd w:val="clear" w:color="auto" w:fill="CCCCCC"/>
            <w:hideMark/>
          </w:tcPr>
          <w:p w14:paraId="0A285AC3" w14:textId="77777777" w:rsidR="00F926FC" w:rsidRPr="00B77644" w:rsidRDefault="00F926FC" w:rsidP="00F926FC">
            <w:pPr>
              <w:pStyle w:val="TAH"/>
              <w:spacing w:line="276" w:lineRule="auto"/>
            </w:pPr>
            <w:r w:rsidRPr="00B77644">
              <w:t>Data type</w:t>
            </w:r>
          </w:p>
        </w:tc>
        <w:tc>
          <w:tcPr>
            <w:tcW w:w="583" w:type="pct"/>
            <w:shd w:val="clear" w:color="auto" w:fill="CCCCCC"/>
            <w:hideMark/>
          </w:tcPr>
          <w:p w14:paraId="492E934D" w14:textId="77777777" w:rsidR="00F926FC" w:rsidRPr="00B77644" w:rsidRDefault="00F926FC" w:rsidP="00F926FC">
            <w:pPr>
              <w:pStyle w:val="TAH"/>
              <w:spacing w:line="276" w:lineRule="auto"/>
            </w:pPr>
            <w:r w:rsidRPr="00B77644">
              <w:t>Cardinality</w:t>
            </w:r>
          </w:p>
        </w:tc>
        <w:tc>
          <w:tcPr>
            <w:tcW w:w="2718" w:type="pct"/>
            <w:shd w:val="clear" w:color="auto" w:fill="CCCCCC"/>
            <w:vAlign w:val="center"/>
            <w:hideMark/>
          </w:tcPr>
          <w:p w14:paraId="1AD5CE1C" w14:textId="77777777" w:rsidR="00F926FC" w:rsidRPr="00B77644" w:rsidRDefault="00F926FC" w:rsidP="00F926FC">
            <w:pPr>
              <w:pStyle w:val="TAH"/>
              <w:spacing w:line="276" w:lineRule="auto"/>
            </w:pPr>
            <w:r w:rsidRPr="00B77644">
              <w:t>Remarks</w:t>
            </w:r>
          </w:p>
        </w:tc>
      </w:tr>
      <w:tr w:rsidR="00F926FC" w:rsidRPr="00B77644" w14:paraId="451DDD81" w14:textId="77777777" w:rsidTr="00E646D9">
        <w:trPr>
          <w:jc w:val="center"/>
        </w:trPr>
        <w:tc>
          <w:tcPr>
            <w:tcW w:w="825" w:type="pct"/>
            <w:hideMark/>
          </w:tcPr>
          <w:p w14:paraId="13B68D61" w14:textId="77777777" w:rsidR="00F926FC" w:rsidRPr="00B77644" w:rsidRDefault="00F926FC" w:rsidP="00F926FC">
            <w:pPr>
              <w:pStyle w:val="TAL"/>
              <w:spacing w:line="276" w:lineRule="auto"/>
            </w:pPr>
            <w:r w:rsidRPr="00B77644">
              <w:t>n/a</w:t>
            </w:r>
          </w:p>
        </w:tc>
        <w:tc>
          <w:tcPr>
            <w:tcW w:w="874" w:type="pct"/>
          </w:tcPr>
          <w:p w14:paraId="5D5A7A95" w14:textId="77777777" w:rsidR="00F926FC" w:rsidRPr="00B77644" w:rsidRDefault="00F926FC" w:rsidP="00F926FC">
            <w:pPr>
              <w:pStyle w:val="TAL"/>
              <w:spacing w:line="276" w:lineRule="auto"/>
            </w:pPr>
          </w:p>
        </w:tc>
        <w:tc>
          <w:tcPr>
            <w:tcW w:w="583" w:type="pct"/>
          </w:tcPr>
          <w:p w14:paraId="731D96BE" w14:textId="77777777" w:rsidR="00F926FC" w:rsidRPr="00B77644" w:rsidRDefault="00F926FC" w:rsidP="00F926FC">
            <w:pPr>
              <w:pStyle w:val="TAL"/>
              <w:spacing w:line="276" w:lineRule="auto"/>
            </w:pPr>
          </w:p>
        </w:tc>
        <w:tc>
          <w:tcPr>
            <w:tcW w:w="2718" w:type="pct"/>
            <w:vAlign w:val="center"/>
          </w:tcPr>
          <w:p w14:paraId="512CF773" w14:textId="77777777" w:rsidR="00F926FC" w:rsidRPr="00B77644" w:rsidRDefault="00F926FC" w:rsidP="00F926FC">
            <w:pPr>
              <w:pStyle w:val="TAL"/>
              <w:spacing w:line="276" w:lineRule="auto"/>
              <w:rPr>
                <w:rFonts w:cs="Arial"/>
                <w:szCs w:val="18"/>
              </w:rPr>
            </w:pPr>
          </w:p>
        </w:tc>
      </w:tr>
    </w:tbl>
    <w:p w14:paraId="25C778D4" w14:textId="77777777" w:rsidR="00F926FC" w:rsidRPr="00B77644" w:rsidRDefault="00F926FC" w:rsidP="00A922B6"/>
    <w:p w14:paraId="7073241F" w14:textId="703E1081" w:rsidR="00F926FC" w:rsidRPr="00B77644" w:rsidRDefault="00F926FC" w:rsidP="00F926FC">
      <w:pPr>
        <w:pStyle w:val="TH"/>
      </w:pPr>
      <w:r w:rsidRPr="00B77644">
        <w:lastRenderedPageBreak/>
        <w:t>Table 9.5.3.2-2: Data structures supported by the POST request/response on this resource</w:t>
      </w:r>
    </w:p>
    <w:tbl>
      <w:tblPr>
        <w:tblW w:w="4999" w:type="pct"/>
        <w:jc w:val="center"/>
        <w:tblBorders>
          <w:top w:val="single" w:sz="6" w:space="0" w:color="000000"/>
          <w:left w:val="single" w:sz="6" w:space="0" w:color="000000"/>
          <w:bottom w:val="single" w:sz="6" w:space="0" w:color="000000"/>
          <w:right w:val="single" w:sz="6" w:space="0" w:color="000000"/>
        </w:tblBorders>
        <w:tblCellMar>
          <w:top w:w="45" w:type="dxa"/>
          <w:left w:w="28" w:type="dxa"/>
          <w:bottom w:w="45" w:type="dxa"/>
          <w:right w:w="45" w:type="dxa"/>
        </w:tblCellMar>
        <w:tblLook w:val="0000" w:firstRow="0" w:lastRow="0" w:firstColumn="0" w:lastColumn="0" w:noHBand="0" w:noVBand="0"/>
      </w:tblPr>
      <w:tblGrid>
        <w:gridCol w:w="1026"/>
        <w:gridCol w:w="1554"/>
        <w:gridCol w:w="1117"/>
        <w:gridCol w:w="1590"/>
        <w:gridCol w:w="4340"/>
      </w:tblGrid>
      <w:tr w:rsidR="00F926FC" w:rsidRPr="00B77644" w14:paraId="444B3B24" w14:textId="77777777" w:rsidTr="00E646D9">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C3DA191" w14:textId="77777777" w:rsidR="00F926FC" w:rsidRPr="00B77644" w:rsidRDefault="00F926FC" w:rsidP="00F926FC">
            <w:pPr>
              <w:pStyle w:val="TAH"/>
            </w:pPr>
            <w:r w:rsidRPr="00B77644">
              <w:t>Request body</w:t>
            </w:r>
          </w:p>
        </w:tc>
        <w:tc>
          <w:tcPr>
            <w:tcW w:w="807"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336BE529" w14:textId="77777777" w:rsidR="00F926FC" w:rsidRPr="00B77644" w:rsidRDefault="00F926FC" w:rsidP="00F926FC">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4D43132F" w14:textId="77777777" w:rsidR="00F926FC" w:rsidRPr="00B77644" w:rsidRDefault="00F926FC" w:rsidP="00F926FC">
            <w:pPr>
              <w:pStyle w:val="TAH"/>
            </w:pPr>
            <w:r w:rsidRPr="00B77644">
              <w:t>Cardinality</w:t>
            </w:r>
          </w:p>
        </w:tc>
        <w:tc>
          <w:tcPr>
            <w:tcW w:w="3080"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2143E23E" w14:textId="77777777" w:rsidR="00F926FC" w:rsidRPr="00B77644" w:rsidRDefault="00F926FC" w:rsidP="00F926FC">
            <w:pPr>
              <w:pStyle w:val="TAH"/>
            </w:pPr>
            <w:r w:rsidRPr="00B77644">
              <w:t>Remarks</w:t>
            </w:r>
          </w:p>
        </w:tc>
      </w:tr>
      <w:tr w:rsidR="00F926FC" w:rsidRPr="00B77644" w14:paraId="2FD9C020"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1528AD05" w14:textId="77777777" w:rsidR="00F926FC" w:rsidRPr="00B77644" w:rsidRDefault="00F926FC" w:rsidP="00F926FC">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4826398" w14:textId="0D1D3FA3" w:rsidR="00F926FC" w:rsidRPr="00B77644" w:rsidRDefault="006E057C" w:rsidP="00F926FC">
            <w:pPr>
              <w:pStyle w:val="TAL"/>
            </w:pPr>
            <w:r w:rsidRPr="00B77644">
              <w:t>MtsSession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933A2B3" w14:textId="77777777" w:rsidR="00F926FC" w:rsidRPr="00B77644" w:rsidRDefault="00F926FC" w:rsidP="00F926FC">
            <w:pPr>
              <w:pStyle w:val="TAL"/>
            </w:pPr>
            <w:r w:rsidRPr="00B77644">
              <w:t>1</w:t>
            </w:r>
          </w:p>
        </w:tc>
        <w:tc>
          <w:tcPr>
            <w:tcW w:w="3080"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CF576C2" w14:textId="5DE35A39" w:rsidR="00F926FC" w:rsidRPr="00B77644" w:rsidRDefault="00F926FC" w:rsidP="00F926FC">
            <w:pPr>
              <w:pStyle w:val="TAL"/>
            </w:pPr>
            <w:r w:rsidRPr="00B77644">
              <w:t>Entity body in the request contains MtsSessionInfo to be created.</w:t>
            </w:r>
          </w:p>
        </w:tc>
      </w:tr>
      <w:tr w:rsidR="00F926FC" w:rsidRPr="00B77644" w14:paraId="3D68E782" w14:textId="77777777" w:rsidTr="00E646D9">
        <w:tblPrEx>
          <w:tblBorders>
            <w:insideH w:val="single" w:sz="4" w:space="0" w:color="auto"/>
            <w:insideV w:val="single" w:sz="4" w:space="0" w:color="auto"/>
          </w:tblBorders>
        </w:tblPrEx>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4FAC68AF" w14:textId="77777777" w:rsidR="00F926FC" w:rsidRPr="00B77644" w:rsidRDefault="00F926FC" w:rsidP="00F926FC">
            <w:pPr>
              <w:pStyle w:val="TAH"/>
            </w:pPr>
            <w:r w:rsidRPr="00B77644">
              <w:t>Response body</w:t>
            </w:r>
          </w:p>
        </w:tc>
        <w:tc>
          <w:tcPr>
            <w:tcW w:w="807"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2438F258" w14:textId="77777777" w:rsidR="00F926FC" w:rsidRPr="00B77644" w:rsidRDefault="00F926FC" w:rsidP="00F926FC">
            <w:pPr>
              <w:pStyle w:val="TAH"/>
            </w:pPr>
            <w:r w:rsidRPr="00B77644">
              <w:t>Data type</w:t>
            </w:r>
          </w:p>
        </w:tc>
        <w:tc>
          <w:tcPr>
            <w:tcW w:w="58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37B5DB9B" w14:textId="77777777" w:rsidR="00F926FC" w:rsidRPr="00B77644" w:rsidRDefault="00F926FC" w:rsidP="00F926FC">
            <w:pPr>
              <w:pStyle w:val="TAH"/>
            </w:pPr>
            <w:r w:rsidRPr="00B77644">
              <w:t>Cardinality</w:t>
            </w:r>
          </w:p>
        </w:tc>
        <w:tc>
          <w:tcPr>
            <w:tcW w:w="82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56B6A7A4" w14:textId="77777777" w:rsidR="00F926FC" w:rsidRPr="00B77644" w:rsidRDefault="00F926FC" w:rsidP="00F926FC">
            <w:pPr>
              <w:pStyle w:val="TAH"/>
            </w:pPr>
            <w:r w:rsidRPr="00B77644">
              <w:t>Response</w:t>
            </w:r>
          </w:p>
          <w:p w14:paraId="384A32B8" w14:textId="77777777" w:rsidR="00F926FC" w:rsidRPr="00B77644" w:rsidRDefault="00F926FC" w:rsidP="00F926FC">
            <w:pPr>
              <w:pStyle w:val="TAH"/>
            </w:pPr>
            <w:r w:rsidRPr="00B77644">
              <w:t>codes</w:t>
            </w:r>
          </w:p>
        </w:tc>
        <w:tc>
          <w:tcPr>
            <w:tcW w:w="225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tcPr>
          <w:p w14:paraId="11888527" w14:textId="77777777" w:rsidR="00F926FC" w:rsidRPr="00B77644" w:rsidRDefault="00F926FC" w:rsidP="00F926FC">
            <w:pPr>
              <w:pStyle w:val="TAH"/>
            </w:pPr>
            <w:r w:rsidRPr="00B77644">
              <w:t>Remarks</w:t>
            </w:r>
          </w:p>
        </w:tc>
      </w:tr>
      <w:tr w:rsidR="00F926FC" w:rsidRPr="00B77644" w14:paraId="396EDAE7"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7C8644DC" w14:textId="77777777" w:rsidR="00F926FC" w:rsidRPr="00B77644" w:rsidRDefault="00F926FC" w:rsidP="00F926FC">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460C9592" w14:textId="579E546A" w:rsidR="00F926FC" w:rsidRPr="00B77644" w:rsidRDefault="006E057C" w:rsidP="00F926FC">
            <w:pPr>
              <w:pStyle w:val="TAL"/>
            </w:pPr>
            <w:r w:rsidRPr="00B77644">
              <w:t>MtsSessionInfo</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BD2E05F" w14:textId="77777777" w:rsidR="00F926FC" w:rsidRPr="00B77644" w:rsidRDefault="00F926FC" w:rsidP="00F926FC">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F690A7" w14:textId="77777777" w:rsidR="00F926FC" w:rsidRPr="00B77644" w:rsidRDefault="00F926FC" w:rsidP="00F926FC">
            <w:pPr>
              <w:pStyle w:val="TAL"/>
            </w:pPr>
            <w:r w:rsidRPr="00B77644">
              <w:t>201 Created</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5181F1F" w14:textId="77777777" w:rsidR="00F926FC" w:rsidRPr="00B77644" w:rsidRDefault="00F926FC" w:rsidP="00F926FC">
            <w:pPr>
              <w:pStyle w:val="TAL"/>
            </w:pPr>
            <w:r w:rsidRPr="00B77644">
              <w:t>Upon success, the HTTP response shall include a "Location" HTTP header that contains the resource URI of the created resource.</w:t>
            </w:r>
          </w:p>
        </w:tc>
      </w:tr>
      <w:tr w:rsidR="00F926FC" w:rsidRPr="00B77644" w14:paraId="1014B635"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6CD0A675" w14:textId="77777777" w:rsidR="00F926FC" w:rsidRPr="00B77644" w:rsidRDefault="00F926FC" w:rsidP="00F926FC">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B8ECED7"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0A1DD27" w14:textId="77777777" w:rsidR="00F926FC" w:rsidRPr="00B77644" w:rsidRDefault="00F926FC" w:rsidP="00F926FC">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CAE1335" w14:textId="77777777" w:rsidR="00F926FC" w:rsidRPr="00B77644" w:rsidRDefault="00F926FC" w:rsidP="00F926FC">
            <w:pPr>
              <w:pStyle w:val="TAL"/>
            </w:pPr>
            <w:r w:rsidRPr="00B77644">
              <w:t>400 Bad Request</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D23C3A0" w14:textId="77777777" w:rsidR="00F926FC" w:rsidRPr="00B77644" w:rsidRDefault="00F926FC" w:rsidP="00F926FC">
            <w:pPr>
              <w:pStyle w:val="TAL"/>
            </w:pPr>
            <w:r w:rsidRPr="00B77644">
              <w:t>It is used to indicate that incorrect parameters were passed to the request.</w:t>
            </w:r>
            <w:r w:rsidRPr="00B77644">
              <w:br/>
            </w:r>
            <w:r w:rsidRPr="00B77644">
              <w:br/>
              <w:t>In the returned ProblemDetails structure, the "detail" attribute should convey more information about the error.</w:t>
            </w:r>
          </w:p>
        </w:tc>
      </w:tr>
      <w:tr w:rsidR="00F926FC" w:rsidRPr="00B77644" w14:paraId="15A24485"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59EC415" w14:textId="77777777" w:rsidR="00F926FC" w:rsidRPr="00B77644" w:rsidRDefault="00F926FC" w:rsidP="00F926FC">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6D50F47"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6B7F2BB" w14:textId="77777777" w:rsidR="00F926FC" w:rsidRPr="00B77644" w:rsidRDefault="00F926FC" w:rsidP="00F926FC">
            <w:pPr>
              <w:pStyle w:val="TAL"/>
            </w:pPr>
            <w:r w:rsidRPr="00B77644">
              <w:t>0..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9E7C4E6" w14:textId="77777777" w:rsidR="00F926FC" w:rsidRPr="00B77644" w:rsidRDefault="00F926FC" w:rsidP="00F926FC">
            <w:pPr>
              <w:pStyle w:val="TAL"/>
            </w:pPr>
            <w:r w:rsidRPr="00B77644">
              <w:t>404 Not Found</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79AB02" w14:textId="77777777" w:rsidR="00F926FC" w:rsidRPr="00B77644" w:rsidRDefault="00F926FC" w:rsidP="00F926FC">
            <w:pPr>
              <w:pStyle w:val="TAL"/>
            </w:pPr>
            <w:r w:rsidRPr="00B77644">
              <w:t>It is used when a client provided a URI that cannot be mapped to a valid resource URI.</w:t>
            </w:r>
            <w:r w:rsidRPr="00B77644">
              <w:br/>
            </w:r>
            <w:r w:rsidRPr="00B77644">
              <w:br/>
              <w:t>In the returned ProblemDetails structure, the "detail" attribute should convey more information about the error.</w:t>
            </w:r>
          </w:p>
        </w:tc>
      </w:tr>
      <w:tr w:rsidR="00F926FC" w:rsidRPr="00B77644" w14:paraId="08A29645" w14:textId="77777777" w:rsidTr="00E646D9">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hemeFill="background1" w:themeFillShade="BF"/>
            <w:tcMar>
              <w:top w:w="0" w:type="dxa"/>
              <w:left w:w="28" w:type="dxa"/>
              <w:bottom w:w="0" w:type="dxa"/>
              <w:right w:w="108" w:type="dxa"/>
            </w:tcMar>
            <w:vAlign w:val="center"/>
          </w:tcPr>
          <w:p w14:paraId="0D2B5F29" w14:textId="77777777" w:rsidR="00F926FC" w:rsidRPr="00B77644" w:rsidRDefault="00F926FC" w:rsidP="00F926FC">
            <w:pPr>
              <w:pStyle w:val="TAL"/>
              <w:jc w:val="center"/>
            </w:pPr>
          </w:p>
        </w:tc>
        <w:tc>
          <w:tcPr>
            <w:tcW w:w="807"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53EE6E40" w14:textId="77777777" w:rsidR="00F926FC" w:rsidRPr="00B77644" w:rsidRDefault="00F926FC" w:rsidP="00F926FC">
            <w:pPr>
              <w:pStyle w:val="TAL"/>
            </w:pPr>
            <w:r w:rsidRPr="00B77644">
              <w:t>ProblemDetails</w:t>
            </w:r>
          </w:p>
        </w:tc>
        <w:tc>
          <w:tcPr>
            <w:tcW w:w="580"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087C97" w14:textId="77777777" w:rsidR="00F926FC" w:rsidRPr="00B77644" w:rsidRDefault="00F926FC" w:rsidP="00F926FC">
            <w:pPr>
              <w:pStyle w:val="TAL"/>
            </w:pPr>
            <w:r w:rsidRPr="00B77644">
              <w:t>1</w:t>
            </w:r>
          </w:p>
        </w:tc>
        <w:tc>
          <w:tcPr>
            <w:tcW w:w="826"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9A0A9E9" w14:textId="77777777" w:rsidR="00F926FC" w:rsidRPr="00B77644" w:rsidRDefault="00F926FC" w:rsidP="00F926FC">
            <w:pPr>
              <w:pStyle w:val="TAL"/>
            </w:pPr>
            <w:r w:rsidRPr="00B77644">
              <w:t>403 Forbidden</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A32FA1" w14:textId="77777777" w:rsidR="00F926FC" w:rsidRPr="00B77644" w:rsidRDefault="00F926FC" w:rsidP="00F926FC">
            <w:pPr>
              <w:keepNext/>
              <w:keepLines/>
              <w:rPr>
                <w:rFonts w:ascii="Arial" w:hAnsi="Arial"/>
                <w:sz w:val="18"/>
              </w:rPr>
            </w:pPr>
            <w:r w:rsidRPr="00B77644">
              <w:rPr>
                <w:rFonts w:ascii="Arial" w:hAnsi="Arial"/>
                <w:sz w:val="18"/>
              </w:rPr>
              <w:t xml:space="preserve">The operation is not allowed given the current status of the resource. </w:t>
            </w:r>
          </w:p>
          <w:p w14:paraId="1667011E" w14:textId="77777777" w:rsidR="00F926FC" w:rsidRPr="00B77644" w:rsidRDefault="00F926FC" w:rsidP="00F926FC">
            <w:pPr>
              <w:pStyle w:val="TAL"/>
            </w:pPr>
            <w:r w:rsidRPr="00B77644">
              <w:t>More information shall be provided in the "detail" attribute of the "ProblemDetails" structure.</w:t>
            </w:r>
          </w:p>
        </w:tc>
      </w:tr>
    </w:tbl>
    <w:p w14:paraId="6D194390" w14:textId="08058981" w:rsidR="001D2ACF" w:rsidRPr="00B77644" w:rsidRDefault="001D2ACF">
      <w:pPr>
        <w:overflowPunct/>
        <w:autoSpaceDE/>
        <w:autoSpaceDN/>
        <w:adjustRightInd/>
        <w:spacing w:after="0"/>
        <w:textAlignment w:val="auto"/>
      </w:pPr>
    </w:p>
    <w:p w14:paraId="4836B963" w14:textId="77777777" w:rsidR="00A922B6" w:rsidRPr="00B77644" w:rsidRDefault="00A922B6">
      <w:pPr>
        <w:overflowPunct/>
        <w:autoSpaceDE/>
        <w:autoSpaceDN/>
        <w:adjustRightInd/>
        <w:spacing w:after="0"/>
        <w:textAlignment w:val="auto"/>
        <w:rPr>
          <w:rFonts w:ascii="Arial" w:hAnsi="Arial"/>
          <w:sz w:val="36"/>
        </w:rPr>
      </w:pPr>
      <w:r w:rsidRPr="00B77644">
        <w:br w:type="page"/>
      </w:r>
    </w:p>
    <w:p w14:paraId="7D41D6AE" w14:textId="3820BCD4" w:rsidR="00CE20E3" w:rsidRPr="00B77644" w:rsidRDefault="00BE1965" w:rsidP="001F2837">
      <w:pPr>
        <w:pStyle w:val="Heading8"/>
        <w:rPr>
          <w:rFonts w:eastAsiaTheme="minorEastAsia"/>
          <w:lang w:eastAsia="zh-CN"/>
        </w:rPr>
      </w:pPr>
      <w:bookmarkStart w:id="93" w:name="_Toc121997955"/>
      <w:r w:rsidRPr="00B77644">
        <w:lastRenderedPageBreak/>
        <w:t xml:space="preserve">Annex </w:t>
      </w:r>
      <w:r w:rsidRPr="00B77644">
        <w:rPr>
          <w:rFonts w:eastAsiaTheme="minorEastAsia"/>
        </w:rPr>
        <w:t>A</w:t>
      </w:r>
      <w:r w:rsidR="00527318" w:rsidRPr="00B77644">
        <w:t xml:space="preserve"> (informative</w:t>
      </w:r>
      <w:r w:rsidR="00E12EB5" w:rsidRPr="00B77644">
        <w:t>):</w:t>
      </w:r>
      <w:r w:rsidR="00E12EB5" w:rsidRPr="00B77644">
        <w:br/>
      </w:r>
      <w:r w:rsidR="007D55CE" w:rsidRPr="00B77644">
        <w:t>Complementary material for API utilization</w:t>
      </w:r>
      <w:bookmarkEnd w:id="93"/>
    </w:p>
    <w:p w14:paraId="61D5DCA7" w14:textId="14F5445B" w:rsidR="007D55CE" w:rsidRPr="00B77644" w:rsidRDefault="007D55CE" w:rsidP="007D55CE">
      <w:r w:rsidRPr="00B77644">
        <w:t>To complement the definitions for each method and resource defined in the interface clauses of the present document, ETSI MEC ISG is providing for the Bandwidth Management API a supplementary description file compliant to the OpenAPI Specification</w:t>
      </w:r>
      <w:r w:rsidR="006B2F31">
        <w:t xml:space="preserve"> </w:t>
      </w:r>
      <w:r w:rsidR="006B2F31" w:rsidRPr="00051E71">
        <w:t>[</w:t>
      </w:r>
      <w:r w:rsidR="006B2F31" w:rsidRPr="00051E71">
        <w:fldChar w:fldCharType="begin"/>
      </w:r>
      <w:r w:rsidR="006B2F31" w:rsidRPr="00051E71">
        <w:instrText xml:space="preserve">REF REF_OPENAPISPECIFICATION \h </w:instrText>
      </w:r>
      <w:r w:rsidR="006B2F31" w:rsidRPr="00051E71">
        <w:fldChar w:fldCharType="separate"/>
      </w:r>
      <w:r w:rsidR="006B2F31" w:rsidRPr="00051E71">
        <w:t>i.</w:t>
      </w:r>
      <w:r w:rsidR="006B2F31" w:rsidRPr="00051E71">
        <w:rPr>
          <w:noProof/>
        </w:rPr>
        <w:t>2</w:t>
      </w:r>
      <w:r w:rsidR="006B2F31" w:rsidRPr="00051E71">
        <w:fldChar w:fldCharType="end"/>
      </w:r>
      <w:r w:rsidR="006B2F31" w:rsidRPr="00051E71">
        <w:t>]</w:t>
      </w:r>
      <w:r w:rsidR="000C7286" w:rsidRPr="00B77644">
        <w:t>.</w:t>
      </w:r>
    </w:p>
    <w:p w14:paraId="647ECDDB" w14:textId="77777777" w:rsidR="007D55CE" w:rsidRPr="00B77644" w:rsidRDefault="007D55CE" w:rsidP="007D55CE">
      <w:r w:rsidRPr="00B77644">
        <w:t>In case of discrepancies between the supplementary description file and the related data structure definitions in the present document, the data structure definitions take precedence.</w:t>
      </w:r>
    </w:p>
    <w:p w14:paraId="3A508AFA" w14:textId="3D5DB460" w:rsidR="00F71708" w:rsidRPr="0098587E" w:rsidRDefault="00E10C32" w:rsidP="0098587E">
      <w:r w:rsidRPr="0098587E">
        <w:t xml:space="preserve">The supplementary description file, relating to the present document, is located at </w:t>
      </w:r>
      <w:hyperlink r:id="rId39" w:history="1">
        <w:r w:rsidRPr="00051E71">
          <w:rPr>
            <w:rStyle w:val="Hyperlink"/>
          </w:rPr>
          <w:t>https://forge.etsi.org/rep/mec/gs015-bandwith-mgmt-api</w:t>
        </w:r>
      </w:hyperlink>
      <w:r w:rsidRPr="0098587E">
        <w:t>.</w:t>
      </w:r>
    </w:p>
    <w:p w14:paraId="3EF06DDD" w14:textId="77777777" w:rsidR="001D2ACF" w:rsidRPr="00B77644" w:rsidRDefault="001D2ACF">
      <w:pPr>
        <w:overflowPunct/>
        <w:autoSpaceDE/>
        <w:autoSpaceDN/>
        <w:adjustRightInd/>
        <w:spacing w:after="0"/>
        <w:textAlignment w:val="auto"/>
        <w:rPr>
          <w:lang w:eastAsia="zh-CN"/>
        </w:rPr>
      </w:pPr>
      <w:r w:rsidRPr="00B77644">
        <w:rPr>
          <w:lang w:eastAsia="zh-CN"/>
        </w:rPr>
        <w:br w:type="page"/>
      </w:r>
    </w:p>
    <w:p w14:paraId="28B39758" w14:textId="0BBCF3D8" w:rsidR="006E5EB5" w:rsidRDefault="006E5EB5" w:rsidP="001F2837">
      <w:pPr>
        <w:pStyle w:val="Heading1"/>
      </w:pPr>
      <w:bookmarkStart w:id="94" w:name="_Toc121997956"/>
      <w:r w:rsidRPr="00B77644">
        <w:lastRenderedPageBreak/>
        <w:t>History</w:t>
      </w:r>
      <w:bookmarkEnd w:id="94"/>
    </w:p>
    <w:tbl>
      <w:tblPr>
        <w:tblW w:w="0" w:type="auto"/>
        <w:jc w:val="center"/>
        <w:tblLayout w:type="fixed"/>
        <w:tblCellMar>
          <w:left w:w="28" w:type="dxa"/>
          <w:right w:w="28" w:type="dxa"/>
        </w:tblCellMar>
        <w:tblLook w:val="0000" w:firstRow="0" w:lastRow="0" w:firstColumn="0" w:lastColumn="0" w:noHBand="0" w:noVBand="0"/>
      </w:tblPr>
      <w:tblGrid>
        <w:gridCol w:w="1247"/>
        <w:gridCol w:w="1588"/>
        <w:gridCol w:w="6804"/>
      </w:tblGrid>
      <w:tr w:rsidR="00725AF7" w14:paraId="46BA6E06" w14:textId="77777777" w:rsidTr="001F37CD">
        <w:trPr>
          <w:cantSplit/>
          <w:jc w:val="center"/>
        </w:trPr>
        <w:tc>
          <w:tcPr>
            <w:tcW w:w="9639" w:type="dxa"/>
            <w:gridSpan w:val="3"/>
            <w:tcBorders>
              <w:top w:val="single" w:sz="6" w:space="0" w:color="auto"/>
              <w:left w:val="single" w:sz="6" w:space="0" w:color="auto"/>
              <w:bottom w:val="single" w:sz="6" w:space="0" w:color="auto"/>
              <w:right w:val="single" w:sz="6" w:space="0" w:color="auto"/>
            </w:tcBorders>
          </w:tcPr>
          <w:p w14:paraId="2767732E" w14:textId="77777777" w:rsidR="00725AF7" w:rsidRDefault="00725AF7" w:rsidP="001F37CD">
            <w:pPr>
              <w:spacing w:before="60" w:after="60"/>
              <w:jc w:val="center"/>
              <w:rPr>
                <w:b/>
                <w:sz w:val="24"/>
              </w:rPr>
            </w:pPr>
            <w:bookmarkStart w:id="95" w:name="historytable"/>
            <w:r>
              <w:rPr>
                <w:b/>
                <w:sz w:val="24"/>
              </w:rPr>
              <w:t>Document history</w:t>
            </w:r>
          </w:p>
        </w:tc>
      </w:tr>
      <w:tr w:rsidR="00725AF7" w14:paraId="7931C7D0" w14:textId="77777777" w:rsidTr="001F37CD">
        <w:trPr>
          <w:cantSplit/>
          <w:jc w:val="center"/>
        </w:trPr>
        <w:tc>
          <w:tcPr>
            <w:tcW w:w="1247" w:type="dxa"/>
            <w:tcBorders>
              <w:top w:val="single" w:sz="6" w:space="0" w:color="auto"/>
              <w:left w:val="single" w:sz="6" w:space="0" w:color="auto"/>
              <w:bottom w:val="single" w:sz="6" w:space="0" w:color="auto"/>
              <w:right w:val="single" w:sz="6" w:space="0" w:color="auto"/>
            </w:tcBorders>
          </w:tcPr>
          <w:p w14:paraId="791BAC80" w14:textId="44FBADF6" w:rsidR="00725AF7" w:rsidRDefault="00725AF7" w:rsidP="001F37CD">
            <w:pPr>
              <w:pStyle w:val="FP"/>
              <w:spacing w:before="80" w:after="80"/>
              <w:ind w:left="57"/>
            </w:pPr>
            <w:r w:rsidRPr="00B77644">
              <w:t>V1.1.1</w:t>
            </w:r>
          </w:p>
        </w:tc>
        <w:tc>
          <w:tcPr>
            <w:tcW w:w="1588" w:type="dxa"/>
            <w:tcBorders>
              <w:top w:val="single" w:sz="6" w:space="0" w:color="auto"/>
              <w:left w:val="single" w:sz="6" w:space="0" w:color="auto"/>
              <w:bottom w:val="single" w:sz="6" w:space="0" w:color="auto"/>
              <w:right w:val="single" w:sz="6" w:space="0" w:color="auto"/>
            </w:tcBorders>
          </w:tcPr>
          <w:p w14:paraId="35B59FEA" w14:textId="0C07170C" w:rsidR="00725AF7" w:rsidRDefault="00725AF7" w:rsidP="001F37CD">
            <w:pPr>
              <w:pStyle w:val="FP"/>
              <w:spacing w:before="80" w:after="80"/>
              <w:ind w:left="57"/>
            </w:pPr>
            <w:r w:rsidRPr="00B77644">
              <w:t>October 2017</w:t>
            </w:r>
          </w:p>
        </w:tc>
        <w:tc>
          <w:tcPr>
            <w:tcW w:w="6804" w:type="dxa"/>
            <w:tcBorders>
              <w:top w:val="single" w:sz="6" w:space="0" w:color="auto"/>
              <w:bottom w:val="single" w:sz="6" w:space="0" w:color="auto"/>
              <w:right w:val="single" w:sz="6" w:space="0" w:color="auto"/>
            </w:tcBorders>
          </w:tcPr>
          <w:p w14:paraId="13C49FC3" w14:textId="41264EA7" w:rsidR="00725AF7" w:rsidRDefault="00725AF7" w:rsidP="001F37CD">
            <w:pPr>
              <w:pStyle w:val="FP"/>
              <w:tabs>
                <w:tab w:val="left" w:pos="3261"/>
                <w:tab w:val="left" w:pos="4395"/>
              </w:tabs>
              <w:spacing w:before="80" w:after="80"/>
              <w:ind w:left="57"/>
            </w:pPr>
            <w:r w:rsidRPr="00B77644">
              <w:t>Publication</w:t>
            </w:r>
          </w:p>
        </w:tc>
      </w:tr>
      <w:tr w:rsidR="00725AF7" w14:paraId="1FC78A62" w14:textId="77777777" w:rsidTr="001F37CD">
        <w:trPr>
          <w:cantSplit/>
          <w:jc w:val="center"/>
        </w:trPr>
        <w:tc>
          <w:tcPr>
            <w:tcW w:w="1247" w:type="dxa"/>
            <w:tcBorders>
              <w:top w:val="single" w:sz="6" w:space="0" w:color="auto"/>
              <w:left w:val="single" w:sz="6" w:space="0" w:color="auto"/>
              <w:bottom w:val="single" w:sz="6" w:space="0" w:color="auto"/>
              <w:right w:val="single" w:sz="6" w:space="0" w:color="auto"/>
            </w:tcBorders>
          </w:tcPr>
          <w:p w14:paraId="05CB7DD0" w14:textId="6FDC70D6" w:rsidR="00725AF7" w:rsidRDefault="00725AF7" w:rsidP="001F37CD">
            <w:pPr>
              <w:pStyle w:val="FP"/>
              <w:spacing w:before="80" w:after="80"/>
              <w:ind w:left="57"/>
            </w:pPr>
            <w:r w:rsidRPr="00B77644">
              <w:t>V2.1.1</w:t>
            </w:r>
          </w:p>
        </w:tc>
        <w:tc>
          <w:tcPr>
            <w:tcW w:w="1588" w:type="dxa"/>
            <w:tcBorders>
              <w:top w:val="single" w:sz="6" w:space="0" w:color="auto"/>
              <w:left w:val="single" w:sz="6" w:space="0" w:color="auto"/>
              <w:bottom w:val="single" w:sz="6" w:space="0" w:color="auto"/>
              <w:right w:val="single" w:sz="6" w:space="0" w:color="auto"/>
            </w:tcBorders>
          </w:tcPr>
          <w:p w14:paraId="6AA642CA" w14:textId="5F327A36" w:rsidR="00725AF7" w:rsidRDefault="00725AF7" w:rsidP="001F37CD">
            <w:pPr>
              <w:pStyle w:val="FP"/>
              <w:spacing w:before="80" w:after="80"/>
              <w:ind w:left="57"/>
            </w:pPr>
            <w:r w:rsidRPr="00B77644">
              <w:t>June 2020</w:t>
            </w:r>
          </w:p>
        </w:tc>
        <w:tc>
          <w:tcPr>
            <w:tcW w:w="6804" w:type="dxa"/>
            <w:tcBorders>
              <w:top w:val="single" w:sz="6" w:space="0" w:color="auto"/>
              <w:bottom w:val="single" w:sz="6" w:space="0" w:color="auto"/>
              <w:right w:val="single" w:sz="6" w:space="0" w:color="auto"/>
            </w:tcBorders>
          </w:tcPr>
          <w:p w14:paraId="075D425C" w14:textId="0293D6BD" w:rsidR="00725AF7" w:rsidRDefault="00725AF7" w:rsidP="001F37CD">
            <w:pPr>
              <w:pStyle w:val="FP"/>
              <w:tabs>
                <w:tab w:val="left" w:pos="3261"/>
                <w:tab w:val="left" w:pos="4395"/>
              </w:tabs>
              <w:spacing w:before="80" w:after="80"/>
              <w:ind w:left="57"/>
            </w:pPr>
            <w:r w:rsidRPr="00B77644">
              <w:t>Publication</w:t>
            </w:r>
          </w:p>
        </w:tc>
      </w:tr>
      <w:tr w:rsidR="00725AF7" w14:paraId="6E1DA668" w14:textId="77777777" w:rsidTr="001F37CD">
        <w:trPr>
          <w:cantSplit/>
          <w:jc w:val="center"/>
        </w:trPr>
        <w:tc>
          <w:tcPr>
            <w:tcW w:w="1247" w:type="dxa"/>
            <w:tcBorders>
              <w:top w:val="single" w:sz="6" w:space="0" w:color="auto"/>
              <w:left w:val="single" w:sz="6" w:space="0" w:color="auto"/>
              <w:bottom w:val="single" w:sz="6" w:space="0" w:color="auto"/>
              <w:right w:val="single" w:sz="6" w:space="0" w:color="auto"/>
            </w:tcBorders>
          </w:tcPr>
          <w:p w14:paraId="4514859A" w14:textId="240B0523" w:rsidR="00725AF7" w:rsidRDefault="00725AF7" w:rsidP="001F37CD">
            <w:pPr>
              <w:pStyle w:val="FP"/>
              <w:spacing w:before="80" w:after="80"/>
              <w:ind w:left="57"/>
            </w:pPr>
            <w:r w:rsidRPr="00B77644">
              <w:rPr>
                <w:lang w:bidi="he-IL"/>
              </w:rPr>
              <w:t>V2.2.1</w:t>
            </w:r>
          </w:p>
        </w:tc>
        <w:tc>
          <w:tcPr>
            <w:tcW w:w="1588" w:type="dxa"/>
            <w:tcBorders>
              <w:top w:val="single" w:sz="6" w:space="0" w:color="auto"/>
              <w:left w:val="single" w:sz="6" w:space="0" w:color="auto"/>
              <w:bottom w:val="single" w:sz="6" w:space="0" w:color="auto"/>
              <w:right w:val="single" w:sz="6" w:space="0" w:color="auto"/>
            </w:tcBorders>
          </w:tcPr>
          <w:p w14:paraId="3F564108" w14:textId="397E95BE" w:rsidR="00725AF7" w:rsidRDefault="00725AF7" w:rsidP="001F37CD">
            <w:pPr>
              <w:pStyle w:val="FP"/>
              <w:spacing w:before="80" w:after="80"/>
              <w:ind w:left="57"/>
            </w:pPr>
            <w:r w:rsidRPr="00B77644">
              <w:t>December 2022</w:t>
            </w:r>
          </w:p>
        </w:tc>
        <w:tc>
          <w:tcPr>
            <w:tcW w:w="6804" w:type="dxa"/>
            <w:tcBorders>
              <w:top w:val="single" w:sz="6" w:space="0" w:color="auto"/>
              <w:bottom w:val="single" w:sz="6" w:space="0" w:color="auto"/>
              <w:right w:val="single" w:sz="6" w:space="0" w:color="auto"/>
            </w:tcBorders>
          </w:tcPr>
          <w:p w14:paraId="6B09B2CF" w14:textId="784B0544" w:rsidR="00725AF7" w:rsidRDefault="00725AF7" w:rsidP="001F37CD">
            <w:pPr>
              <w:pStyle w:val="FP"/>
              <w:tabs>
                <w:tab w:val="left" w:pos="3261"/>
                <w:tab w:val="left" w:pos="4395"/>
              </w:tabs>
              <w:spacing w:before="80" w:after="80"/>
              <w:ind w:left="57"/>
            </w:pPr>
            <w:r w:rsidRPr="00B77644">
              <w:t>Publication</w:t>
            </w:r>
          </w:p>
        </w:tc>
      </w:tr>
      <w:tr w:rsidR="00725AF7" w14:paraId="16B0CF9C" w14:textId="77777777" w:rsidTr="001F37CD">
        <w:trPr>
          <w:cantSplit/>
          <w:jc w:val="center"/>
        </w:trPr>
        <w:tc>
          <w:tcPr>
            <w:tcW w:w="1247" w:type="dxa"/>
            <w:tcBorders>
              <w:top w:val="single" w:sz="6" w:space="0" w:color="auto"/>
              <w:left w:val="single" w:sz="6" w:space="0" w:color="auto"/>
              <w:bottom w:val="single" w:sz="6" w:space="0" w:color="auto"/>
              <w:right w:val="single" w:sz="6" w:space="0" w:color="auto"/>
            </w:tcBorders>
          </w:tcPr>
          <w:p w14:paraId="0285E3B0" w14:textId="77777777" w:rsidR="00725AF7" w:rsidRDefault="00725AF7" w:rsidP="001F37CD">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57C8CCF" w14:textId="77777777" w:rsidR="00725AF7" w:rsidRDefault="00725AF7" w:rsidP="001F37CD">
            <w:pPr>
              <w:pStyle w:val="FP"/>
              <w:spacing w:before="80" w:after="80"/>
              <w:ind w:left="57"/>
            </w:pPr>
          </w:p>
        </w:tc>
        <w:tc>
          <w:tcPr>
            <w:tcW w:w="6804" w:type="dxa"/>
            <w:tcBorders>
              <w:top w:val="single" w:sz="6" w:space="0" w:color="auto"/>
              <w:bottom w:val="single" w:sz="6" w:space="0" w:color="auto"/>
              <w:right w:val="single" w:sz="6" w:space="0" w:color="auto"/>
            </w:tcBorders>
          </w:tcPr>
          <w:p w14:paraId="7632D20A" w14:textId="77777777" w:rsidR="00725AF7" w:rsidRDefault="00725AF7" w:rsidP="001F37CD">
            <w:pPr>
              <w:pStyle w:val="FP"/>
              <w:tabs>
                <w:tab w:val="left" w:pos="3261"/>
                <w:tab w:val="left" w:pos="4395"/>
              </w:tabs>
              <w:spacing w:before="80" w:after="80"/>
              <w:ind w:left="57"/>
            </w:pPr>
          </w:p>
        </w:tc>
      </w:tr>
      <w:tr w:rsidR="00725AF7" w14:paraId="7BFEF7D1" w14:textId="77777777" w:rsidTr="001F37CD">
        <w:trPr>
          <w:cantSplit/>
          <w:jc w:val="center"/>
        </w:trPr>
        <w:tc>
          <w:tcPr>
            <w:tcW w:w="1247" w:type="dxa"/>
            <w:tcBorders>
              <w:top w:val="single" w:sz="6" w:space="0" w:color="auto"/>
              <w:left w:val="single" w:sz="6" w:space="0" w:color="auto"/>
              <w:bottom w:val="single" w:sz="6" w:space="0" w:color="auto"/>
              <w:right w:val="single" w:sz="6" w:space="0" w:color="auto"/>
            </w:tcBorders>
          </w:tcPr>
          <w:p w14:paraId="18193E75" w14:textId="77777777" w:rsidR="00725AF7" w:rsidRDefault="00725AF7" w:rsidP="001F37CD">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B7DDD7B" w14:textId="77777777" w:rsidR="00725AF7" w:rsidRDefault="00725AF7" w:rsidP="001F37CD">
            <w:pPr>
              <w:pStyle w:val="FP"/>
              <w:spacing w:before="80" w:after="80"/>
              <w:ind w:left="57"/>
            </w:pPr>
          </w:p>
        </w:tc>
        <w:tc>
          <w:tcPr>
            <w:tcW w:w="6804" w:type="dxa"/>
            <w:tcBorders>
              <w:top w:val="single" w:sz="6" w:space="0" w:color="auto"/>
              <w:bottom w:val="single" w:sz="6" w:space="0" w:color="auto"/>
              <w:right w:val="single" w:sz="6" w:space="0" w:color="auto"/>
            </w:tcBorders>
          </w:tcPr>
          <w:p w14:paraId="46A67C65" w14:textId="77777777" w:rsidR="00725AF7" w:rsidRDefault="00725AF7" w:rsidP="001F37CD">
            <w:pPr>
              <w:pStyle w:val="FP"/>
              <w:tabs>
                <w:tab w:val="left" w:pos="3261"/>
                <w:tab w:val="left" w:pos="4395"/>
              </w:tabs>
              <w:spacing w:before="80" w:after="80"/>
              <w:ind w:left="57"/>
            </w:pPr>
          </w:p>
        </w:tc>
      </w:tr>
      <w:bookmarkEnd w:id="95"/>
    </w:tbl>
    <w:p w14:paraId="4EA3204E" w14:textId="77777777" w:rsidR="006E5EB5" w:rsidRPr="00B77644" w:rsidRDefault="006E5EB5" w:rsidP="006E5EB5"/>
    <w:sectPr w:rsidR="006E5EB5" w:rsidRPr="00B77644" w:rsidSect="00E12EB5">
      <w:headerReference w:type="default" r:id="rId40"/>
      <w:footerReference w:type="default" r:id="rId4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A13C7D" w14:textId="77777777" w:rsidR="00756831" w:rsidRDefault="00756831">
      <w:r>
        <w:separator/>
      </w:r>
    </w:p>
  </w:endnote>
  <w:endnote w:type="continuationSeparator" w:id="0">
    <w:p w14:paraId="69BC9878" w14:textId="77777777" w:rsidR="00756831" w:rsidRDefault="00756831">
      <w:r>
        <w:continuationSeparator/>
      </w:r>
    </w:p>
  </w:endnote>
  <w:endnote w:type="continuationNotice" w:id="1">
    <w:p w14:paraId="36EBB6F0" w14:textId="77777777" w:rsidR="00756831" w:rsidRDefault="0075683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F8A3D" w14:textId="77777777" w:rsidR="00E12EB5" w:rsidRDefault="00E12EB5">
    <w:pPr>
      <w:pStyle w:val="Footer"/>
    </w:pPr>
  </w:p>
  <w:p w14:paraId="18974863" w14:textId="77777777" w:rsidR="00E12EB5" w:rsidRDefault="00E12EB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406BA0" w14:textId="7D843958" w:rsidR="00CA5543" w:rsidRPr="00E12EB5" w:rsidRDefault="00E12EB5" w:rsidP="00E12EB5">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0E68DB" w14:textId="77777777" w:rsidR="00756831" w:rsidRDefault="00756831">
      <w:r>
        <w:separator/>
      </w:r>
    </w:p>
  </w:footnote>
  <w:footnote w:type="continuationSeparator" w:id="0">
    <w:p w14:paraId="474B4FCF" w14:textId="77777777" w:rsidR="00756831" w:rsidRDefault="00756831">
      <w:r>
        <w:continuationSeparator/>
      </w:r>
    </w:p>
  </w:footnote>
  <w:footnote w:type="continuationNotice" w:id="1">
    <w:p w14:paraId="01EB370A" w14:textId="77777777" w:rsidR="00756831" w:rsidRDefault="0075683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6FB7D" w14:textId="77777777" w:rsidR="00E12EB5" w:rsidRDefault="00E12EB5">
    <w:pPr>
      <w:pStyle w:val="Header"/>
    </w:pPr>
    <w:r>
      <w:rPr>
        <w:lang w:eastAsia="en-GB"/>
      </w:rPr>
      <w:drawing>
        <wp:anchor distT="0" distB="0" distL="114300" distR="114300" simplePos="0" relativeHeight="251659264" behindDoc="1" locked="0" layoutInCell="1" allowOverlap="1" wp14:anchorId="45635FAF" wp14:editId="105A8CD3">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93CE5" w14:textId="4FA95D19" w:rsidR="00E12EB5" w:rsidRDefault="00E12EB5" w:rsidP="00E12EB5">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C846A5">
      <w:t>ETSI GS MEC 015 V2.2.1 (2022-12)</w:t>
    </w:r>
    <w:r>
      <w:rPr>
        <w:noProof w:val="0"/>
      </w:rPr>
      <w:fldChar w:fldCharType="end"/>
    </w:r>
  </w:p>
  <w:p w14:paraId="02620DBD" w14:textId="77777777" w:rsidR="00E12EB5" w:rsidRDefault="00E12EB5" w:rsidP="00E12EB5">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06B5B865" w14:textId="5ED4F321" w:rsidR="00E12EB5" w:rsidRDefault="00E12EB5" w:rsidP="00E12EB5">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6D008D36" w14:textId="77777777" w:rsidR="00CA5543" w:rsidRPr="00E12EB5" w:rsidRDefault="00CA5543" w:rsidP="00E12E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306F1D"/>
    <w:multiLevelType w:val="hybridMultilevel"/>
    <w:tmpl w:val="F1B09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31"/>
  </w:num>
  <w:num w:numId="2">
    <w:abstractNumId w:val="12"/>
  </w:num>
  <w:num w:numId="3">
    <w:abstractNumId w:val="19"/>
  </w:num>
  <w:num w:numId="4">
    <w:abstractNumId w:val="25"/>
  </w:num>
  <w:num w:numId="5">
    <w:abstractNumId w:val="2"/>
  </w:num>
  <w:num w:numId="6">
    <w:abstractNumId w:val="1"/>
  </w:num>
  <w:num w:numId="7">
    <w:abstractNumId w:val="0"/>
  </w:num>
  <w:num w:numId="8">
    <w:abstractNumId w:val="19"/>
    <w:lvlOverride w:ilvl="0">
      <w:startOverride w:val="1"/>
    </w:lvlOverride>
  </w:num>
  <w:num w:numId="9">
    <w:abstractNumId w:val="19"/>
    <w:lvlOverride w:ilvl="0">
      <w:startOverride w:val="1"/>
    </w:lvlOverride>
  </w:num>
  <w:num w:numId="10">
    <w:abstractNumId w:val="19"/>
    <w:lvlOverride w:ilvl="0">
      <w:startOverride w:val="1"/>
    </w:lvlOverride>
  </w:num>
  <w:num w:numId="11">
    <w:abstractNumId w:val="30"/>
  </w:num>
  <w:num w:numId="12">
    <w:abstractNumId w:val="32"/>
  </w:num>
  <w:num w:numId="13">
    <w:abstractNumId w:val="21"/>
  </w:num>
  <w:num w:numId="14">
    <w:abstractNumId w:val="19"/>
    <w:lvlOverride w:ilvl="0">
      <w:startOverride w:val="1"/>
    </w:lvlOverride>
  </w:num>
  <w:num w:numId="15">
    <w:abstractNumId w:val="19"/>
    <w:lvlOverride w:ilvl="0">
      <w:startOverride w:val="1"/>
    </w:lvlOverride>
  </w:num>
  <w:num w:numId="16">
    <w:abstractNumId w:val="19"/>
    <w:lvlOverride w:ilvl="0">
      <w:startOverride w:val="1"/>
    </w:lvlOverride>
  </w:num>
  <w:num w:numId="17">
    <w:abstractNumId w:val="19"/>
    <w:lvlOverride w:ilvl="0">
      <w:startOverride w:val="1"/>
    </w:lvlOverride>
  </w:num>
  <w:num w:numId="18">
    <w:abstractNumId w:val="19"/>
    <w:lvlOverride w:ilvl="0">
      <w:startOverride w:val="1"/>
    </w:lvlOverride>
  </w:num>
  <w:num w:numId="19">
    <w:abstractNumId w:val="19"/>
    <w:lvlOverride w:ilvl="0">
      <w:startOverride w:val="1"/>
    </w:lvlOverride>
  </w:num>
  <w:num w:numId="20">
    <w:abstractNumId w:val="17"/>
  </w:num>
  <w:num w:numId="21">
    <w:abstractNumId w:val="9"/>
  </w:num>
  <w:num w:numId="22">
    <w:abstractNumId w:val="7"/>
  </w:num>
  <w:num w:numId="23">
    <w:abstractNumId w:val="6"/>
  </w:num>
  <w:num w:numId="24">
    <w:abstractNumId w:val="5"/>
  </w:num>
  <w:num w:numId="25">
    <w:abstractNumId w:val="4"/>
  </w:num>
  <w:num w:numId="26">
    <w:abstractNumId w:val="8"/>
  </w:num>
  <w:num w:numId="27">
    <w:abstractNumId w:val="3"/>
  </w:num>
  <w:num w:numId="28">
    <w:abstractNumId w:val="16"/>
  </w:num>
  <w:num w:numId="29">
    <w:abstractNumId w:val="27"/>
  </w:num>
  <w:num w:numId="30">
    <w:abstractNumId w:val="23"/>
  </w:num>
  <w:num w:numId="31">
    <w:abstractNumId w:val="26"/>
  </w:num>
  <w:num w:numId="32">
    <w:abstractNumId w:val="15"/>
  </w:num>
  <w:num w:numId="33">
    <w:abstractNumId w:val="11"/>
  </w:num>
  <w:num w:numId="34">
    <w:abstractNumId w:val="13"/>
  </w:num>
  <w:num w:numId="35">
    <w:abstractNumId w:val="24"/>
  </w:num>
  <w:num w:numId="36">
    <w:abstractNumId w:val="29"/>
  </w:num>
  <w:num w:numId="37">
    <w:abstractNumId w:val="20"/>
  </w:num>
  <w:num w:numId="38">
    <w:abstractNumId w:val="10"/>
  </w:num>
  <w:num w:numId="39">
    <w:abstractNumId w:val="22"/>
  </w:num>
  <w:num w:numId="40">
    <w:abstractNumId w:val="14"/>
  </w:num>
  <w:num w:numId="41">
    <w:abstractNumId w:val="18"/>
  </w:num>
  <w:num w:numId="42">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205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6BF"/>
    <w:rsid w:val="000013B9"/>
    <w:rsid w:val="000058C6"/>
    <w:rsid w:val="00005AAA"/>
    <w:rsid w:val="00010514"/>
    <w:rsid w:val="00010B6C"/>
    <w:rsid w:val="00013C04"/>
    <w:rsid w:val="00015462"/>
    <w:rsid w:val="0001614B"/>
    <w:rsid w:val="00021816"/>
    <w:rsid w:val="00022EC1"/>
    <w:rsid w:val="00025842"/>
    <w:rsid w:val="00025C69"/>
    <w:rsid w:val="000329F8"/>
    <w:rsid w:val="00036D1D"/>
    <w:rsid w:val="00042DA9"/>
    <w:rsid w:val="0004317A"/>
    <w:rsid w:val="0004625B"/>
    <w:rsid w:val="0005082D"/>
    <w:rsid w:val="00051E71"/>
    <w:rsid w:val="00055BEE"/>
    <w:rsid w:val="00064664"/>
    <w:rsid w:val="0007324D"/>
    <w:rsid w:val="00074ADD"/>
    <w:rsid w:val="000778D8"/>
    <w:rsid w:val="00082254"/>
    <w:rsid w:val="00085642"/>
    <w:rsid w:val="000862C7"/>
    <w:rsid w:val="000879D7"/>
    <w:rsid w:val="000915B5"/>
    <w:rsid w:val="000938AB"/>
    <w:rsid w:val="0009453D"/>
    <w:rsid w:val="000956FD"/>
    <w:rsid w:val="000963E9"/>
    <w:rsid w:val="0009723C"/>
    <w:rsid w:val="000A0B99"/>
    <w:rsid w:val="000A4360"/>
    <w:rsid w:val="000A6324"/>
    <w:rsid w:val="000A686E"/>
    <w:rsid w:val="000B1226"/>
    <w:rsid w:val="000B607E"/>
    <w:rsid w:val="000B62FD"/>
    <w:rsid w:val="000B69AE"/>
    <w:rsid w:val="000C116E"/>
    <w:rsid w:val="000C1DDF"/>
    <w:rsid w:val="000C6F20"/>
    <w:rsid w:val="000C7286"/>
    <w:rsid w:val="000C7DD1"/>
    <w:rsid w:val="000E057D"/>
    <w:rsid w:val="000E0615"/>
    <w:rsid w:val="000E0922"/>
    <w:rsid w:val="000E0B82"/>
    <w:rsid w:val="000E1D3B"/>
    <w:rsid w:val="000E2A13"/>
    <w:rsid w:val="000E4313"/>
    <w:rsid w:val="000E43A3"/>
    <w:rsid w:val="000E44D1"/>
    <w:rsid w:val="000E514A"/>
    <w:rsid w:val="000E6E9F"/>
    <w:rsid w:val="000F5C29"/>
    <w:rsid w:val="000F7610"/>
    <w:rsid w:val="00100B75"/>
    <w:rsid w:val="00100FF6"/>
    <w:rsid w:val="00102FAB"/>
    <w:rsid w:val="00104C0C"/>
    <w:rsid w:val="0010557D"/>
    <w:rsid w:val="001106CD"/>
    <w:rsid w:val="00111A10"/>
    <w:rsid w:val="00116C65"/>
    <w:rsid w:val="00121134"/>
    <w:rsid w:val="001231C6"/>
    <w:rsid w:val="00123A1D"/>
    <w:rsid w:val="0012476E"/>
    <w:rsid w:val="00130E91"/>
    <w:rsid w:val="0013677C"/>
    <w:rsid w:val="00142DBE"/>
    <w:rsid w:val="00144F4E"/>
    <w:rsid w:val="001468B5"/>
    <w:rsid w:val="00146E8D"/>
    <w:rsid w:val="00146F87"/>
    <w:rsid w:val="001475AA"/>
    <w:rsid w:val="001500AC"/>
    <w:rsid w:val="0015053E"/>
    <w:rsid w:val="00154866"/>
    <w:rsid w:val="00156799"/>
    <w:rsid w:val="001572E6"/>
    <w:rsid w:val="001606DC"/>
    <w:rsid w:val="00162792"/>
    <w:rsid w:val="001648E9"/>
    <w:rsid w:val="001651E0"/>
    <w:rsid w:val="00166171"/>
    <w:rsid w:val="001675C4"/>
    <w:rsid w:val="001714FA"/>
    <w:rsid w:val="00171BCA"/>
    <w:rsid w:val="001726EC"/>
    <w:rsid w:val="001772C7"/>
    <w:rsid w:val="001809BD"/>
    <w:rsid w:val="001834DB"/>
    <w:rsid w:val="00184383"/>
    <w:rsid w:val="001952AF"/>
    <w:rsid w:val="00195477"/>
    <w:rsid w:val="001A0090"/>
    <w:rsid w:val="001A0AB1"/>
    <w:rsid w:val="001A3523"/>
    <w:rsid w:val="001A40DC"/>
    <w:rsid w:val="001A6A2F"/>
    <w:rsid w:val="001B1B33"/>
    <w:rsid w:val="001B4979"/>
    <w:rsid w:val="001B4C6A"/>
    <w:rsid w:val="001B6E77"/>
    <w:rsid w:val="001C6474"/>
    <w:rsid w:val="001D2ACF"/>
    <w:rsid w:val="001D4D9A"/>
    <w:rsid w:val="001D5587"/>
    <w:rsid w:val="001D5D66"/>
    <w:rsid w:val="001D7363"/>
    <w:rsid w:val="001E5C13"/>
    <w:rsid w:val="001E5E0C"/>
    <w:rsid w:val="001F1E6B"/>
    <w:rsid w:val="001F2032"/>
    <w:rsid w:val="001F2491"/>
    <w:rsid w:val="001F2837"/>
    <w:rsid w:val="001F2D14"/>
    <w:rsid w:val="001F2D7A"/>
    <w:rsid w:val="001F5392"/>
    <w:rsid w:val="001F55CA"/>
    <w:rsid w:val="00200399"/>
    <w:rsid w:val="0020621C"/>
    <w:rsid w:val="002078C4"/>
    <w:rsid w:val="00207BF5"/>
    <w:rsid w:val="00207C55"/>
    <w:rsid w:val="00210E39"/>
    <w:rsid w:val="0021557E"/>
    <w:rsid w:val="0021572E"/>
    <w:rsid w:val="00215DA2"/>
    <w:rsid w:val="00217894"/>
    <w:rsid w:val="00217E13"/>
    <w:rsid w:val="00226566"/>
    <w:rsid w:val="00227359"/>
    <w:rsid w:val="00232DE8"/>
    <w:rsid w:val="00232E4D"/>
    <w:rsid w:val="00233295"/>
    <w:rsid w:val="0024008D"/>
    <w:rsid w:val="00240466"/>
    <w:rsid w:val="002404A9"/>
    <w:rsid w:val="00241E78"/>
    <w:rsid w:val="0024206A"/>
    <w:rsid w:val="00244178"/>
    <w:rsid w:val="00254426"/>
    <w:rsid w:val="002557F8"/>
    <w:rsid w:val="0026012A"/>
    <w:rsid w:val="00260B9D"/>
    <w:rsid w:val="00261D02"/>
    <w:rsid w:val="0026517E"/>
    <w:rsid w:val="002670AA"/>
    <w:rsid w:val="0027473D"/>
    <w:rsid w:val="00283B75"/>
    <w:rsid w:val="00293B44"/>
    <w:rsid w:val="002A12D0"/>
    <w:rsid w:val="002A3C07"/>
    <w:rsid w:val="002A6F6C"/>
    <w:rsid w:val="002B067A"/>
    <w:rsid w:val="002B0688"/>
    <w:rsid w:val="002B0E29"/>
    <w:rsid w:val="002B3BC9"/>
    <w:rsid w:val="002C10A0"/>
    <w:rsid w:val="002C1171"/>
    <w:rsid w:val="002C142F"/>
    <w:rsid w:val="002C56AE"/>
    <w:rsid w:val="002C774F"/>
    <w:rsid w:val="002D0953"/>
    <w:rsid w:val="002D37C4"/>
    <w:rsid w:val="002E65C7"/>
    <w:rsid w:val="002F23F9"/>
    <w:rsid w:val="002F7903"/>
    <w:rsid w:val="003001EC"/>
    <w:rsid w:val="00300E05"/>
    <w:rsid w:val="0030125C"/>
    <w:rsid w:val="0030705C"/>
    <w:rsid w:val="003109FE"/>
    <w:rsid w:val="003118B3"/>
    <w:rsid w:val="00313FD9"/>
    <w:rsid w:val="00314FC7"/>
    <w:rsid w:val="00317DA1"/>
    <w:rsid w:val="00322FC1"/>
    <w:rsid w:val="0032355F"/>
    <w:rsid w:val="003243A8"/>
    <w:rsid w:val="00325444"/>
    <w:rsid w:val="00326E3D"/>
    <w:rsid w:val="00331170"/>
    <w:rsid w:val="00331854"/>
    <w:rsid w:val="003339D3"/>
    <w:rsid w:val="00336413"/>
    <w:rsid w:val="00337FB9"/>
    <w:rsid w:val="003403C3"/>
    <w:rsid w:val="00341D7F"/>
    <w:rsid w:val="00342A87"/>
    <w:rsid w:val="003441BE"/>
    <w:rsid w:val="003463D5"/>
    <w:rsid w:val="00346425"/>
    <w:rsid w:val="00346700"/>
    <w:rsid w:val="00346CBB"/>
    <w:rsid w:val="00350E1F"/>
    <w:rsid w:val="0035243B"/>
    <w:rsid w:val="0035391E"/>
    <w:rsid w:val="003540E5"/>
    <w:rsid w:val="00356439"/>
    <w:rsid w:val="003613C7"/>
    <w:rsid w:val="003615DE"/>
    <w:rsid w:val="0036670E"/>
    <w:rsid w:val="00366A94"/>
    <w:rsid w:val="00372C7C"/>
    <w:rsid w:val="00372F95"/>
    <w:rsid w:val="00374ACC"/>
    <w:rsid w:val="00376647"/>
    <w:rsid w:val="0038015B"/>
    <w:rsid w:val="00380A3F"/>
    <w:rsid w:val="00381E3C"/>
    <w:rsid w:val="00384F9A"/>
    <w:rsid w:val="00387672"/>
    <w:rsid w:val="003934AF"/>
    <w:rsid w:val="00393D56"/>
    <w:rsid w:val="003961B3"/>
    <w:rsid w:val="00396765"/>
    <w:rsid w:val="00396ED0"/>
    <w:rsid w:val="00397E9A"/>
    <w:rsid w:val="003A1D1F"/>
    <w:rsid w:val="003A215D"/>
    <w:rsid w:val="003A4576"/>
    <w:rsid w:val="003A4DFE"/>
    <w:rsid w:val="003B0189"/>
    <w:rsid w:val="003B08A6"/>
    <w:rsid w:val="003B09FA"/>
    <w:rsid w:val="003B2435"/>
    <w:rsid w:val="003B30E8"/>
    <w:rsid w:val="003B348E"/>
    <w:rsid w:val="003B3E9C"/>
    <w:rsid w:val="003C04E2"/>
    <w:rsid w:val="003C1F7D"/>
    <w:rsid w:val="003C7852"/>
    <w:rsid w:val="003D30A2"/>
    <w:rsid w:val="003E053B"/>
    <w:rsid w:val="003E0A46"/>
    <w:rsid w:val="003E1465"/>
    <w:rsid w:val="003E2BF2"/>
    <w:rsid w:val="003E630D"/>
    <w:rsid w:val="003E65C7"/>
    <w:rsid w:val="003E7BDC"/>
    <w:rsid w:val="003F458E"/>
    <w:rsid w:val="003F59C9"/>
    <w:rsid w:val="003F7799"/>
    <w:rsid w:val="004018E5"/>
    <w:rsid w:val="004121C1"/>
    <w:rsid w:val="0041512D"/>
    <w:rsid w:val="00422E68"/>
    <w:rsid w:val="00422F12"/>
    <w:rsid w:val="00423096"/>
    <w:rsid w:val="004253DE"/>
    <w:rsid w:val="00432D99"/>
    <w:rsid w:val="0043578B"/>
    <w:rsid w:val="0043590D"/>
    <w:rsid w:val="004365F1"/>
    <w:rsid w:val="004373C4"/>
    <w:rsid w:val="0044079D"/>
    <w:rsid w:val="00440B38"/>
    <w:rsid w:val="00443999"/>
    <w:rsid w:val="00445915"/>
    <w:rsid w:val="00447FDC"/>
    <w:rsid w:val="00450919"/>
    <w:rsid w:val="00452A53"/>
    <w:rsid w:val="00452F0F"/>
    <w:rsid w:val="004536FC"/>
    <w:rsid w:val="004558EB"/>
    <w:rsid w:val="004567F0"/>
    <w:rsid w:val="00460A3C"/>
    <w:rsid w:val="00461AF1"/>
    <w:rsid w:val="00463764"/>
    <w:rsid w:val="004640C4"/>
    <w:rsid w:val="0046555E"/>
    <w:rsid w:val="004657D2"/>
    <w:rsid w:val="004704B2"/>
    <w:rsid w:val="00471F96"/>
    <w:rsid w:val="00472B70"/>
    <w:rsid w:val="004747F1"/>
    <w:rsid w:val="00475AD7"/>
    <w:rsid w:val="00476981"/>
    <w:rsid w:val="00477CF8"/>
    <w:rsid w:val="0048344D"/>
    <w:rsid w:val="004841B0"/>
    <w:rsid w:val="0048618C"/>
    <w:rsid w:val="0048622A"/>
    <w:rsid w:val="004864CB"/>
    <w:rsid w:val="00493139"/>
    <w:rsid w:val="00495BD6"/>
    <w:rsid w:val="004A45F1"/>
    <w:rsid w:val="004B14C4"/>
    <w:rsid w:val="004B162E"/>
    <w:rsid w:val="004B441F"/>
    <w:rsid w:val="004B55E9"/>
    <w:rsid w:val="004B67E5"/>
    <w:rsid w:val="004C4950"/>
    <w:rsid w:val="004C67A3"/>
    <w:rsid w:val="004D1CB4"/>
    <w:rsid w:val="004E0A01"/>
    <w:rsid w:val="004E0BE5"/>
    <w:rsid w:val="004E5EDD"/>
    <w:rsid w:val="004F3E89"/>
    <w:rsid w:val="004F3FB1"/>
    <w:rsid w:val="004F5CED"/>
    <w:rsid w:val="004F5E5E"/>
    <w:rsid w:val="004F7A05"/>
    <w:rsid w:val="005007F0"/>
    <w:rsid w:val="005030FD"/>
    <w:rsid w:val="005049E2"/>
    <w:rsid w:val="0050507C"/>
    <w:rsid w:val="00507D21"/>
    <w:rsid w:val="00514152"/>
    <w:rsid w:val="005155BF"/>
    <w:rsid w:val="00516444"/>
    <w:rsid w:val="00521F8E"/>
    <w:rsid w:val="005221CB"/>
    <w:rsid w:val="00522675"/>
    <w:rsid w:val="005253E1"/>
    <w:rsid w:val="00527318"/>
    <w:rsid w:val="00532675"/>
    <w:rsid w:val="00532BCC"/>
    <w:rsid w:val="00537812"/>
    <w:rsid w:val="00537942"/>
    <w:rsid w:val="00543EDC"/>
    <w:rsid w:val="00543F50"/>
    <w:rsid w:val="005441AA"/>
    <w:rsid w:val="00545FD5"/>
    <w:rsid w:val="00550875"/>
    <w:rsid w:val="00550A4F"/>
    <w:rsid w:val="0055488D"/>
    <w:rsid w:val="005579DD"/>
    <w:rsid w:val="00562323"/>
    <w:rsid w:val="0056663C"/>
    <w:rsid w:val="00572A9D"/>
    <w:rsid w:val="00572C89"/>
    <w:rsid w:val="00573F0B"/>
    <w:rsid w:val="00576342"/>
    <w:rsid w:val="0057684A"/>
    <w:rsid w:val="00576BA8"/>
    <w:rsid w:val="00577207"/>
    <w:rsid w:val="00577ED6"/>
    <w:rsid w:val="005833FF"/>
    <w:rsid w:val="00586AA4"/>
    <w:rsid w:val="00590F6B"/>
    <w:rsid w:val="00592C21"/>
    <w:rsid w:val="00592E3F"/>
    <w:rsid w:val="00595E17"/>
    <w:rsid w:val="00597F5E"/>
    <w:rsid w:val="005A01FE"/>
    <w:rsid w:val="005A2577"/>
    <w:rsid w:val="005A4C85"/>
    <w:rsid w:val="005A72A8"/>
    <w:rsid w:val="005B6FF7"/>
    <w:rsid w:val="005C275E"/>
    <w:rsid w:val="005C2ACA"/>
    <w:rsid w:val="005D48AA"/>
    <w:rsid w:val="005D4AA1"/>
    <w:rsid w:val="005D5FC6"/>
    <w:rsid w:val="005D62BD"/>
    <w:rsid w:val="005E5143"/>
    <w:rsid w:val="005E76F0"/>
    <w:rsid w:val="005F07EB"/>
    <w:rsid w:val="0060238F"/>
    <w:rsid w:val="00604D32"/>
    <w:rsid w:val="006062F9"/>
    <w:rsid w:val="00611F31"/>
    <w:rsid w:val="0061599A"/>
    <w:rsid w:val="00616F33"/>
    <w:rsid w:val="0061743F"/>
    <w:rsid w:val="0061793B"/>
    <w:rsid w:val="0062178D"/>
    <w:rsid w:val="0062308B"/>
    <w:rsid w:val="006230F1"/>
    <w:rsid w:val="00624575"/>
    <w:rsid w:val="006269D1"/>
    <w:rsid w:val="00627DF9"/>
    <w:rsid w:val="00631A22"/>
    <w:rsid w:val="00632793"/>
    <w:rsid w:val="006344A2"/>
    <w:rsid w:val="006376B8"/>
    <w:rsid w:val="0064202F"/>
    <w:rsid w:val="006444FA"/>
    <w:rsid w:val="0064734E"/>
    <w:rsid w:val="00653745"/>
    <w:rsid w:val="00660B7C"/>
    <w:rsid w:val="0066245C"/>
    <w:rsid w:val="006639DD"/>
    <w:rsid w:val="00663E67"/>
    <w:rsid w:val="00666D5B"/>
    <w:rsid w:val="00671A52"/>
    <w:rsid w:val="00675C3E"/>
    <w:rsid w:val="00681915"/>
    <w:rsid w:val="00681C0C"/>
    <w:rsid w:val="00682500"/>
    <w:rsid w:val="00683882"/>
    <w:rsid w:val="00685E80"/>
    <w:rsid w:val="00686760"/>
    <w:rsid w:val="006868A8"/>
    <w:rsid w:val="006870CB"/>
    <w:rsid w:val="00687CAF"/>
    <w:rsid w:val="0069137B"/>
    <w:rsid w:val="006915FC"/>
    <w:rsid w:val="00691D3E"/>
    <w:rsid w:val="00694CCC"/>
    <w:rsid w:val="00694EC5"/>
    <w:rsid w:val="0069684D"/>
    <w:rsid w:val="00696C56"/>
    <w:rsid w:val="006A0295"/>
    <w:rsid w:val="006A048F"/>
    <w:rsid w:val="006A0B57"/>
    <w:rsid w:val="006B1E9B"/>
    <w:rsid w:val="006B2F31"/>
    <w:rsid w:val="006B5094"/>
    <w:rsid w:val="006C2005"/>
    <w:rsid w:val="006C3814"/>
    <w:rsid w:val="006C47FE"/>
    <w:rsid w:val="006C56F4"/>
    <w:rsid w:val="006D2B16"/>
    <w:rsid w:val="006E057C"/>
    <w:rsid w:val="006E5EB5"/>
    <w:rsid w:val="006F0C33"/>
    <w:rsid w:val="006F20E0"/>
    <w:rsid w:val="006F3C7F"/>
    <w:rsid w:val="007025AA"/>
    <w:rsid w:val="007032D1"/>
    <w:rsid w:val="00713260"/>
    <w:rsid w:val="0071728D"/>
    <w:rsid w:val="00721054"/>
    <w:rsid w:val="00721A74"/>
    <w:rsid w:val="00725AF7"/>
    <w:rsid w:val="007331C8"/>
    <w:rsid w:val="00735EA7"/>
    <w:rsid w:val="007362DA"/>
    <w:rsid w:val="00737A20"/>
    <w:rsid w:val="00742C09"/>
    <w:rsid w:val="007474FB"/>
    <w:rsid w:val="007506BB"/>
    <w:rsid w:val="00751601"/>
    <w:rsid w:val="007534E2"/>
    <w:rsid w:val="007555D8"/>
    <w:rsid w:val="00756831"/>
    <w:rsid w:val="007571E6"/>
    <w:rsid w:val="00760462"/>
    <w:rsid w:val="0076773E"/>
    <w:rsid w:val="00770281"/>
    <w:rsid w:val="0077169A"/>
    <w:rsid w:val="00773C32"/>
    <w:rsid w:val="007810EF"/>
    <w:rsid w:val="00782EAF"/>
    <w:rsid w:val="0078336C"/>
    <w:rsid w:val="007833C5"/>
    <w:rsid w:val="00783A00"/>
    <w:rsid w:val="00784610"/>
    <w:rsid w:val="007855FA"/>
    <w:rsid w:val="00787D55"/>
    <w:rsid w:val="0079114A"/>
    <w:rsid w:val="0079191A"/>
    <w:rsid w:val="007938F4"/>
    <w:rsid w:val="007944DF"/>
    <w:rsid w:val="00796EF5"/>
    <w:rsid w:val="00797812"/>
    <w:rsid w:val="007A035E"/>
    <w:rsid w:val="007A30BE"/>
    <w:rsid w:val="007A6FD5"/>
    <w:rsid w:val="007B0469"/>
    <w:rsid w:val="007B3DFE"/>
    <w:rsid w:val="007B3F21"/>
    <w:rsid w:val="007B6237"/>
    <w:rsid w:val="007B7C38"/>
    <w:rsid w:val="007C02A1"/>
    <w:rsid w:val="007C0B0D"/>
    <w:rsid w:val="007C0D23"/>
    <w:rsid w:val="007C382C"/>
    <w:rsid w:val="007C53E3"/>
    <w:rsid w:val="007C7625"/>
    <w:rsid w:val="007C7B2B"/>
    <w:rsid w:val="007D1079"/>
    <w:rsid w:val="007D1F5E"/>
    <w:rsid w:val="007D2C99"/>
    <w:rsid w:val="007D41A9"/>
    <w:rsid w:val="007D5267"/>
    <w:rsid w:val="007D55CE"/>
    <w:rsid w:val="007E08B6"/>
    <w:rsid w:val="007E0A52"/>
    <w:rsid w:val="007E11F7"/>
    <w:rsid w:val="007E1FA0"/>
    <w:rsid w:val="007E2451"/>
    <w:rsid w:val="007F4F68"/>
    <w:rsid w:val="007F569D"/>
    <w:rsid w:val="007F6EBE"/>
    <w:rsid w:val="007F7725"/>
    <w:rsid w:val="008009F6"/>
    <w:rsid w:val="00800B9C"/>
    <w:rsid w:val="008027A6"/>
    <w:rsid w:val="0080394D"/>
    <w:rsid w:val="00803DAA"/>
    <w:rsid w:val="00804F40"/>
    <w:rsid w:val="0081275C"/>
    <w:rsid w:val="0081310E"/>
    <w:rsid w:val="00815B7D"/>
    <w:rsid w:val="00817222"/>
    <w:rsid w:val="008203EF"/>
    <w:rsid w:val="008208BD"/>
    <w:rsid w:val="00820B99"/>
    <w:rsid w:val="0082299C"/>
    <w:rsid w:val="00825D7D"/>
    <w:rsid w:val="00833A05"/>
    <w:rsid w:val="00834A6C"/>
    <w:rsid w:val="008368AB"/>
    <w:rsid w:val="008438A2"/>
    <w:rsid w:val="008459B4"/>
    <w:rsid w:val="0084629D"/>
    <w:rsid w:val="008545A8"/>
    <w:rsid w:val="00857B8D"/>
    <w:rsid w:val="00863782"/>
    <w:rsid w:val="008673AB"/>
    <w:rsid w:val="008718E5"/>
    <w:rsid w:val="0087423F"/>
    <w:rsid w:val="00874317"/>
    <w:rsid w:val="0087503E"/>
    <w:rsid w:val="00875503"/>
    <w:rsid w:val="00877C0A"/>
    <w:rsid w:val="00877D91"/>
    <w:rsid w:val="008820C7"/>
    <w:rsid w:val="008834E4"/>
    <w:rsid w:val="00884053"/>
    <w:rsid w:val="00884336"/>
    <w:rsid w:val="00887D7D"/>
    <w:rsid w:val="00892C31"/>
    <w:rsid w:val="008930EC"/>
    <w:rsid w:val="00895BEE"/>
    <w:rsid w:val="00896910"/>
    <w:rsid w:val="0089728C"/>
    <w:rsid w:val="0089787C"/>
    <w:rsid w:val="008A534F"/>
    <w:rsid w:val="008A687F"/>
    <w:rsid w:val="008B0C7D"/>
    <w:rsid w:val="008B75BA"/>
    <w:rsid w:val="008C075B"/>
    <w:rsid w:val="008C3AD8"/>
    <w:rsid w:val="008C402D"/>
    <w:rsid w:val="008C48A8"/>
    <w:rsid w:val="008C51DB"/>
    <w:rsid w:val="008C7A55"/>
    <w:rsid w:val="008D030E"/>
    <w:rsid w:val="008D2100"/>
    <w:rsid w:val="008D4DF6"/>
    <w:rsid w:val="008D624A"/>
    <w:rsid w:val="008D79BA"/>
    <w:rsid w:val="008E1684"/>
    <w:rsid w:val="008E1DC4"/>
    <w:rsid w:val="008F1720"/>
    <w:rsid w:val="008F3505"/>
    <w:rsid w:val="008F3F1E"/>
    <w:rsid w:val="008F6D3E"/>
    <w:rsid w:val="00905A56"/>
    <w:rsid w:val="009105FE"/>
    <w:rsid w:val="00915604"/>
    <w:rsid w:val="00917908"/>
    <w:rsid w:val="0092136E"/>
    <w:rsid w:val="009275F4"/>
    <w:rsid w:val="00933825"/>
    <w:rsid w:val="00941FB3"/>
    <w:rsid w:val="00943D63"/>
    <w:rsid w:val="00954109"/>
    <w:rsid w:val="00960ED2"/>
    <w:rsid w:val="00963827"/>
    <w:rsid w:val="009661AD"/>
    <w:rsid w:val="00970088"/>
    <w:rsid w:val="00970CF4"/>
    <w:rsid w:val="00975F46"/>
    <w:rsid w:val="00976E4D"/>
    <w:rsid w:val="00982422"/>
    <w:rsid w:val="009824AF"/>
    <w:rsid w:val="00982C80"/>
    <w:rsid w:val="0098374B"/>
    <w:rsid w:val="0098587E"/>
    <w:rsid w:val="0098618B"/>
    <w:rsid w:val="0098761C"/>
    <w:rsid w:val="009933F4"/>
    <w:rsid w:val="00993EFF"/>
    <w:rsid w:val="0099692E"/>
    <w:rsid w:val="009A2605"/>
    <w:rsid w:val="009A378B"/>
    <w:rsid w:val="009A6F0E"/>
    <w:rsid w:val="009B6941"/>
    <w:rsid w:val="009C61FA"/>
    <w:rsid w:val="009C7BC5"/>
    <w:rsid w:val="009D1775"/>
    <w:rsid w:val="009D2933"/>
    <w:rsid w:val="009D2F62"/>
    <w:rsid w:val="009D6C21"/>
    <w:rsid w:val="009D70FB"/>
    <w:rsid w:val="009E0A5C"/>
    <w:rsid w:val="009E1FFB"/>
    <w:rsid w:val="009E2A66"/>
    <w:rsid w:val="009E413A"/>
    <w:rsid w:val="009F1A46"/>
    <w:rsid w:val="009F417B"/>
    <w:rsid w:val="009F5A33"/>
    <w:rsid w:val="009F7132"/>
    <w:rsid w:val="009F7746"/>
    <w:rsid w:val="00A00AFE"/>
    <w:rsid w:val="00A016B8"/>
    <w:rsid w:val="00A041BC"/>
    <w:rsid w:val="00A0689C"/>
    <w:rsid w:val="00A122A2"/>
    <w:rsid w:val="00A14CA4"/>
    <w:rsid w:val="00A15ED4"/>
    <w:rsid w:val="00A20022"/>
    <w:rsid w:val="00A20E6C"/>
    <w:rsid w:val="00A22488"/>
    <w:rsid w:val="00A224B1"/>
    <w:rsid w:val="00A22C7B"/>
    <w:rsid w:val="00A22C92"/>
    <w:rsid w:val="00A23128"/>
    <w:rsid w:val="00A2322F"/>
    <w:rsid w:val="00A24290"/>
    <w:rsid w:val="00A2797C"/>
    <w:rsid w:val="00A32B68"/>
    <w:rsid w:val="00A3364B"/>
    <w:rsid w:val="00A37A7A"/>
    <w:rsid w:val="00A40E15"/>
    <w:rsid w:val="00A41ADD"/>
    <w:rsid w:val="00A43DDD"/>
    <w:rsid w:val="00A5200B"/>
    <w:rsid w:val="00A60B0D"/>
    <w:rsid w:val="00A72944"/>
    <w:rsid w:val="00A73EAD"/>
    <w:rsid w:val="00A85AD1"/>
    <w:rsid w:val="00A86C3F"/>
    <w:rsid w:val="00A922B6"/>
    <w:rsid w:val="00A95634"/>
    <w:rsid w:val="00A97812"/>
    <w:rsid w:val="00AA589A"/>
    <w:rsid w:val="00AA7209"/>
    <w:rsid w:val="00AA7930"/>
    <w:rsid w:val="00AB0967"/>
    <w:rsid w:val="00AB0D2C"/>
    <w:rsid w:val="00AB1FB7"/>
    <w:rsid w:val="00AB3F8B"/>
    <w:rsid w:val="00AB6453"/>
    <w:rsid w:val="00AB7DD8"/>
    <w:rsid w:val="00AC0D0F"/>
    <w:rsid w:val="00AC27B1"/>
    <w:rsid w:val="00AC69B5"/>
    <w:rsid w:val="00AD1CF4"/>
    <w:rsid w:val="00AD4E45"/>
    <w:rsid w:val="00AD5327"/>
    <w:rsid w:val="00AD55B6"/>
    <w:rsid w:val="00AD5B51"/>
    <w:rsid w:val="00AD681E"/>
    <w:rsid w:val="00AD7B65"/>
    <w:rsid w:val="00AE0168"/>
    <w:rsid w:val="00AE0919"/>
    <w:rsid w:val="00AE6E4C"/>
    <w:rsid w:val="00AE711E"/>
    <w:rsid w:val="00B01080"/>
    <w:rsid w:val="00B041EE"/>
    <w:rsid w:val="00B06516"/>
    <w:rsid w:val="00B0763E"/>
    <w:rsid w:val="00B16E8C"/>
    <w:rsid w:val="00B2478A"/>
    <w:rsid w:val="00B25BCC"/>
    <w:rsid w:val="00B25EF8"/>
    <w:rsid w:val="00B334D4"/>
    <w:rsid w:val="00B36839"/>
    <w:rsid w:val="00B36ADF"/>
    <w:rsid w:val="00B43A9B"/>
    <w:rsid w:val="00B44E34"/>
    <w:rsid w:val="00B46142"/>
    <w:rsid w:val="00B5063A"/>
    <w:rsid w:val="00B605EA"/>
    <w:rsid w:val="00B645B5"/>
    <w:rsid w:val="00B73D99"/>
    <w:rsid w:val="00B73E98"/>
    <w:rsid w:val="00B75CC5"/>
    <w:rsid w:val="00B76AA4"/>
    <w:rsid w:val="00B76D79"/>
    <w:rsid w:val="00B77644"/>
    <w:rsid w:val="00B82712"/>
    <w:rsid w:val="00B82D9A"/>
    <w:rsid w:val="00B932BD"/>
    <w:rsid w:val="00B93980"/>
    <w:rsid w:val="00B94FAB"/>
    <w:rsid w:val="00B95C92"/>
    <w:rsid w:val="00B9626E"/>
    <w:rsid w:val="00B96C99"/>
    <w:rsid w:val="00BA19ED"/>
    <w:rsid w:val="00BA44CD"/>
    <w:rsid w:val="00BA47D0"/>
    <w:rsid w:val="00BA6458"/>
    <w:rsid w:val="00BB10D2"/>
    <w:rsid w:val="00BB39AB"/>
    <w:rsid w:val="00BB4C63"/>
    <w:rsid w:val="00BC0F59"/>
    <w:rsid w:val="00BC2B74"/>
    <w:rsid w:val="00BC4358"/>
    <w:rsid w:val="00BC6316"/>
    <w:rsid w:val="00BD372D"/>
    <w:rsid w:val="00BD44F2"/>
    <w:rsid w:val="00BE1965"/>
    <w:rsid w:val="00BE69A0"/>
    <w:rsid w:val="00BF271F"/>
    <w:rsid w:val="00BF3CCD"/>
    <w:rsid w:val="00BF3E02"/>
    <w:rsid w:val="00BF6755"/>
    <w:rsid w:val="00BF73D2"/>
    <w:rsid w:val="00C00EE4"/>
    <w:rsid w:val="00C070CE"/>
    <w:rsid w:val="00C075F3"/>
    <w:rsid w:val="00C07783"/>
    <w:rsid w:val="00C0790C"/>
    <w:rsid w:val="00C10517"/>
    <w:rsid w:val="00C21708"/>
    <w:rsid w:val="00C2403C"/>
    <w:rsid w:val="00C2449F"/>
    <w:rsid w:val="00C33FDB"/>
    <w:rsid w:val="00C40428"/>
    <w:rsid w:val="00C4066A"/>
    <w:rsid w:val="00C439C1"/>
    <w:rsid w:val="00C54472"/>
    <w:rsid w:val="00C5491F"/>
    <w:rsid w:val="00C56A35"/>
    <w:rsid w:val="00C57D1A"/>
    <w:rsid w:val="00C62AFA"/>
    <w:rsid w:val="00C642FE"/>
    <w:rsid w:val="00C70231"/>
    <w:rsid w:val="00C733CD"/>
    <w:rsid w:val="00C7424A"/>
    <w:rsid w:val="00C769F3"/>
    <w:rsid w:val="00C8046D"/>
    <w:rsid w:val="00C846A5"/>
    <w:rsid w:val="00C84B79"/>
    <w:rsid w:val="00C84CBA"/>
    <w:rsid w:val="00C966DA"/>
    <w:rsid w:val="00C96883"/>
    <w:rsid w:val="00CA0948"/>
    <w:rsid w:val="00CA1694"/>
    <w:rsid w:val="00CA2A50"/>
    <w:rsid w:val="00CA5543"/>
    <w:rsid w:val="00CA7416"/>
    <w:rsid w:val="00CA7E51"/>
    <w:rsid w:val="00CB7E4D"/>
    <w:rsid w:val="00CC297E"/>
    <w:rsid w:val="00CC4914"/>
    <w:rsid w:val="00CC49E4"/>
    <w:rsid w:val="00CD0E8B"/>
    <w:rsid w:val="00CD7E8C"/>
    <w:rsid w:val="00CE13C3"/>
    <w:rsid w:val="00CE20E3"/>
    <w:rsid w:val="00CE324F"/>
    <w:rsid w:val="00CE3373"/>
    <w:rsid w:val="00CE355D"/>
    <w:rsid w:val="00CE473A"/>
    <w:rsid w:val="00CF5115"/>
    <w:rsid w:val="00CF681C"/>
    <w:rsid w:val="00D10F78"/>
    <w:rsid w:val="00D11E27"/>
    <w:rsid w:val="00D16D0C"/>
    <w:rsid w:val="00D173B3"/>
    <w:rsid w:val="00D21732"/>
    <w:rsid w:val="00D22442"/>
    <w:rsid w:val="00D24EE3"/>
    <w:rsid w:val="00D275AC"/>
    <w:rsid w:val="00D306E2"/>
    <w:rsid w:val="00D30F9A"/>
    <w:rsid w:val="00D31A1B"/>
    <w:rsid w:val="00D31EC8"/>
    <w:rsid w:val="00D3494B"/>
    <w:rsid w:val="00D35110"/>
    <w:rsid w:val="00D40E03"/>
    <w:rsid w:val="00D44683"/>
    <w:rsid w:val="00D4577E"/>
    <w:rsid w:val="00D467B3"/>
    <w:rsid w:val="00D4773D"/>
    <w:rsid w:val="00D57433"/>
    <w:rsid w:val="00D57647"/>
    <w:rsid w:val="00D61227"/>
    <w:rsid w:val="00D61E62"/>
    <w:rsid w:val="00D626BF"/>
    <w:rsid w:val="00D627C4"/>
    <w:rsid w:val="00D62B2C"/>
    <w:rsid w:val="00D63BBD"/>
    <w:rsid w:val="00D660DB"/>
    <w:rsid w:val="00D669F9"/>
    <w:rsid w:val="00D7299D"/>
    <w:rsid w:val="00D757A2"/>
    <w:rsid w:val="00D80451"/>
    <w:rsid w:val="00D819D7"/>
    <w:rsid w:val="00D82453"/>
    <w:rsid w:val="00D865E1"/>
    <w:rsid w:val="00DA0275"/>
    <w:rsid w:val="00DA5190"/>
    <w:rsid w:val="00DA59EB"/>
    <w:rsid w:val="00DA5BC4"/>
    <w:rsid w:val="00DB583E"/>
    <w:rsid w:val="00DB687B"/>
    <w:rsid w:val="00DB68D6"/>
    <w:rsid w:val="00DB724D"/>
    <w:rsid w:val="00DC051A"/>
    <w:rsid w:val="00DC13DA"/>
    <w:rsid w:val="00DC2FD5"/>
    <w:rsid w:val="00DC30EA"/>
    <w:rsid w:val="00DC44D9"/>
    <w:rsid w:val="00DD4865"/>
    <w:rsid w:val="00DE2625"/>
    <w:rsid w:val="00DE4248"/>
    <w:rsid w:val="00DE7D02"/>
    <w:rsid w:val="00E00B02"/>
    <w:rsid w:val="00E0135D"/>
    <w:rsid w:val="00E03F87"/>
    <w:rsid w:val="00E04440"/>
    <w:rsid w:val="00E10C32"/>
    <w:rsid w:val="00E12EB5"/>
    <w:rsid w:val="00E14914"/>
    <w:rsid w:val="00E26746"/>
    <w:rsid w:val="00E268D1"/>
    <w:rsid w:val="00E303C3"/>
    <w:rsid w:val="00E308B7"/>
    <w:rsid w:val="00E31DEE"/>
    <w:rsid w:val="00E32F6A"/>
    <w:rsid w:val="00E33CD5"/>
    <w:rsid w:val="00E34659"/>
    <w:rsid w:val="00E34B53"/>
    <w:rsid w:val="00E35351"/>
    <w:rsid w:val="00E35942"/>
    <w:rsid w:val="00E44B20"/>
    <w:rsid w:val="00E46C38"/>
    <w:rsid w:val="00E54AEA"/>
    <w:rsid w:val="00E60628"/>
    <w:rsid w:val="00E63A67"/>
    <w:rsid w:val="00E63E3A"/>
    <w:rsid w:val="00E646D9"/>
    <w:rsid w:val="00E70C07"/>
    <w:rsid w:val="00E720BD"/>
    <w:rsid w:val="00E7586C"/>
    <w:rsid w:val="00E75896"/>
    <w:rsid w:val="00E77BCD"/>
    <w:rsid w:val="00E80959"/>
    <w:rsid w:val="00E82A57"/>
    <w:rsid w:val="00E84461"/>
    <w:rsid w:val="00E877F0"/>
    <w:rsid w:val="00E87F05"/>
    <w:rsid w:val="00E92DF8"/>
    <w:rsid w:val="00E933BB"/>
    <w:rsid w:val="00EA0556"/>
    <w:rsid w:val="00EA18D4"/>
    <w:rsid w:val="00EA1EFD"/>
    <w:rsid w:val="00EA2224"/>
    <w:rsid w:val="00EA2F0B"/>
    <w:rsid w:val="00EA41E6"/>
    <w:rsid w:val="00EA55CE"/>
    <w:rsid w:val="00EA6CBE"/>
    <w:rsid w:val="00EA7989"/>
    <w:rsid w:val="00EB09CE"/>
    <w:rsid w:val="00EB0A09"/>
    <w:rsid w:val="00EB439D"/>
    <w:rsid w:val="00EB4AF3"/>
    <w:rsid w:val="00EB6267"/>
    <w:rsid w:val="00ED451C"/>
    <w:rsid w:val="00ED4ADA"/>
    <w:rsid w:val="00ED7DC0"/>
    <w:rsid w:val="00EE0554"/>
    <w:rsid w:val="00EE0863"/>
    <w:rsid w:val="00EE2D08"/>
    <w:rsid w:val="00EE2D4E"/>
    <w:rsid w:val="00EE5610"/>
    <w:rsid w:val="00EE7065"/>
    <w:rsid w:val="00EE7B76"/>
    <w:rsid w:val="00EF129D"/>
    <w:rsid w:val="00EF19D6"/>
    <w:rsid w:val="00EF19EA"/>
    <w:rsid w:val="00EF3AB6"/>
    <w:rsid w:val="00EF3B07"/>
    <w:rsid w:val="00EF608E"/>
    <w:rsid w:val="00F072AD"/>
    <w:rsid w:val="00F10011"/>
    <w:rsid w:val="00F102F0"/>
    <w:rsid w:val="00F10D19"/>
    <w:rsid w:val="00F115DD"/>
    <w:rsid w:val="00F123CE"/>
    <w:rsid w:val="00F16616"/>
    <w:rsid w:val="00F16B59"/>
    <w:rsid w:val="00F27F46"/>
    <w:rsid w:val="00F31310"/>
    <w:rsid w:val="00F32241"/>
    <w:rsid w:val="00F3450D"/>
    <w:rsid w:val="00F36731"/>
    <w:rsid w:val="00F42FA2"/>
    <w:rsid w:val="00F43AFA"/>
    <w:rsid w:val="00F45B78"/>
    <w:rsid w:val="00F50656"/>
    <w:rsid w:val="00F53A9E"/>
    <w:rsid w:val="00F56C9C"/>
    <w:rsid w:val="00F602C9"/>
    <w:rsid w:val="00F61E29"/>
    <w:rsid w:val="00F62477"/>
    <w:rsid w:val="00F65FDF"/>
    <w:rsid w:val="00F66BFD"/>
    <w:rsid w:val="00F675FA"/>
    <w:rsid w:val="00F7068A"/>
    <w:rsid w:val="00F71693"/>
    <w:rsid w:val="00F71708"/>
    <w:rsid w:val="00F77139"/>
    <w:rsid w:val="00F776BB"/>
    <w:rsid w:val="00F77E3D"/>
    <w:rsid w:val="00F82B8F"/>
    <w:rsid w:val="00F82D36"/>
    <w:rsid w:val="00F926FC"/>
    <w:rsid w:val="00F95A1F"/>
    <w:rsid w:val="00F965F4"/>
    <w:rsid w:val="00FA10CC"/>
    <w:rsid w:val="00FA3B07"/>
    <w:rsid w:val="00FB5266"/>
    <w:rsid w:val="00FC266E"/>
    <w:rsid w:val="00FC2C12"/>
    <w:rsid w:val="00FC3416"/>
    <w:rsid w:val="00FC41E1"/>
    <w:rsid w:val="00FC47E4"/>
    <w:rsid w:val="00FD2A84"/>
    <w:rsid w:val="00FE22FA"/>
    <w:rsid w:val="00FE4D10"/>
    <w:rsid w:val="00FE709B"/>
    <w:rsid w:val="00FF0BA6"/>
    <w:rsid w:val="00FF0DFD"/>
    <w:rsid w:val="00FF2960"/>
    <w:rsid w:val="00FF4E5A"/>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150B1090"/>
  <w15:docId w15:val="{B566A27A-E3DC-410D-9003-4F751702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2EB5"/>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E12EB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E12EB5"/>
    <w:pPr>
      <w:pBdr>
        <w:top w:val="none" w:sz="0" w:space="0" w:color="auto"/>
      </w:pBdr>
      <w:spacing w:before="180"/>
      <w:outlineLvl w:val="1"/>
    </w:pPr>
    <w:rPr>
      <w:sz w:val="32"/>
    </w:rPr>
  </w:style>
  <w:style w:type="paragraph" w:styleId="Heading3">
    <w:name w:val="heading 3"/>
    <w:basedOn w:val="Heading2"/>
    <w:next w:val="Normal"/>
    <w:qFormat/>
    <w:rsid w:val="00E12EB5"/>
    <w:pPr>
      <w:spacing w:before="120"/>
      <w:outlineLvl w:val="2"/>
    </w:pPr>
    <w:rPr>
      <w:sz w:val="28"/>
    </w:rPr>
  </w:style>
  <w:style w:type="paragraph" w:styleId="Heading4">
    <w:name w:val="heading 4"/>
    <w:basedOn w:val="Heading3"/>
    <w:next w:val="Normal"/>
    <w:qFormat/>
    <w:rsid w:val="00E12EB5"/>
    <w:pPr>
      <w:ind w:left="1418" w:hanging="1418"/>
      <w:outlineLvl w:val="3"/>
    </w:pPr>
    <w:rPr>
      <w:sz w:val="24"/>
    </w:rPr>
  </w:style>
  <w:style w:type="paragraph" w:styleId="Heading5">
    <w:name w:val="heading 5"/>
    <w:basedOn w:val="Heading4"/>
    <w:next w:val="Normal"/>
    <w:qFormat/>
    <w:rsid w:val="00E12EB5"/>
    <w:pPr>
      <w:ind w:left="1701" w:hanging="1701"/>
      <w:outlineLvl w:val="4"/>
    </w:pPr>
    <w:rPr>
      <w:sz w:val="22"/>
    </w:rPr>
  </w:style>
  <w:style w:type="paragraph" w:styleId="Heading6">
    <w:name w:val="heading 6"/>
    <w:basedOn w:val="H6"/>
    <w:next w:val="Normal"/>
    <w:qFormat/>
    <w:rsid w:val="00E12EB5"/>
    <w:pPr>
      <w:outlineLvl w:val="5"/>
    </w:pPr>
  </w:style>
  <w:style w:type="paragraph" w:styleId="Heading7">
    <w:name w:val="heading 7"/>
    <w:basedOn w:val="H6"/>
    <w:next w:val="Normal"/>
    <w:qFormat/>
    <w:rsid w:val="00E12EB5"/>
    <w:pPr>
      <w:outlineLvl w:val="6"/>
    </w:pPr>
  </w:style>
  <w:style w:type="paragraph" w:styleId="Heading8">
    <w:name w:val="heading 8"/>
    <w:basedOn w:val="Heading1"/>
    <w:next w:val="Normal"/>
    <w:qFormat/>
    <w:rsid w:val="00E12EB5"/>
    <w:pPr>
      <w:ind w:left="0" w:firstLine="0"/>
      <w:outlineLvl w:val="7"/>
    </w:pPr>
  </w:style>
  <w:style w:type="paragraph" w:styleId="Heading9">
    <w:name w:val="heading 9"/>
    <w:basedOn w:val="Heading8"/>
    <w:next w:val="Normal"/>
    <w:qFormat/>
    <w:rsid w:val="00E12EB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12EB5"/>
    <w:pPr>
      <w:ind w:left="1985" w:hanging="1985"/>
      <w:outlineLvl w:val="9"/>
    </w:pPr>
    <w:rPr>
      <w:sz w:val="20"/>
    </w:rPr>
  </w:style>
  <w:style w:type="paragraph" w:styleId="TOC9">
    <w:name w:val="toc 9"/>
    <w:basedOn w:val="TOC8"/>
    <w:semiHidden/>
    <w:rsid w:val="00E12EB5"/>
    <w:pPr>
      <w:ind w:left="1418" w:hanging="1418"/>
    </w:pPr>
  </w:style>
  <w:style w:type="paragraph" w:styleId="TOC8">
    <w:name w:val="toc 8"/>
    <w:basedOn w:val="TOC1"/>
    <w:uiPriority w:val="39"/>
    <w:rsid w:val="00E12EB5"/>
    <w:pPr>
      <w:spacing w:before="180"/>
      <w:ind w:left="2693" w:hanging="2693"/>
    </w:pPr>
    <w:rPr>
      <w:b/>
    </w:rPr>
  </w:style>
  <w:style w:type="paragraph" w:styleId="TOC1">
    <w:name w:val="toc 1"/>
    <w:uiPriority w:val="39"/>
    <w:rsid w:val="00E12EB5"/>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E12EB5"/>
    <w:pPr>
      <w:keepLines/>
      <w:tabs>
        <w:tab w:val="center" w:pos="4536"/>
        <w:tab w:val="right" w:pos="9072"/>
      </w:tabs>
    </w:pPr>
    <w:rPr>
      <w:noProof/>
    </w:rPr>
  </w:style>
  <w:style w:type="character" w:customStyle="1" w:styleId="ZGSM">
    <w:name w:val="ZGSM"/>
    <w:rsid w:val="00E12EB5"/>
  </w:style>
  <w:style w:type="paragraph" w:styleId="Header">
    <w:name w:val="header"/>
    <w:link w:val="HeaderChar"/>
    <w:rsid w:val="00E12EB5"/>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E12EB5"/>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E12EB5"/>
    <w:pPr>
      <w:ind w:left="1701" w:hanging="1701"/>
    </w:pPr>
  </w:style>
  <w:style w:type="paragraph" w:styleId="TOC4">
    <w:name w:val="toc 4"/>
    <w:basedOn w:val="TOC3"/>
    <w:uiPriority w:val="39"/>
    <w:rsid w:val="00E12EB5"/>
    <w:pPr>
      <w:ind w:left="1418" w:hanging="1418"/>
    </w:pPr>
  </w:style>
  <w:style w:type="paragraph" w:styleId="TOC3">
    <w:name w:val="toc 3"/>
    <w:basedOn w:val="TOC2"/>
    <w:uiPriority w:val="39"/>
    <w:rsid w:val="00E12EB5"/>
    <w:pPr>
      <w:ind w:left="1134" w:hanging="1134"/>
    </w:pPr>
  </w:style>
  <w:style w:type="paragraph" w:styleId="TOC2">
    <w:name w:val="toc 2"/>
    <w:basedOn w:val="TOC1"/>
    <w:uiPriority w:val="39"/>
    <w:rsid w:val="00E12EB5"/>
    <w:pPr>
      <w:spacing w:before="0"/>
      <w:ind w:left="851" w:hanging="851"/>
    </w:pPr>
    <w:rPr>
      <w:sz w:val="20"/>
    </w:rPr>
  </w:style>
  <w:style w:type="paragraph" w:styleId="Index1">
    <w:name w:val="index 1"/>
    <w:basedOn w:val="Normal"/>
    <w:semiHidden/>
    <w:rsid w:val="00E12EB5"/>
    <w:pPr>
      <w:keepLines/>
    </w:pPr>
  </w:style>
  <w:style w:type="paragraph" w:styleId="Index2">
    <w:name w:val="index 2"/>
    <w:basedOn w:val="Index1"/>
    <w:semiHidden/>
    <w:rsid w:val="00E12EB5"/>
    <w:pPr>
      <w:ind w:left="284"/>
    </w:pPr>
  </w:style>
  <w:style w:type="paragraph" w:customStyle="1" w:styleId="TT">
    <w:name w:val="TT"/>
    <w:basedOn w:val="Heading1"/>
    <w:next w:val="Normal"/>
    <w:rsid w:val="00E12EB5"/>
    <w:pPr>
      <w:outlineLvl w:val="9"/>
    </w:pPr>
  </w:style>
  <w:style w:type="paragraph" w:styleId="Footer">
    <w:name w:val="footer"/>
    <w:basedOn w:val="Header"/>
    <w:link w:val="FooterChar"/>
    <w:rsid w:val="00E12EB5"/>
    <w:pPr>
      <w:jc w:val="center"/>
    </w:pPr>
    <w:rPr>
      <w:i/>
    </w:rPr>
  </w:style>
  <w:style w:type="character" w:styleId="FootnoteReference">
    <w:name w:val="footnote reference"/>
    <w:basedOn w:val="DefaultParagraphFont"/>
    <w:semiHidden/>
    <w:rsid w:val="00E12EB5"/>
    <w:rPr>
      <w:b/>
      <w:position w:val="6"/>
      <w:sz w:val="16"/>
    </w:rPr>
  </w:style>
  <w:style w:type="paragraph" w:styleId="FootnoteText">
    <w:name w:val="footnote text"/>
    <w:basedOn w:val="Normal"/>
    <w:semiHidden/>
    <w:rsid w:val="00E12EB5"/>
    <w:pPr>
      <w:keepLines/>
      <w:ind w:left="454" w:hanging="454"/>
    </w:pPr>
    <w:rPr>
      <w:sz w:val="16"/>
    </w:rPr>
  </w:style>
  <w:style w:type="paragraph" w:customStyle="1" w:styleId="NF">
    <w:name w:val="NF"/>
    <w:basedOn w:val="NO"/>
    <w:rsid w:val="00E12EB5"/>
    <w:pPr>
      <w:keepNext/>
      <w:spacing w:after="0"/>
    </w:pPr>
    <w:rPr>
      <w:rFonts w:ascii="Arial" w:hAnsi="Arial"/>
      <w:sz w:val="18"/>
    </w:rPr>
  </w:style>
  <w:style w:type="paragraph" w:customStyle="1" w:styleId="NO">
    <w:name w:val="NO"/>
    <w:basedOn w:val="Normal"/>
    <w:link w:val="NOChar"/>
    <w:rsid w:val="00E12EB5"/>
    <w:pPr>
      <w:keepLines/>
      <w:ind w:left="1135" w:hanging="851"/>
    </w:pPr>
  </w:style>
  <w:style w:type="paragraph" w:customStyle="1" w:styleId="PL">
    <w:name w:val="PL"/>
    <w:rsid w:val="00E12E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E12EB5"/>
    <w:pPr>
      <w:jc w:val="right"/>
    </w:pPr>
  </w:style>
  <w:style w:type="paragraph" w:customStyle="1" w:styleId="TAL">
    <w:name w:val="TAL"/>
    <w:basedOn w:val="Normal"/>
    <w:link w:val="TALCar"/>
    <w:rsid w:val="00E12EB5"/>
    <w:pPr>
      <w:keepNext/>
      <w:keepLines/>
      <w:spacing w:after="0"/>
    </w:pPr>
    <w:rPr>
      <w:rFonts w:ascii="Arial" w:hAnsi="Arial"/>
      <w:sz w:val="18"/>
    </w:rPr>
  </w:style>
  <w:style w:type="paragraph" w:styleId="ListNumber2">
    <w:name w:val="List Number 2"/>
    <w:basedOn w:val="ListNumber"/>
    <w:rsid w:val="00E12EB5"/>
    <w:pPr>
      <w:ind w:left="851"/>
    </w:pPr>
  </w:style>
  <w:style w:type="paragraph" w:styleId="ListNumber">
    <w:name w:val="List Number"/>
    <w:basedOn w:val="List"/>
    <w:rsid w:val="00E12EB5"/>
  </w:style>
  <w:style w:type="paragraph" w:styleId="List">
    <w:name w:val="List"/>
    <w:basedOn w:val="Normal"/>
    <w:rsid w:val="00E12EB5"/>
    <w:pPr>
      <w:ind w:left="568" w:hanging="284"/>
    </w:pPr>
  </w:style>
  <w:style w:type="paragraph" w:customStyle="1" w:styleId="TAH">
    <w:name w:val="TAH"/>
    <w:basedOn w:val="TAC"/>
    <w:rsid w:val="00E12EB5"/>
    <w:rPr>
      <w:b/>
    </w:rPr>
  </w:style>
  <w:style w:type="paragraph" w:customStyle="1" w:styleId="TAC">
    <w:name w:val="TAC"/>
    <w:basedOn w:val="TAL"/>
    <w:rsid w:val="00E12EB5"/>
    <w:pPr>
      <w:jc w:val="center"/>
    </w:pPr>
  </w:style>
  <w:style w:type="paragraph" w:customStyle="1" w:styleId="LD">
    <w:name w:val="LD"/>
    <w:rsid w:val="00E12EB5"/>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rsid w:val="00E12EB5"/>
    <w:pPr>
      <w:keepLines/>
      <w:ind w:left="1702" w:hanging="1418"/>
    </w:pPr>
  </w:style>
  <w:style w:type="paragraph" w:customStyle="1" w:styleId="FP">
    <w:name w:val="FP"/>
    <w:basedOn w:val="Normal"/>
    <w:rsid w:val="00E12EB5"/>
    <w:pPr>
      <w:spacing w:after="0"/>
    </w:pPr>
  </w:style>
  <w:style w:type="paragraph" w:customStyle="1" w:styleId="NW">
    <w:name w:val="NW"/>
    <w:basedOn w:val="NO"/>
    <w:rsid w:val="00E12EB5"/>
    <w:pPr>
      <w:spacing w:after="0"/>
    </w:pPr>
  </w:style>
  <w:style w:type="paragraph" w:customStyle="1" w:styleId="EW">
    <w:name w:val="EW"/>
    <w:basedOn w:val="EX"/>
    <w:rsid w:val="00E12EB5"/>
    <w:pPr>
      <w:spacing w:after="0"/>
    </w:pPr>
  </w:style>
  <w:style w:type="paragraph" w:customStyle="1" w:styleId="B10">
    <w:name w:val="B1"/>
    <w:basedOn w:val="List"/>
    <w:rsid w:val="00E12EB5"/>
    <w:pPr>
      <w:ind w:left="738" w:hanging="454"/>
    </w:pPr>
  </w:style>
  <w:style w:type="paragraph" w:styleId="TOC6">
    <w:name w:val="toc 6"/>
    <w:basedOn w:val="TOC5"/>
    <w:next w:val="Normal"/>
    <w:semiHidden/>
    <w:rsid w:val="00E12EB5"/>
    <w:pPr>
      <w:ind w:left="1985" w:hanging="1985"/>
    </w:pPr>
  </w:style>
  <w:style w:type="paragraph" w:styleId="TOC7">
    <w:name w:val="toc 7"/>
    <w:basedOn w:val="TOC6"/>
    <w:next w:val="Normal"/>
    <w:semiHidden/>
    <w:rsid w:val="00E12EB5"/>
    <w:pPr>
      <w:ind w:left="2268" w:hanging="2268"/>
    </w:pPr>
  </w:style>
  <w:style w:type="paragraph" w:styleId="ListBullet2">
    <w:name w:val="List Bullet 2"/>
    <w:basedOn w:val="ListBullet"/>
    <w:rsid w:val="00E12EB5"/>
    <w:pPr>
      <w:ind w:left="851"/>
    </w:pPr>
  </w:style>
  <w:style w:type="paragraph" w:styleId="ListBullet">
    <w:name w:val="List Bullet"/>
    <w:basedOn w:val="List"/>
    <w:rsid w:val="00E12EB5"/>
  </w:style>
  <w:style w:type="paragraph" w:customStyle="1" w:styleId="EditorsNote">
    <w:name w:val="Editor's Note"/>
    <w:basedOn w:val="NO"/>
    <w:rsid w:val="00E12EB5"/>
    <w:rPr>
      <w:color w:val="FF0000"/>
    </w:rPr>
  </w:style>
  <w:style w:type="paragraph" w:customStyle="1" w:styleId="TH">
    <w:name w:val="TH"/>
    <w:basedOn w:val="FL"/>
    <w:next w:val="FL"/>
    <w:link w:val="THChar"/>
    <w:rsid w:val="00E12EB5"/>
  </w:style>
  <w:style w:type="paragraph" w:customStyle="1" w:styleId="ZA">
    <w:name w:val="ZA"/>
    <w:rsid w:val="00E12EB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E12EB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E12EB5"/>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val="en-GB"/>
    </w:rPr>
  </w:style>
  <w:style w:type="paragraph" w:customStyle="1" w:styleId="ZU">
    <w:name w:val="ZU"/>
    <w:rsid w:val="00E12EB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E12EB5"/>
    <w:pPr>
      <w:ind w:left="851" w:hanging="851"/>
    </w:pPr>
  </w:style>
  <w:style w:type="paragraph" w:customStyle="1" w:styleId="ZH">
    <w:name w:val="ZH"/>
    <w:rsid w:val="00E12EB5"/>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FL"/>
    <w:rsid w:val="00E12EB5"/>
    <w:pPr>
      <w:keepNext w:val="0"/>
      <w:spacing w:before="0" w:after="240"/>
    </w:pPr>
  </w:style>
  <w:style w:type="paragraph" w:customStyle="1" w:styleId="ZG">
    <w:name w:val="ZG"/>
    <w:rsid w:val="00E12EB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rsid w:val="00E12EB5"/>
    <w:pPr>
      <w:ind w:left="1135"/>
    </w:pPr>
  </w:style>
  <w:style w:type="paragraph" w:styleId="List2">
    <w:name w:val="List 2"/>
    <w:basedOn w:val="List"/>
    <w:rsid w:val="00E12EB5"/>
    <w:pPr>
      <w:ind w:left="851"/>
    </w:pPr>
  </w:style>
  <w:style w:type="paragraph" w:styleId="List3">
    <w:name w:val="List 3"/>
    <w:basedOn w:val="List2"/>
    <w:rsid w:val="00E12EB5"/>
    <w:pPr>
      <w:ind w:left="1135"/>
    </w:pPr>
  </w:style>
  <w:style w:type="paragraph" w:styleId="List4">
    <w:name w:val="List 4"/>
    <w:basedOn w:val="List3"/>
    <w:rsid w:val="00E12EB5"/>
    <w:pPr>
      <w:ind w:left="1418"/>
    </w:pPr>
  </w:style>
  <w:style w:type="paragraph" w:styleId="List5">
    <w:name w:val="List 5"/>
    <w:basedOn w:val="List4"/>
    <w:rsid w:val="00E12EB5"/>
    <w:pPr>
      <w:ind w:left="1702"/>
    </w:pPr>
  </w:style>
  <w:style w:type="paragraph" w:styleId="ListBullet4">
    <w:name w:val="List Bullet 4"/>
    <w:basedOn w:val="ListBullet3"/>
    <w:rsid w:val="00E12EB5"/>
    <w:pPr>
      <w:ind w:left="1418"/>
    </w:pPr>
  </w:style>
  <w:style w:type="paragraph" w:styleId="ListBullet5">
    <w:name w:val="List Bullet 5"/>
    <w:basedOn w:val="ListBullet4"/>
    <w:rsid w:val="00E12EB5"/>
    <w:pPr>
      <w:ind w:left="1702"/>
    </w:pPr>
  </w:style>
  <w:style w:type="paragraph" w:customStyle="1" w:styleId="B20">
    <w:name w:val="B2"/>
    <w:basedOn w:val="List2"/>
    <w:rsid w:val="00E12EB5"/>
    <w:pPr>
      <w:ind w:left="1191" w:hanging="454"/>
    </w:pPr>
  </w:style>
  <w:style w:type="paragraph" w:customStyle="1" w:styleId="B30">
    <w:name w:val="B3"/>
    <w:basedOn w:val="List3"/>
    <w:rsid w:val="00E12EB5"/>
    <w:pPr>
      <w:ind w:left="1645" w:hanging="454"/>
    </w:pPr>
  </w:style>
  <w:style w:type="paragraph" w:customStyle="1" w:styleId="B4">
    <w:name w:val="B4"/>
    <w:basedOn w:val="List4"/>
    <w:rsid w:val="00E12EB5"/>
    <w:pPr>
      <w:ind w:left="2098" w:hanging="454"/>
    </w:pPr>
  </w:style>
  <w:style w:type="paragraph" w:customStyle="1" w:styleId="B5">
    <w:name w:val="B5"/>
    <w:basedOn w:val="List5"/>
    <w:rsid w:val="00E12EB5"/>
    <w:pPr>
      <w:ind w:left="2552" w:hanging="454"/>
    </w:pPr>
  </w:style>
  <w:style w:type="paragraph" w:customStyle="1" w:styleId="ZTD">
    <w:name w:val="ZTD"/>
    <w:basedOn w:val="ZB"/>
    <w:rsid w:val="00E12EB5"/>
    <w:pPr>
      <w:framePr w:hRule="auto" w:wrap="notBeside" w:y="852"/>
    </w:pPr>
    <w:rPr>
      <w:i w:val="0"/>
      <w:sz w:val="40"/>
    </w:rPr>
  </w:style>
  <w:style w:type="paragraph" w:customStyle="1" w:styleId="ZV">
    <w:name w:val="ZV"/>
    <w:basedOn w:val="ZU"/>
    <w:rsid w:val="00E12EB5"/>
    <w:pPr>
      <w:framePr w:wrap="notBeside" w:y="16161"/>
    </w:pPr>
  </w:style>
  <w:style w:type="paragraph" w:styleId="IndexHeading">
    <w:name w:val="index heading"/>
    <w:basedOn w:val="Normal"/>
    <w:next w:val="Normal"/>
    <w:semiHidden/>
    <w:rsid w:val="00B25EF8"/>
    <w:pPr>
      <w:pBdr>
        <w:top w:val="single" w:sz="12" w:space="0" w:color="auto"/>
      </w:pBdr>
      <w:spacing w:before="360" w:after="240"/>
    </w:pPr>
    <w:rPr>
      <w:b/>
      <w:i/>
      <w:sz w:val="26"/>
    </w:rPr>
  </w:style>
  <w:style w:type="character" w:styleId="Hyperlink">
    <w:name w:val="Hyperlink"/>
    <w:uiPriority w:val="99"/>
    <w:rsid w:val="00B25EF8"/>
    <w:rPr>
      <w:color w:val="0000FF"/>
      <w:u w:val="single"/>
    </w:rPr>
  </w:style>
  <w:style w:type="character" w:styleId="FollowedHyperlink">
    <w:name w:val="FollowedHyperlink"/>
    <w:rsid w:val="00B25EF8"/>
    <w:rPr>
      <w:color w:val="800080"/>
      <w:u w:val="single"/>
    </w:rPr>
  </w:style>
  <w:style w:type="paragraph" w:customStyle="1" w:styleId="B3">
    <w:name w:val="B3+"/>
    <w:basedOn w:val="B30"/>
    <w:rsid w:val="00E12EB5"/>
    <w:pPr>
      <w:numPr>
        <w:numId w:val="2"/>
      </w:numPr>
      <w:tabs>
        <w:tab w:val="left" w:pos="1134"/>
      </w:tabs>
    </w:pPr>
  </w:style>
  <w:style w:type="paragraph" w:customStyle="1" w:styleId="B1">
    <w:name w:val="B1+"/>
    <w:basedOn w:val="B10"/>
    <w:link w:val="B1Car"/>
    <w:rsid w:val="00E12EB5"/>
    <w:pPr>
      <w:numPr>
        <w:numId w:val="20"/>
      </w:numPr>
    </w:pPr>
  </w:style>
  <w:style w:type="paragraph" w:customStyle="1" w:styleId="B2">
    <w:name w:val="B2+"/>
    <w:basedOn w:val="B20"/>
    <w:rsid w:val="00E12EB5"/>
    <w:pPr>
      <w:numPr>
        <w:numId w:val="1"/>
      </w:numPr>
    </w:pPr>
  </w:style>
  <w:style w:type="paragraph" w:customStyle="1" w:styleId="BL">
    <w:name w:val="BL"/>
    <w:basedOn w:val="Normal"/>
    <w:rsid w:val="00E12EB5"/>
    <w:pPr>
      <w:numPr>
        <w:numId w:val="4"/>
      </w:numPr>
    </w:pPr>
  </w:style>
  <w:style w:type="paragraph" w:customStyle="1" w:styleId="BN">
    <w:name w:val="BN"/>
    <w:basedOn w:val="Normal"/>
    <w:rsid w:val="00E12EB5"/>
    <w:pPr>
      <w:numPr>
        <w:numId w:val="3"/>
      </w:numPr>
    </w:pPr>
  </w:style>
  <w:style w:type="paragraph" w:styleId="BodyText">
    <w:name w:val="Body Text"/>
    <w:basedOn w:val="Normal"/>
    <w:rsid w:val="00B25EF8"/>
    <w:pPr>
      <w:keepNext/>
      <w:spacing w:after="140"/>
    </w:pPr>
  </w:style>
  <w:style w:type="paragraph" w:styleId="BlockText">
    <w:name w:val="Block Text"/>
    <w:basedOn w:val="Normal"/>
    <w:rsid w:val="00B25EF8"/>
    <w:pPr>
      <w:spacing w:after="120"/>
      <w:ind w:left="1440" w:right="1440"/>
    </w:pPr>
  </w:style>
  <w:style w:type="paragraph" w:styleId="BodyText2">
    <w:name w:val="Body Text 2"/>
    <w:basedOn w:val="Normal"/>
    <w:rsid w:val="00B25EF8"/>
    <w:pPr>
      <w:spacing w:after="120" w:line="480" w:lineRule="auto"/>
    </w:pPr>
  </w:style>
  <w:style w:type="paragraph" w:styleId="BodyText3">
    <w:name w:val="Body Text 3"/>
    <w:basedOn w:val="Normal"/>
    <w:rsid w:val="00B25EF8"/>
    <w:pPr>
      <w:spacing w:after="120"/>
    </w:pPr>
    <w:rPr>
      <w:sz w:val="16"/>
      <w:szCs w:val="16"/>
    </w:rPr>
  </w:style>
  <w:style w:type="paragraph" w:styleId="BodyTextFirstIndent">
    <w:name w:val="Body Text First Indent"/>
    <w:basedOn w:val="BodyText"/>
    <w:rsid w:val="00B25EF8"/>
    <w:pPr>
      <w:keepNext w:val="0"/>
      <w:spacing w:after="120"/>
      <w:ind w:firstLine="210"/>
    </w:pPr>
  </w:style>
  <w:style w:type="paragraph" w:styleId="BodyTextIndent">
    <w:name w:val="Body Text Indent"/>
    <w:basedOn w:val="Normal"/>
    <w:rsid w:val="00B25EF8"/>
    <w:pPr>
      <w:spacing w:after="120"/>
      <w:ind w:left="283"/>
    </w:pPr>
  </w:style>
  <w:style w:type="paragraph" w:styleId="BodyTextFirstIndent2">
    <w:name w:val="Body Text First Indent 2"/>
    <w:basedOn w:val="BodyTextIndent"/>
    <w:rsid w:val="00B25EF8"/>
    <w:pPr>
      <w:ind w:firstLine="210"/>
    </w:pPr>
  </w:style>
  <w:style w:type="paragraph" w:styleId="BodyTextIndent2">
    <w:name w:val="Body Text Indent 2"/>
    <w:basedOn w:val="Normal"/>
    <w:rsid w:val="00B25EF8"/>
    <w:pPr>
      <w:spacing w:after="120" w:line="480" w:lineRule="auto"/>
      <w:ind w:left="283"/>
    </w:pPr>
  </w:style>
  <w:style w:type="paragraph" w:styleId="BodyTextIndent3">
    <w:name w:val="Body Text Indent 3"/>
    <w:basedOn w:val="Normal"/>
    <w:rsid w:val="00B25EF8"/>
    <w:pPr>
      <w:spacing w:after="120"/>
      <w:ind w:left="283"/>
    </w:pPr>
    <w:rPr>
      <w:sz w:val="16"/>
      <w:szCs w:val="16"/>
    </w:rPr>
  </w:style>
  <w:style w:type="paragraph" w:styleId="Caption">
    <w:name w:val="caption"/>
    <w:basedOn w:val="Normal"/>
    <w:next w:val="Normal"/>
    <w:qFormat/>
    <w:rsid w:val="00B25EF8"/>
    <w:pPr>
      <w:spacing w:before="120" w:after="120"/>
    </w:pPr>
    <w:rPr>
      <w:b/>
      <w:bCs/>
    </w:rPr>
  </w:style>
  <w:style w:type="paragraph" w:styleId="Closing">
    <w:name w:val="Closing"/>
    <w:basedOn w:val="Normal"/>
    <w:rsid w:val="00B25EF8"/>
    <w:pPr>
      <w:ind w:left="4252"/>
    </w:pPr>
  </w:style>
  <w:style w:type="character" w:styleId="CommentReference">
    <w:name w:val="annotation reference"/>
    <w:semiHidden/>
    <w:rsid w:val="00B25EF8"/>
    <w:rPr>
      <w:sz w:val="16"/>
      <w:szCs w:val="16"/>
    </w:rPr>
  </w:style>
  <w:style w:type="paragraph" w:styleId="CommentText">
    <w:name w:val="annotation text"/>
    <w:basedOn w:val="Normal"/>
    <w:semiHidden/>
    <w:rsid w:val="00B25EF8"/>
  </w:style>
  <w:style w:type="paragraph" w:styleId="Date">
    <w:name w:val="Date"/>
    <w:basedOn w:val="Normal"/>
    <w:next w:val="Normal"/>
    <w:rsid w:val="00B25EF8"/>
  </w:style>
  <w:style w:type="paragraph" w:styleId="DocumentMap">
    <w:name w:val="Document Map"/>
    <w:basedOn w:val="Normal"/>
    <w:semiHidden/>
    <w:rsid w:val="00B25EF8"/>
    <w:pPr>
      <w:shd w:val="clear" w:color="auto" w:fill="000080"/>
    </w:pPr>
    <w:rPr>
      <w:rFonts w:ascii="Tahoma" w:hAnsi="Tahoma" w:cs="Tahoma"/>
    </w:rPr>
  </w:style>
  <w:style w:type="paragraph" w:styleId="E-mailSignature">
    <w:name w:val="E-mail Signature"/>
    <w:basedOn w:val="Normal"/>
    <w:rsid w:val="00B25EF8"/>
  </w:style>
  <w:style w:type="character" w:styleId="Emphasis">
    <w:name w:val="Emphasis"/>
    <w:qFormat/>
    <w:rsid w:val="00B25EF8"/>
    <w:rPr>
      <w:i/>
      <w:iCs/>
    </w:rPr>
  </w:style>
  <w:style w:type="character" w:styleId="EndnoteReference">
    <w:name w:val="endnote reference"/>
    <w:semiHidden/>
    <w:rsid w:val="00B25EF8"/>
    <w:rPr>
      <w:vertAlign w:val="superscript"/>
    </w:rPr>
  </w:style>
  <w:style w:type="paragraph" w:styleId="EndnoteText">
    <w:name w:val="endnote text"/>
    <w:basedOn w:val="Normal"/>
    <w:semiHidden/>
    <w:rsid w:val="00B25EF8"/>
  </w:style>
  <w:style w:type="paragraph" w:styleId="EnvelopeAddress">
    <w:name w:val="envelope address"/>
    <w:basedOn w:val="Normal"/>
    <w:rsid w:val="00B25EF8"/>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5EF8"/>
    <w:rPr>
      <w:rFonts w:ascii="Arial" w:hAnsi="Arial" w:cs="Arial"/>
    </w:rPr>
  </w:style>
  <w:style w:type="character" w:styleId="HTMLAcronym">
    <w:name w:val="HTML Acronym"/>
    <w:basedOn w:val="DefaultParagraphFont"/>
    <w:rsid w:val="00B25EF8"/>
  </w:style>
  <w:style w:type="paragraph" w:styleId="HTMLAddress">
    <w:name w:val="HTML Address"/>
    <w:basedOn w:val="Normal"/>
    <w:rsid w:val="00B25EF8"/>
    <w:rPr>
      <w:i/>
      <w:iCs/>
    </w:rPr>
  </w:style>
  <w:style w:type="character" w:styleId="HTMLCite">
    <w:name w:val="HTML Cite"/>
    <w:rsid w:val="00B25EF8"/>
    <w:rPr>
      <w:i/>
      <w:iCs/>
    </w:rPr>
  </w:style>
  <w:style w:type="character" w:styleId="HTMLCode">
    <w:name w:val="HTML Code"/>
    <w:rsid w:val="00B25EF8"/>
    <w:rPr>
      <w:rFonts w:ascii="Courier New" w:hAnsi="Courier New"/>
      <w:sz w:val="20"/>
      <w:szCs w:val="20"/>
    </w:rPr>
  </w:style>
  <w:style w:type="character" w:styleId="HTMLDefinition">
    <w:name w:val="HTML Definition"/>
    <w:rsid w:val="00B25EF8"/>
    <w:rPr>
      <w:i/>
      <w:iCs/>
    </w:rPr>
  </w:style>
  <w:style w:type="character" w:styleId="HTMLKeyboard">
    <w:name w:val="HTML Keyboard"/>
    <w:rsid w:val="00B25EF8"/>
    <w:rPr>
      <w:rFonts w:ascii="Courier New" w:hAnsi="Courier New"/>
      <w:sz w:val="20"/>
      <w:szCs w:val="20"/>
    </w:rPr>
  </w:style>
  <w:style w:type="paragraph" w:styleId="HTMLPreformatted">
    <w:name w:val="HTML Preformatted"/>
    <w:basedOn w:val="Normal"/>
    <w:rsid w:val="00B25EF8"/>
    <w:rPr>
      <w:rFonts w:ascii="Courier New" w:hAnsi="Courier New" w:cs="Courier New"/>
    </w:rPr>
  </w:style>
  <w:style w:type="character" w:styleId="HTMLSample">
    <w:name w:val="HTML Sample"/>
    <w:rsid w:val="00B25EF8"/>
    <w:rPr>
      <w:rFonts w:ascii="Courier New" w:hAnsi="Courier New"/>
    </w:rPr>
  </w:style>
  <w:style w:type="character" w:styleId="HTMLTypewriter">
    <w:name w:val="HTML Typewriter"/>
    <w:rsid w:val="00B25EF8"/>
    <w:rPr>
      <w:rFonts w:ascii="Courier New" w:hAnsi="Courier New"/>
      <w:sz w:val="20"/>
      <w:szCs w:val="20"/>
    </w:rPr>
  </w:style>
  <w:style w:type="character" w:styleId="HTMLVariable">
    <w:name w:val="HTML Variable"/>
    <w:rsid w:val="00B25EF8"/>
    <w:rPr>
      <w:i/>
      <w:iCs/>
    </w:rPr>
  </w:style>
  <w:style w:type="paragraph" w:styleId="Index3">
    <w:name w:val="index 3"/>
    <w:basedOn w:val="Normal"/>
    <w:next w:val="Normal"/>
    <w:autoRedefine/>
    <w:semiHidden/>
    <w:rsid w:val="00B25EF8"/>
    <w:pPr>
      <w:ind w:left="600" w:hanging="200"/>
    </w:pPr>
  </w:style>
  <w:style w:type="paragraph" w:styleId="Index4">
    <w:name w:val="index 4"/>
    <w:basedOn w:val="Normal"/>
    <w:next w:val="Normal"/>
    <w:autoRedefine/>
    <w:semiHidden/>
    <w:rsid w:val="00B25EF8"/>
    <w:pPr>
      <w:ind w:left="800" w:hanging="200"/>
    </w:pPr>
  </w:style>
  <w:style w:type="paragraph" w:styleId="Index5">
    <w:name w:val="index 5"/>
    <w:basedOn w:val="Normal"/>
    <w:next w:val="Normal"/>
    <w:autoRedefine/>
    <w:semiHidden/>
    <w:rsid w:val="00B25EF8"/>
    <w:pPr>
      <w:ind w:left="1000" w:hanging="200"/>
    </w:pPr>
  </w:style>
  <w:style w:type="paragraph" w:styleId="Index6">
    <w:name w:val="index 6"/>
    <w:basedOn w:val="Normal"/>
    <w:next w:val="Normal"/>
    <w:autoRedefine/>
    <w:semiHidden/>
    <w:rsid w:val="00B25EF8"/>
    <w:pPr>
      <w:ind w:left="1200" w:hanging="200"/>
    </w:pPr>
  </w:style>
  <w:style w:type="paragraph" w:styleId="Index7">
    <w:name w:val="index 7"/>
    <w:basedOn w:val="Normal"/>
    <w:next w:val="Normal"/>
    <w:autoRedefine/>
    <w:semiHidden/>
    <w:rsid w:val="00B25EF8"/>
    <w:pPr>
      <w:ind w:left="1400" w:hanging="200"/>
    </w:pPr>
  </w:style>
  <w:style w:type="paragraph" w:styleId="Index8">
    <w:name w:val="index 8"/>
    <w:basedOn w:val="Normal"/>
    <w:next w:val="Normal"/>
    <w:autoRedefine/>
    <w:semiHidden/>
    <w:rsid w:val="00B25EF8"/>
    <w:pPr>
      <w:ind w:left="1600" w:hanging="200"/>
    </w:pPr>
  </w:style>
  <w:style w:type="paragraph" w:styleId="Index9">
    <w:name w:val="index 9"/>
    <w:basedOn w:val="Normal"/>
    <w:next w:val="Normal"/>
    <w:autoRedefine/>
    <w:semiHidden/>
    <w:rsid w:val="00B25EF8"/>
    <w:pPr>
      <w:ind w:left="1800" w:hanging="200"/>
    </w:pPr>
  </w:style>
  <w:style w:type="character" w:styleId="LineNumber">
    <w:name w:val="line number"/>
    <w:basedOn w:val="DefaultParagraphFont"/>
    <w:rsid w:val="00B25EF8"/>
  </w:style>
  <w:style w:type="paragraph" w:styleId="ListContinue">
    <w:name w:val="List Continue"/>
    <w:basedOn w:val="Normal"/>
    <w:rsid w:val="00B25EF8"/>
    <w:pPr>
      <w:spacing w:after="120"/>
      <w:ind w:left="283"/>
    </w:pPr>
  </w:style>
  <w:style w:type="paragraph" w:styleId="ListContinue2">
    <w:name w:val="List Continue 2"/>
    <w:basedOn w:val="Normal"/>
    <w:rsid w:val="00B25EF8"/>
    <w:pPr>
      <w:spacing w:after="120"/>
      <w:ind w:left="566"/>
    </w:pPr>
  </w:style>
  <w:style w:type="paragraph" w:styleId="ListContinue3">
    <w:name w:val="List Continue 3"/>
    <w:basedOn w:val="Normal"/>
    <w:rsid w:val="00B25EF8"/>
    <w:pPr>
      <w:spacing w:after="120"/>
      <w:ind w:left="849"/>
    </w:pPr>
  </w:style>
  <w:style w:type="paragraph" w:styleId="ListContinue4">
    <w:name w:val="List Continue 4"/>
    <w:basedOn w:val="Normal"/>
    <w:rsid w:val="00B25EF8"/>
    <w:pPr>
      <w:spacing w:after="120"/>
      <w:ind w:left="1132"/>
    </w:pPr>
  </w:style>
  <w:style w:type="paragraph" w:styleId="ListContinue5">
    <w:name w:val="List Continue 5"/>
    <w:basedOn w:val="Normal"/>
    <w:rsid w:val="00B25EF8"/>
    <w:pPr>
      <w:spacing w:after="120"/>
      <w:ind w:left="1415"/>
    </w:pPr>
  </w:style>
  <w:style w:type="paragraph" w:styleId="ListNumber3">
    <w:name w:val="List Number 3"/>
    <w:basedOn w:val="Normal"/>
    <w:rsid w:val="00B25EF8"/>
    <w:pPr>
      <w:numPr>
        <w:numId w:val="5"/>
      </w:numPr>
    </w:pPr>
  </w:style>
  <w:style w:type="paragraph" w:styleId="ListNumber4">
    <w:name w:val="List Number 4"/>
    <w:basedOn w:val="Normal"/>
    <w:rsid w:val="00B25EF8"/>
    <w:pPr>
      <w:numPr>
        <w:numId w:val="6"/>
      </w:numPr>
    </w:pPr>
  </w:style>
  <w:style w:type="paragraph" w:styleId="ListNumber5">
    <w:name w:val="List Number 5"/>
    <w:basedOn w:val="Normal"/>
    <w:rsid w:val="00B25EF8"/>
    <w:pPr>
      <w:numPr>
        <w:numId w:val="7"/>
      </w:numPr>
    </w:pPr>
  </w:style>
  <w:style w:type="paragraph" w:styleId="MacroText">
    <w:name w:val="macro"/>
    <w:semiHidden/>
    <w:rsid w:val="00B25E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paragraph" w:styleId="MessageHeader">
    <w:name w:val="Message Header"/>
    <w:basedOn w:val="Normal"/>
    <w:rsid w:val="00B25EF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25EF8"/>
    <w:rPr>
      <w:sz w:val="24"/>
      <w:szCs w:val="24"/>
    </w:rPr>
  </w:style>
  <w:style w:type="paragraph" w:styleId="NormalIndent">
    <w:name w:val="Normal Indent"/>
    <w:basedOn w:val="Normal"/>
    <w:rsid w:val="00B25EF8"/>
    <w:pPr>
      <w:ind w:left="720"/>
    </w:pPr>
  </w:style>
  <w:style w:type="paragraph" w:styleId="NoteHeading">
    <w:name w:val="Note Heading"/>
    <w:basedOn w:val="Normal"/>
    <w:next w:val="Normal"/>
    <w:rsid w:val="00B25EF8"/>
  </w:style>
  <w:style w:type="character" w:styleId="PageNumber">
    <w:name w:val="page number"/>
    <w:basedOn w:val="DefaultParagraphFont"/>
    <w:rsid w:val="00B25EF8"/>
  </w:style>
  <w:style w:type="paragraph" w:styleId="PlainText">
    <w:name w:val="Plain Text"/>
    <w:basedOn w:val="Normal"/>
    <w:link w:val="PlainTextChar"/>
    <w:uiPriority w:val="99"/>
    <w:rsid w:val="00B25EF8"/>
    <w:rPr>
      <w:rFonts w:ascii="Courier New" w:hAnsi="Courier New" w:cs="Courier New"/>
    </w:rPr>
  </w:style>
  <w:style w:type="paragraph" w:styleId="Salutation">
    <w:name w:val="Salutation"/>
    <w:basedOn w:val="Normal"/>
    <w:next w:val="Normal"/>
    <w:rsid w:val="00B25EF8"/>
  </w:style>
  <w:style w:type="paragraph" w:styleId="Signature">
    <w:name w:val="Signature"/>
    <w:basedOn w:val="Normal"/>
    <w:rsid w:val="00B25EF8"/>
    <w:pPr>
      <w:ind w:left="4252"/>
    </w:pPr>
  </w:style>
  <w:style w:type="character" w:styleId="Strong">
    <w:name w:val="Strong"/>
    <w:qFormat/>
    <w:rsid w:val="00B25EF8"/>
    <w:rPr>
      <w:b/>
      <w:bCs/>
    </w:rPr>
  </w:style>
  <w:style w:type="paragraph" w:styleId="Subtitle">
    <w:name w:val="Subtitle"/>
    <w:basedOn w:val="Normal"/>
    <w:qFormat/>
    <w:rsid w:val="00B25EF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25EF8"/>
    <w:pPr>
      <w:ind w:left="200" w:hanging="200"/>
    </w:pPr>
  </w:style>
  <w:style w:type="paragraph" w:styleId="TableofFigures">
    <w:name w:val="table of figures"/>
    <w:basedOn w:val="Normal"/>
    <w:next w:val="Normal"/>
    <w:semiHidden/>
    <w:rsid w:val="00B25EF8"/>
    <w:pPr>
      <w:ind w:left="400" w:hanging="400"/>
    </w:pPr>
  </w:style>
  <w:style w:type="paragraph" w:styleId="Title">
    <w:name w:val="Title"/>
    <w:basedOn w:val="Normal"/>
    <w:qFormat/>
    <w:rsid w:val="00B25EF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25EF8"/>
    <w:pPr>
      <w:spacing w:before="120"/>
    </w:pPr>
    <w:rPr>
      <w:rFonts w:ascii="Arial" w:hAnsi="Arial" w:cs="Arial"/>
      <w:b/>
      <w:bCs/>
      <w:sz w:val="24"/>
      <w:szCs w:val="24"/>
    </w:rPr>
  </w:style>
  <w:style w:type="paragraph" w:customStyle="1" w:styleId="TAJ">
    <w:name w:val="TAJ"/>
    <w:basedOn w:val="Normal"/>
    <w:rsid w:val="00E12EB5"/>
    <w:pPr>
      <w:keepNext/>
      <w:keepLines/>
      <w:spacing w:after="0"/>
      <w:jc w:val="both"/>
    </w:pPr>
    <w:rPr>
      <w:rFonts w:ascii="Arial" w:hAnsi="Arial"/>
      <w:sz w:val="18"/>
    </w:rPr>
  </w:style>
  <w:style w:type="paragraph" w:customStyle="1" w:styleId="FL">
    <w:name w:val="FL"/>
    <w:basedOn w:val="Normal"/>
    <w:rsid w:val="00E12EB5"/>
    <w:pPr>
      <w:keepNext/>
      <w:keepLines/>
      <w:spacing w:before="60"/>
      <w:jc w:val="center"/>
    </w:pPr>
    <w:rPr>
      <w:rFonts w:ascii="Arial" w:hAnsi="Arial"/>
      <w:b/>
    </w:rPr>
  </w:style>
  <w:style w:type="paragraph" w:styleId="CommentSubject">
    <w:name w:val="annotation subject"/>
    <w:basedOn w:val="CommentText"/>
    <w:next w:val="CommentText"/>
    <w:semiHidden/>
    <w:rsid w:val="007A30BE"/>
    <w:rPr>
      <w:b/>
      <w:bCs/>
    </w:rPr>
  </w:style>
  <w:style w:type="paragraph" w:styleId="BalloonText">
    <w:name w:val="Balloon Text"/>
    <w:basedOn w:val="Normal"/>
    <w:semiHidden/>
    <w:rsid w:val="007A30BE"/>
    <w:rPr>
      <w:rFonts w:ascii="Tahoma" w:hAnsi="Tahoma" w:cs="Tahoma"/>
      <w:sz w:val="16"/>
      <w:szCs w:val="16"/>
    </w:rPr>
  </w:style>
  <w:style w:type="paragraph" w:styleId="Revision">
    <w:name w:val="Revision"/>
    <w:hidden/>
    <w:uiPriority w:val="99"/>
    <w:semiHidden/>
    <w:rsid w:val="00EB4AF3"/>
    <w:rPr>
      <w:lang w:val="en-GB"/>
    </w:rPr>
  </w:style>
  <w:style w:type="character" w:customStyle="1" w:styleId="FooterChar">
    <w:name w:val="Footer Char"/>
    <w:link w:val="Footer"/>
    <w:rsid w:val="004365F1"/>
    <w:rPr>
      <w:rFonts w:ascii="Arial" w:hAnsi="Arial"/>
      <w:b/>
      <w:i/>
      <w:noProof/>
      <w:sz w:val="18"/>
      <w:lang w:val="en-GB"/>
    </w:rPr>
  </w:style>
  <w:style w:type="character" w:customStyle="1" w:styleId="Heading2Char">
    <w:name w:val="Heading 2 Char"/>
    <w:link w:val="Heading2"/>
    <w:rsid w:val="009105FE"/>
    <w:rPr>
      <w:rFonts w:ascii="Arial" w:hAnsi="Arial"/>
      <w:sz w:val="32"/>
      <w:lang w:val="en-GB"/>
    </w:rPr>
  </w:style>
  <w:style w:type="paragraph" w:styleId="ListParagraph">
    <w:name w:val="List Paragraph"/>
    <w:basedOn w:val="Normal"/>
    <w:uiPriority w:val="34"/>
    <w:qFormat/>
    <w:rsid w:val="00B9626E"/>
    <w:pPr>
      <w:spacing w:after="0"/>
      <w:ind w:left="720"/>
      <w:contextualSpacing/>
    </w:pPr>
  </w:style>
  <w:style w:type="character" w:customStyle="1" w:styleId="NOChar">
    <w:name w:val="NO Char"/>
    <w:link w:val="NO"/>
    <w:locked/>
    <w:rsid w:val="00376647"/>
    <w:rPr>
      <w:lang w:val="en-GB"/>
    </w:rPr>
  </w:style>
  <w:style w:type="character" w:customStyle="1" w:styleId="Heading1Char">
    <w:name w:val="Heading 1 Char"/>
    <w:basedOn w:val="DefaultParagraphFont"/>
    <w:link w:val="Heading1"/>
    <w:uiPriority w:val="9"/>
    <w:rsid w:val="00AA7930"/>
    <w:rPr>
      <w:rFonts w:ascii="Arial" w:hAnsi="Arial"/>
      <w:sz w:val="36"/>
      <w:lang w:val="en-GB"/>
    </w:rPr>
  </w:style>
  <w:style w:type="character" w:customStyle="1" w:styleId="HeaderChar">
    <w:name w:val="Header Char"/>
    <w:basedOn w:val="DefaultParagraphFont"/>
    <w:link w:val="Header"/>
    <w:rsid w:val="009D1775"/>
    <w:rPr>
      <w:rFonts w:ascii="Arial" w:hAnsi="Arial"/>
      <w:b/>
      <w:noProof/>
      <w:sz w:val="18"/>
      <w:lang w:val="en-GB"/>
    </w:rPr>
  </w:style>
  <w:style w:type="character" w:customStyle="1" w:styleId="Mention1">
    <w:name w:val="Mention1"/>
    <w:basedOn w:val="DefaultParagraphFont"/>
    <w:uiPriority w:val="99"/>
    <w:semiHidden/>
    <w:unhideWhenUsed/>
    <w:rsid w:val="00CF681C"/>
    <w:rPr>
      <w:color w:val="2B579A"/>
      <w:shd w:val="clear" w:color="auto" w:fill="E6E6E6"/>
    </w:rPr>
  </w:style>
  <w:style w:type="paragraph" w:customStyle="1" w:styleId="TB1">
    <w:name w:val="TB1"/>
    <w:basedOn w:val="Normal"/>
    <w:qFormat/>
    <w:rsid w:val="00E12EB5"/>
    <w:pPr>
      <w:keepNext/>
      <w:keepLines/>
      <w:numPr>
        <w:numId w:val="11"/>
      </w:numPr>
      <w:tabs>
        <w:tab w:val="left" w:pos="720"/>
      </w:tabs>
      <w:spacing w:after="0"/>
      <w:ind w:left="737" w:hanging="380"/>
    </w:pPr>
    <w:rPr>
      <w:rFonts w:ascii="Arial" w:hAnsi="Arial"/>
      <w:sz w:val="18"/>
    </w:rPr>
  </w:style>
  <w:style w:type="paragraph" w:customStyle="1" w:styleId="TB2">
    <w:name w:val="TB2"/>
    <w:basedOn w:val="Normal"/>
    <w:qFormat/>
    <w:rsid w:val="00E12EB5"/>
    <w:pPr>
      <w:keepNext/>
      <w:keepLines/>
      <w:numPr>
        <w:numId w:val="12"/>
      </w:numPr>
      <w:tabs>
        <w:tab w:val="left" w:pos="1109"/>
      </w:tabs>
      <w:spacing w:after="0"/>
      <w:ind w:left="1100" w:hanging="380"/>
    </w:pPr>
    <w:rPr>
      <w:rFonts w:ascii="Arial" w:hAnsi="Arial"/>
      <w:sz w:val="18"/>
    </w:rPr>
  </w:style>
  <w:style w:type="character" w:customStyle="1" w:styleId="THChar">
    <w:name w:val="TH Char"/>
    <w:basedOn w:val="DefaultParagraphFont"/>
    <w:link w:val="TH"/>
    <w:qFormat/>
    <w:rsid w:val="00E34B53"/>
    <w:rPr>
      <w:rFonts w:ascii="Arial" w:hAnsi="Arial"/>
      <w:b/>
      <w:lang w:val="en-GB"/>
    </w:rPr>
  </w:style>
  <w:style w:type="character" w:customStyle="1" w:styleId="TALCar">
    <w:name w:val="TAL Car"/>
    <w:link w:val="TAL"/>
    <w:qFormat/>
    <w:locked/>
    <w:rsid w:val="00E34B53"/>
    <w:rPr>
      <w:rFonts w:ascii="Arial" w:hAnsi="Arial"/>
      <w:sz w:val="18"/>
      <w:lang w:val="en-GB"/>
    </w:rPr>
  </w:style>
  <w:style w:type="character" w:customStyle="1" w:styleId="B1Car">
    <w:name w:val="B1+ Car"/>
    <w:link w:val="B1"/>
    <w:rsid w:val="00F072AD"/>
    <w:rPr>
      <w:lang w:val="en-GB"/>
    </w:rPr>
  </w:style>
  <w:style w:type="character" w:styleId="UnresolvedMention">
    <w:name w:val="Unresolved Mention"/>
    <w:basedOn w:val="DefaultParagraphFont"/>
    <w:uiPriority w:val="99"/>
    <w:semiHidden/>
    <w:unhideWhenUsed/>
    <w:rsid w:val="002D0953"/>
    <w:rPr>
      <w:color w:val="605E5C"/>
      <w:shd w:val="clear" w:color="auto" w:fill="E1DFDD"/>
    </w:rPr>
  </w:style>
  <w:style w:type="character" w:customStyle="1" w:styleId="PlainTextChar">
    <w:name w:val="Plain Text Char"/>
    <w:basedOn w:val="DefaultParagraphFont"/>
    <w:link w:val="PlainText"/>
    <w:uiPriority w:val="99"/>
    <w:rsid w:val="00CE355D"/>
    <w:rPr>
      <w:rFonts w:ascii="Courier New" w:hAnsi="Courier New" w:cs="Courier New"/>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738660">
      <w:bodyDiv w:val="1"/>
      <w:marLeft w:val="0"/>
      <w:marRight w:val="0"/>
      <w:marTop w:val="0"/>
      <w:marBottom w:val="0"/>
      <w:divBdr>
        <w:top w:val="none" w:sz="0" w:space="0" w:color="auto"/>
        <w:left w:val="none" w:sz="0" w:space="0" w:color="auto"/>
        <w:bottom w:val="none" w:sz="0" w:space="0" w:color="auto"/>
        <w:right w:val="none" w:sz="0" w:space="0" w:color="auto"/>
      </w:divBdr>
    </w:div>
    <w:div w:id="207836992">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52593700">
      <w:bodyDiv w:val="1"/>
      <w:marLeft w:val="0"/>
      <w:marRight w:val="0"/>
      <w:marTop w:val="0"/>
      <w:marBottom w:val="0"/>
      <w:divBdr>
        <w:top w:val="none" w:sz="0" w:space="0" w:color="auto"/>
        <w:left w:val="none" w:sz="0" w:space="0" w:color="auto"/>
        <w:bottom w:val="none" w:sz="0" w:space="0" w:color="auto"/>
        <w:right w:val="none" w:sz="0" w:space="0" w:color="auto"/>
      </w:divBdr>
    </w:div>
    <w:div w:id="275021187">
      <w:bodyDiv w:val="1"/>
      <w:marLeft w:val="0"/>
      <w:marRight w:val="0"/>
      <w:marTop w:val="0"/>
      <w:marBottom w:val="0"/>
      <w:divBdr>
        <w:top w:val="none" w:sz="0" w:space="0" w:color="auto"/>
        <w:left w:val="none" w:sz="0" w:space="0" w:color="auto"/>
        <w:bottom w:val="none" w:sz="0" w:space="0" w:color="auto"/>
        <w:right w:val="none" w:sz="0" w:space="0" w:color="auto"/>
      </w:divBdr>
    </w:div>
    <w:div w:id="298994764">
      <w:bodyDiv w:val="1"/>
      <w:marLeft w:val="0"/>
      <w:marRight w:val="0"/>
      <w:marTop w:val="0"/>
      <w:marBottom w:val="0"/>
      <w:divBdr>
        <w:top w:val="none" w:sz="0" w:space="0" w:color="auto"/>
        <w:left w:val="none" w:sz="0" w:space="0" w:color="auto"/>
        <w:bottom w:val="none" w:sz="0" w:space="0" w:color="auto"/>
        <w:right w:val="none" w:sz="0" w:space="0" w:color="auto"/>
      </w:divBdr>
    </w:div>
    <w:div w:id="304244883">
      <w:bodyDiv w:val="1"/>
      <w:marLeft w:val="0"/>
      <w:marRight w:val="0"/>
      <w:marTop w:val="0"/>
      <w:marBottom w:val="0"/>
      <w:divBdr>
        <w:top w:val="none" w:sz="0" w:space="0" w:color="auto"/>
        <w:left w:val="none" w:sz="0" w:space="0" w:color="auto"/>
        <w:bottom w:val="none" w:sz="0" w:space="0" w:color="auto"/>
        <w:right w:val="none" w:sz="0" w:space="0" w:color="auto"/>
      </w:divBdr>
    </w:div>
    <w:div w:id="347299041">
      <w:bodyDiv w:val="1"/>
      <w:marLeft w:val="0"/>
      <w:marRight w:val="0"/>
      <w:marTop w:val="0"/>
      <w:marBottom w:val="0"/>
      <w:divBdr>
        <w:top w:val="none" w:sz="0" w:space="0" w:color="auto"/>
        <w:left w:val="none" w:sz="0" w:space="0" w:color="auto"/>
        <w:bottom w:val="none" w:sz="0" w:space="0" w:color="auto"/>
        <w:right w:val="none" w:sz="0" w:space="0" w:color="auto"/>
      </w:divBdr>
    </w:div>
    <w:div w:id="393355792">
      <w:bodyDiv w:val="1"/>
      <w:marLeft w:val="0"/>
      <w:marRight w:val="0"/>
      <w:marTop w:val="0"/>
      <w:marBottom w:val="0"/>
      <w:divBdr>
        <w:top w:val="none" w:sz="0" w:space="0" w:color="auto"/>
        <w:left w:val="none" w:sz="0" w:space="0" w:color="auto"/>
        <w:bottom w:val="none" w:sz="0" w:space="0" w:color="auto"/>
        <w:right w:val="none" w:sz="0" w:space="0" w:color="auto"/>
      </w:divBdr>
    </w:div>
    <w:div w:id="704520851">
      <w:bodyDiv w:val="1"/>
      <w:marLeft w:val="0"/>
      <w:marRight w:val="0"/>
      <w:marTop w:val="0"/>
      <w:marBottom w:val="0"/>
      <w:divBdr>
        <w:top w:val="none" w:sz="0" w:space="0" w:color="auto"/>
        <w:left w:val="none" w:sz="0" w:space="0" w:color="auto"/>
        <w:bottom w:val="none" w:sz="0" w:space="0" w:color="auto"/>
        <w:right w:val="none" w:sz="0" w:space="0" w:color="auto"/>
      </w:divBdr>
    </w:div>
    <w:div w:id="1108357862">
      <w:bodyDiv w:val="1"/>
      <w:marLeft w:val="0"/>
      <w:marRight w:val="0"/>
      <w:marTop w:val="0"/>
      <w:marBottom w:val="0"/>
      <w:divBdr>
        <w:top w:val="none" w:sz="0" w:space="0" w:color="auto"/>
        <w:left w:val="none" w:sz="0" w:space="0" w:color="auto"/>
        <w:bottom w:val="none" w:sz="0" w:space="0" w:color="auto"/>
        <w:right w:val="none" w:sz="0" w:space="0" w:color="auto"/>
      </w:divBdr>
    </w:div>
    <w:div w:id="1212310135">
      <w:bodyDiv w:val="1"/>
      <w:marLeft w:val="0"/>
      <w:marRight w:val="0"/>
      <w:marTop w:val="0"/>
      <w:marBottom w:val="0"/>
      <w:divBdr>
        <w:top w:val="none" w:sz="0" w:space="0" w:color="auto"/>
        <w:left w:val="none" w:sz="0" w:space="0" w:color="auto"/>
        <w:bottom w:val="none" w:sz="0" w:space="0" w:color="auto"/>
        <w:right w:val="none" w:sz="0" w:space="0" w:color="auto"/>
      </w:divBdr>
    </w:div>
    <w:div w:id="1242369603">
      <w:bodyDiv w:val="1"/>
      <w:marLeft w:val="0"/>
      <w:marRight w:val="0"/>
      <w:marTop w:val="0"/>
      <w:marBottom w:val="0"/>
      <w:divBdr>
        <w:top w:val="none" w:sz="0" w:space="0" w:color="auto"/>
        <w:left w:val="none" w:sz="0" w:space="0" w:color="auto"/>
        <w:bottom w:val="none" w:sz="0" w:space="0" w:color="auto"/>
        <w:right w:val="none" w:sz="0" w:space="0" w:color="auto"/>
      </w:divBdr>
    </w:div>
    <w:div w:id="1247150470">
      <w:bodyDiv w:val="1"/>
      <w:marLeft w:val="0"/>
      <w:marRight w:val="0"/>
      <w:marTop w:val="0"/>
      <w:marBottom w:val="0"/>
      <w:divBdr>
        <w:top w:val="none" w:sz="0" w:space="0" w:color="auto"/>
        <w:left w:val="none" w:sz="0" w:space="0" w:color="auto"/>
        <w:bottom w:val="none" w:sz="0" w:space="0" w:color="auto"/>
        <w:right w:val="none" w:sz="0" w:space="0" w:color="auto"/>
      </w:divBdr>
    </w:div>
    <w:div w:id="1289818648">
      <w:bodyDiv w:val="1"/>
      <w:marLeft w:val="0"/>
      <w:marRight w:val="0"/>
      <w:marTop w:val="0"/>
      <w:marBottom w:val="0"/>
      <w:divBdr>
        <w:top w:val="none" w:sz="0" w:space="0" w:color="auto"/>
        <w:left w:val="none" w:sz="0" w:space="0" w:color="auto"/>
        <w:bottom w:val="none" w:sz="0" w:space="0" w:color="auto"/>
        <w:right w:val="none" w:sz="0" w:space="0" w:color="auto"/>
      </w:divBdr>
    </w:div>
    <w:div w:id="1443498049">
      <w:bodyDiv w:val="1"/>
      <w:marLeft w:val="0"/>
      <w:marRight w:val="0"/>
      <w:marTop w:val="0"/>
      <w:marBottom w:val="0"/>
      <w:divBdr>
        <w:top w:val="none" w:sz="0" w:space="0" w:color="auto"/>
        <w:left w:val="none" w:sz="0" w:space="0" w:color="auto"/>
        <w:bottom w:val="none" w:sz="0" w:space="0" w:color="auto"/>
        <w:right w:val="none" w:sz="0" w:space="0" w:color="auto"/>
      </w:divBdr>
    </w:div>
    <w:div w:id="1455364646">
      <w:bodyDiv w:val="1"/>
      <w:marLeft w:val="0"/>
      <w:marRight w:val="0"/>
      <w:marTop w:val="0"/>
      <w:marBottom w:val="0"/>
      <w:divBdr>
        <w:top w:val="none" w:sz="0" w:space="0" w:color="auto"/>
        <w:left w:val="none" w:sz="0" w:space="0" w:color="auto"/>
        <w:bottom w:val="none" w:sz="0" w:space="0" w:color="auto"/>
        <w:right w:val="none" w:sz="0" w:space="0" w:color="auto"/>
      </w:divBdr>
    </w:div>
    <w:div w:id="1482311558">
      <w:bodyDiv w:val="1"/>
      <w:marLeft w:val="0"/>
      <w:marRight w:val="0"/>
      <w:marTop w:val="0"/>
      <w:marBottom w:val="0"/>
      <w:divBdr>
        <w:top w:val="none" w:sz="0" w:space="0" w:color="auto"/>
        <w:left w:val="none" w:sz="0" w:space="0" w:color="auto"/>
        <w:bottom w:val="none" w:sz="0" w:space="0" w:color="auto"/>
        <w:right w:val="none" w:sz="0" w:space="0" w:color="auto"/>
      </w:divBdr>
    </w:div>
    <w:div w:id="1645112443">
      <w:bodyDiv w:val="1"/>
      <w:marLeft w:val="0"/>
      <w:marRight w:val="0"/>
      <w:marTop w:val="0"/>
      <w:marBottom w:val="0"/>
      <w:divBdr>
        <w:top w:val="none" w:sz="0" w:space="0" w:color="auto"/>
        <w:left w:val="none" w:sz="0" w:space="0" w:color="auto"/>
        <w:bottom w:val="none" w:sz="0" w:space="0" w:color="auto"/>
        <w:right w:val="none" w:sz="0" w:space="0" w:color="auto"/>
      </w:divBdr>
    </w:div>
    <w:div w:id="1727605894">
      <w:bodyDiv w:val="1"/>
      <w:marLeft w:val="0"/>
      <w:marRight w:val="0"/>
      <w:marTop w:val="0"/>
      <w:marBottom w:val="0"/>
      <w:divBdr>
        <w:top w:val="none" w:sz="0" w:space="0" w:color="auto"/>
        <w:left w:val="none" w:sz="0" w:space="0" w:color="auto"/>
        <w:bottom w:val="none" w:sz="0" w:space="0" w:color="auto"/>
        <w:right w:val="none" w:sz="0" w:space="0" w:color="auto"/>
      </w:divBdr>
    </w:div>
    <w:div w:id="1756240585">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771585931">
      <w:bodyDiv w:val="1"/>
      <w:marLeft w:val="0"/>
      <w:marRight w:val="0"/>
      <w:marTop w:val="0"/>
      <w:marBottom w:val="0"/>
      <w:divBdr>
        <w:top w:val="none" w:sz="0" w:space="0" w:color="auto"/>
        <w:left w:val="none" w:sz="0" w:space="0" w:color="auto"/>
        <w:bottom w:val="none" w:sz="0" w:space="0" w:color="auto"/>
        <w:right w:val="none" w:sz="0" w:space="0" w:color="auto"/>
      </w:divBdr>
    </w:div>
    <w:div w:id="1823499390">
      <w:bodyDiv w:val="1"/>
      <w:marLeft w:val="0"/>
      <w:marRight w:val="0"/>
      <w:marTop w:val="0"/>
      <w:marBottom w:val="0"/>
      <w:divBdr>
        <w:top w:val="none" w:sz="0" w:space="0" w:color="auto"/>
        <w:left w:val="none" w:sz="0" w:space="0" w:color="auto"/>
        <w:bottom w:val="none" w:sz="0" w:space="0" w:color="auto"/>
        <w:right w:val="none" w:sz="0" w:space="0" w:color="auto"/>
      </w:divBdr>
    </w:div>
    <w:div w:id="1891653152">
      <w:bodyDiv w:val="1"/>
      <w:marLeft w:val="0"/>
      <w:marRight w:val="0"/>
      <w:marTop w:val="0"/>
      <w:marBottom w:val="0"/>
      <w:divBdr>
        <w:top w:val="none" w:sz="0" w:space="0" w:color="auto"/>
        <w:left w:val="none" w:sz="0" w:space="0" w:color="auto"/>
        <w:bottom w:val="none" w:sz="0" w:space="0" w:color="auto"/>
        <w:right w:val="none" w:sz="0" w:space="0" w:color="auto"/>
      </w:divBdr>
    </w:div>
    <w:div w:id="1973555376">
      <w:bodyDiv w:val="1"/>
      <w:marLeft w:val="0"/>
      <w:marRight w:val="0"/>
      <w:marTop w:val="0"/>
      <w:marBottom w:val="0"/>
      <w:divBdr>
        <w:top w:val="none" w:sz="0" w:space="0" w:color="auto"/>
        <w:left w:val="none" w:sz="0" w:space="0" w:color="auto"/>
        <w:bottom w:val="none" w:sz="0" w:space="0" w:color="auto"/>
        <w:right w:val="none" w:sz="0" w:space="0" w:color="auto"/>
      </w:divBdr>
    </w:div>
    <w:div w:id="2010013648">
      <w:bodyDiv w:val="1"/>
      <w:marLeft w:val="0"/>
      <w:marRight w:val="0"/>
      <w:marTop w:val="0"/>
      <w:marBottom w:val="0"/>
      <w:divBdr>
        <w:top w:val="none" w:sz="0" w:space="0" w:color="auto"/>
        <w:left w:val="none" w:sz="0" w:space="0" w:color="auto"/>
        <w:bottom w:val="none" w:sz="0" w:space="0" w:color="auto"/>
        <w:right w:val="none" w:sz="0" w:space="0" w:color="auto"/>
      </w:divBdr>
    </w:div>
    <w:div w:id="2014838899">
      <w:bodyDiv w:val="1"/>
      <w:marLeft w:val="0"/>
      <w:marRight w:val="0"/>
      <w:marTop w:val="0"/>
      <w:marBottom w:val="0"/>
      <w:divBdr>
        <w:top w:val="none" w:sz="0" w:space="0" w:color="auto"/>
        <w:left w:val="none" w:sz="0" w:space="0" w:color="auto"/>
        <w:bottom w:val="none" w:sz="0" w:space="0" w:color="auto"/>
        <w:right w:val="none" w:sz="0" w:space="0" w:color="auto"/>
      </w:divBdr>
    </w:div>
    <w:div w:id="2058973387">
      <w:bodyDiv w:val="1"/>
      <w:marLeft w:val="0"/>
      <w:marRight w:val="0"/>
      <w:marTop w:val="0"/>
      <w:marBottom w:val="0"/>
      <w:divBdr>
        <w:top w:val="none" w:sz="0" w:space="0" w:color="auto"/>
        <w:left w:val="none" w:sz="0" w:space="0" w:color="auto"/>
        <w:bottom w:val="none" w:sz="0" w:space="0" w:color="auto"/>
        <w:right w:val="none" w:sz="0" w:space="0" w:color="auto"/>
      </w:divBdr>
    </w:div>
    <w:div w:id="2064786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portal.etsi.org/People/CommiteeSupportStaff.aspx" TargetMode="External"/><Relationship Id="rId18" Type="http://schemas.openxmlformats.org/officeDocument/2006/relationships/hyperlink" Target="https://www.rfc-editor.org/info/rfc5246" TargetMode="External"/><Relationship Id="rId26" Type="http://schemas.openxmlformats.org/officeDocument/2006/relationships/hyperlink" Target="https://protect2.fireeye.com/url?k=d4c71c9c-89144013-d4c697d3-0cc47a31ce52-791643259d8f10e2&amp;q=1&amp;u=https%3A%2F%2Fgithub.com%2FOAI%2FOpenAPI-Specification" TargetMode="External"/><Relationship Id="rId39" Type="http://schemas.openxmlformats.org/officeDocument/2006/relationships/hyperlink" Target="https://forge.etsi.org/rep/mec/gs015-bandwith-mgmt-api" TargetMode="External"/><Relationship Id="rId3" Type="http://schemas.openxmlformats.org/officeDocument/2006/relationships/styles" Target="styles.xml"/><Relationship Id="rId21" Type="http://schemas.openxmlformats.org/officeDocument/2006/relationships/hyperlink" Target="https://www.rfc-editor.org/info/rfc7396" TargetMode="External"/><Relationship Id="rId34" Type="http://schemas.openxmlformats.org/officeDocument/2006/relationships/image" Target="media/image8.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portal.etsi.org/TB/ETSIDeliverableStatus.aspx" TargetMode="External"/><Relationship Id="rId17" Type="http://schemas.openxmlformats.org/officeDocument/2006/relationships/hyperlink" Target="https://docbox.etsi.org/Reference" TargetMode="External"/><Relationship Id="rId25" Type="http://schemas.openxmlformats.org/officeDocument/2006/relationships/hyperlink" Target="https://www.rfc-editor.org/info/rfc4632" TargetMode="External"/><Relationship Id="rId33" Type="http://schemas.openxmlformats.org/officeDocument/2006/relationships/image" Target="media/image7.png"/><Relationship Id="rId38"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hyperlink" Target="https://portal.etsi.org/Services/editHelp!/Howtostart/ETSIDraftingRules.aspx" TargetMode="External"/><Relationship Id="rId20" Type="http://schemas.openxmlformats.org/officeDocument/2006/relationships/hyperlink" Target="https://www.rfc-editor.org/info/rfc6750" TargetMode="External"/><Relationship Id="rId29" Type="http://schemas.openxmlformats.org/officeDocument/2006/relationships/image" Target="media/image3.png"/><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etsi.org/deliver" TargetMode="External"/><Relationship Id="rId24" Type="http://schemas.openxmlformats.org/officeDocument/2006/relationships/hyperlink" Target="https://www.rfc-editor.org/info/rfc5952" TargetMode="External"/><Relationship Id="rId32" Type="http://schemas.openxmlformats.org/officeDocument/2006/relationships/image" Target="media/image6.png"/><Relationship Id="rId37" Type="http://schemas.openxmlformats.org/officeDocument/2006/relationships/image" Target="media/image11.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ipr.etsi.org/" TargetMode="External"/><Relationship Id="rId23" Type="http://schemas.openxmlformats.org/officeDocument/2006/relationships/hyperlink" Target="https://www.rfc-editor.org/info/rfc1166" TargetMode="External"/><Relationship Id="rId28" Type="http://schemas.openxmlformats.org/officeDocument/2006/relationships/package" Target="embeddings/Microsoft_Visio_Drawing.vsdx"/><Relationship Id="rId36" Type="http://schemas.openxmlformats.org/officeDocument/2006/relationships/image" Target="media/image10.png"/><Relationship Id="rId10" Type="http://schemas.openxmlformats.org/officeDocument/2006/relationships/hyperlink" Target="http://www.etsi.org/standards-search" TargetMode="External"/><Relationship Id="rId19" Type="http://schemas.openxmlformats.org/officeDocument/2006/relationships/hyperlink" Target="https://www.rfc-editor.org/info/rfc6749" TargetMode="External"/><Relationship Id="rId31"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etsi.org/standards/coordinated-vulnerability-disclosure" TargetMode="External"/><Relationship Id="rId22" Type="http://schemas.openxmlformats.org/officeDocument/2006/relationships/hyperlink" Target="https://www.rfc-editor.org/info/rfc8446" TargetMode="External"/><Relationship Id="rId27" Type="http://schemas.openxmlformats.org/officeDocument/2006/relationships/image" Target="media/image2.emf"/><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74F366-CF78-4FBD-85AC-7564392C9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89</TotalTime>
  <Pages>33</Pages>
  <Words>8959</Words>
  <Characters>56593</Characters>
  <Application>Microsoft Office Word</Application>
  <DocSecurity>0</DocSecurity>
  <Lines>471</Lines>
  <Paragraphs>130</Paragraphs>
  <ScaleCrop>false</ScaleCrop>
  <HeadingPairs>
    <vt:vector size="2" baseType="variant">
      <vt:variant>
        <vt:lpstr>Title</vt:lpstr>
      </vt:variant>
      <vt:variant>
        <vt:i4>1</vt:i4>
      </vt:variant>
    </vt:vector>
  </HeadingPairs>
  <TitlesOfParts>
    <vt:vector size="1" baseType="lpstr">
      <vt:lpstr>ETSI GS MEC 015 V2.1.5</vt:lpstr>
    </vt:vector>
  </TitlesOfParts>
  <Company>ETSI Secretariat</Company>
  <LinksUpToDate>false</LinksUpToDate>
  <CharactersWithSpaces>65422</CharactersWithSpaces>
  <SharedDoc>false</SharedDoc>
  <HLinks>
    <vt:vector size="30" baseType="variant">
      <vt:variant>
        <vt:i4>1376287</vt:i4>
      </vt:variant>
      <vt:variant>
        <vt:i4>81</vt:i4>
      </vt:variant>
      <vt:variant>
        <vt:i4>0</vt:i4>
      </vt:variant>
      <vt:variant>
        <vt:i4>5</vt:i4>
      </vt:variant>
      <vt:variant>
        <vt:lpwstr>http://docbox.etsi.org/Reference</vt:lpwstr>
      </vt:variant>
      <vt:variant>
        <vt:lpwstr/>
      </vt:variant>
      <vt:variant>
        <vt:i4>5570626</vt:i4>
      </vt:variant>
      <vt:variant>
        <vt:i4>78</vt:i4>
      </vt:variant>
      <vt:variant>
        <vt:i4>0</vt:i4>
      </vt:variant>
      <vt:variant>
        <vt:i4>5</vt:i4>
      </vt:variant>
      <vt:variant>
        <vt:lpwstr>http://ipr.etsi.org/</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MEC 015 V2.2.1</dc:title>
  <dc:subject>Multi-access Edge Computing (MEC)</dc:subject>
  <dc:creator>CL</dc:creator>
  <cp:keywords>API, management, MEC, QoS, traffic</cp:keywords>
  <dc:description/>
  <cp:lastModifiedBy>Catherine Lavigne</cp:lastModifiedBy>
  <cp:revision>24</cp:revision>
  <cp:lastPrinted>2010-05-07T16:17:00Z</cp:lastPrinted>
  <dcterms:created xsi:type="dcterms:W3CDTF">2022-12-12T15:42:00Z</dcterms:created>
  <dcterms:modified xsi:type="dcterms:W3CDTF">2022-12-15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76260122</vt:i4>
  </property>
  <property fmtid="{D5CDD505-2E9C-101B-9397-08002B2CF9AE}" pid="3" name="TitusGUID">
    <vt:lpwstr>9cbf8099-34dd-490a-8561-dde229b172e3</vt:lpwstr>
  </property>
  <property fmtid="{D5CDD505-2E9C-101B-9397-08002B2CF9AE}" pid="4" name="CTP_TimeStamp">
    <vt:lpwstr>2020-06-16 17:23:0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ies>
</file>